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4.xml" ContentType="application/vnd.openxmlformats-officedocument.wordprocessingml.header+xml"/>
  <Override PartName="/word/footer2.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2.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3.xml" ContentType="application/vnd.openxmlformats-officedocument.drawingml.chartshapes+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381C" w:rsidRPr="00DA7395" w:rsidRDefault="0009381C" w:rsidP="0009381C"/>
    <w:p w:rsidR="0009381C" w:rsidRPr="00DA7395" w:rsidRDefault="0009381C" w:rsidP="0009381C">
      <w:pPr>
        <w:pStyle w:val="Ttulo"/>
      </w:pPr>
    </w:p>
    <w:p w:rsidR="0009381C" w:rsidRPr="00DA7395" w:rsidRDefault="0009381C" w:rsidP="0009381C">
      <w:pPr>
        <w:pStyle w:val="Ttulo"/>
        <w:ind w:right="48"/>
        <w:rPr>
          <w:szCs w:val="24"/>
        </w:rPr>
      </w:pPr>
      <w:r w:rsidRPr="00DA7395">
        <w:rPr>
          <w:szCs w:val="24"/>
        </w:rPr>
        <w:t xml:space="preserve">SISTEMA DE ESTACIONAMIENTO VERTICAL ROTATORIO AUTOMATIZADO </w:t>
      </w:r>
    </w:p>
    <w:p w:rsidR="0009381C" w:rsidRPr="00C71878" w:rsidRDefault="0009381C" w:rsidP="0009381C">
      <w:pPr>
        <w:pStyle w:val="Ttulo"/>
        <w:ind w:right="48"/>
        <w:rPr>
          <w:szCs w:val="24"/>
          <w:lang w:val="en-US"/>
        </w:rPr>
      </w:pPr>
      <w:r w:rsidRPr="00C71878">
        <w:rPr>
          <w:i/>
          <w:szCs w:val="24"/>
          <w:lang w:val="en-US"/>
        </w:rPr>
        <w:t>HOTEL BLACK TOWER-BOGOTÁ</w:t>
      </w:r>
      <w:r w:rsidRPr="00C71878">
        <w:rPr>
          <w:szCs w:val="24"/>
          <w:lang w:val="en-US"/>
        </w:rPr>
        <w:t>.</w:t>
      </w: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b/>
          <w:szCs w:val="24"/>
          <w:lang w:val="en-US"/>
        </w:rPr>
      </w:pPr>
    </w:p>
    <w:p w:rsidR="0009381C" w:rsidRPr="00C71878" w:rsidRDefault="0009381C" w:rsidP="0009381C">
      <w:pPr>
        <w:ind w:right="48"/>
        <w:jc w:val="center"/>
        <w:rPr>
          <w:b/>
          <w:szCs w:val="24"/>
          <w:lang w:val="en-US"/>
        </w:rPr>
      </w:pPr>
      <w:r w:rsidRPr="00C71878">
        <w:rPr>
          <w:b/>
          <w:szCs w:val="24"/>
          <w:lang w:val="en-US"/>
        </w:rPr>
        <w:t>LUIS FERNANDO PRIETO JIMÉNEZ</w:t>
      </w:r>
    </w:p>
    <w:p w:rsidR="0009381C" w:rsidRPr="00DA7395" w:rsidRDefault="0009381C" w:rsidP="0009381C">
      <w:pPr>
        <w:ind w:right="48"/>
        <w:jc w:val="center"/>
        <w:rPr>
          <w:b/>
          <w:szCs w:val="24"/>
        </w:rPr>
      </w:pPr>
      <w:r w:rsidRPr="00DA7395">
        <w:rPr>
          <w:b/>
          <w:szCs w:val="24"/>
        </w:rPr>
        <w:t xml:space="preserve">HERNEY QUESADA </w:t>
      </w:r>
      <w:proofErr w:type="spellStart"/>
      <w:r w:rsidRPr="00DA7395">
        <w:rPr>
          <w:b/>
          <w:szCs w:val="24"/>
        </w:rPr>
        <w:t>SALTARIN</w:t>
      </w:r>
      <w:proofErr w:type="spellEnd"/>
    </w:p>
    <w:p w:rsidR="0009381C" w:rsidRPr="00DA7395" w:rsidRDefault="0009381C" w:rsidP="0009381C">
      <w:pPr>
        <w:ind w:right="48"/>
        <w:jc w:val="center"/>
        <w:rPr>
          <w:b/>
          <w:szCs w:val="24"/>
        </w:rPr>
      </w:pPr>
      <w:r w:rsidRPr="00DA7395">
        <w:rPr>
          <w:b/>
          <w:szCs w:val="24"/>
        </w:rPr>
        <w:t>KELLY PAOLA RIVAS QUINTERO</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UNIVERSIDAD PILOTO DE COLOMBIA</w:t>
      </w:r>
    </w:p>
    <w:p w:rsidR="0009381C" w:rsidRPr="00DA7395" w:rsidRDefault="0009381C" w:rsidP="0009381C">
      <w:pPr>
        <w:ind w:right="48" w:firstLine="0"/>
        <w:jc w:val="center"/>
        <w:rPr>
          <w:b/>
          <w:szCs w:val="24"/>
        </w:rPr>
      </w:pPr>
      <w:r w:rsidRPr="00DA7395">
        <w:rPr>
          <w:b/>
          <w:szCs w:val="24"/>
        </w:rPr>
        <w:t>FACULTAD DE CIENCIAS SOCIALES Y EMPRESARIALES</w:t>
      </w:r>
    </w:p>
    <w:p w:rsidR="0009381C" w:rsidRPr="00DA7395" w:rsidRDefault="0009381C" w:rsidP="0009381C">
      <w:pPr>
        <w:ind w:right="48" w:firstLine="0"/>
        <w:jc w:val="center"/>
        <w:rPr>
          <w:b/>
          <w:szCs w:val="24"/>
        </w:rPr>
      </w:pPr>
      <w:r w:rsidRPr="00DA7395">
        <w:rPr>
          <w:b/>
          <w:szCs w:val="24"/>
        </w:rPr>
        <w:t>ESPECIALIZACIÓN EN GERENCIA DE PROYECTOS</w:t>
      </w:r>
    </w:p>
    <w:p w:rsidR="0009381C" w:rsidRPr="00DA7395" w:rsidRDefault="0009381C" w:rsidP="0009381C">
      <w:pPr>
        <w:ind w:right="48" w:firstLine="0"/>
        <w:jc w:val="center"/>
        <w:rPr>
          <w:b/>
          <w:szCs w:val="24"/>
        </w:rPr>
      </w:pPr>
      <w:r w:rsidRPr="00DA7395">
        <w:rPr>
          <w:b/>
          <w:szCs w:val="24"/>
        </w:rPr>
        <w:t>BOGOTÁ D.C., 2019</w:t>
      </w:r>
    </w:p>
    <w:p w:rsidR="0009381C" w:rsidRPr="00DA7395" w:rsidRDefault="0009381C" w:rsidP="0009381C">
      <w:pPr>
        <w:ind w:right="48"/>
        <w:rPr>
          <w:b/>
          <w:szCs w:val="24"/>
        </w:rPr>
        <w:sectPr w:rsidR="0009381C" w:rsidRPr="00DA7395" w:rsidSect="006D0169">
          <w:headerReference w:type="default" r:id="rId8"/>
          <w:pgSz w:w="12240" w:h="15840" w:code="1"/>
          <w:pgMar w:top="1418" w:right="1418" w:bottom="1418" w:left="1418" w:header="709" w:footer="709" w:gutter="0"/>
          <w:cols w:space="708"/>
          <w:docGrid w:linePitch="360"/>
        </w:sectPr>
      </w:pPr>
    </w:p>
    <w:p w:rsidR="0009381C" w:rsidRPr="00DA7395" w:rsidRDefault="0009381C" w:rsidP="0009381C">
      <w:pPr>
        <w:pStyle w:val="Ttulo"/>
        <w:ind w:right="48"/>
        <w:rPr>
          <w:szCs w:val="24"/>
        </w:rPr>
      </w:pPr>
    </w:p>
    <w:p w:rsidR="0009381C" w:rsidRPr="00DA7395" w:rsidRDefault="0009381C" w:rsidP="0009381C">
      <w:pPr>
        <w:pStyle w:val="Ttulo"/>
        <w:ind w:right="48"/>
        <w:rPr>
          <w:szCs w:val="24"/>
        </w:rPr>
      </w:pPr>
    </w:p>
    <w:p w:rsidR="0009381C" w:rsidRPr="00DA7395" w:rsidRDefault="0009381C" w:rsidP="0009381C">
      <w:pPr>
        <w:pStyle w:val="Ttulo"/>
        <w:ind w:right="48"/>
        <w:rPr>
          <w:szCs w:val="24"/>
        </w:rPr>
      </w:pPr>
      <w:r w:rsidRPr="00DA7395">
        <w:rPr>
          <w:szCs w:val="24"/>
        </w:rPr>
        <w:t xml:space="preserve">SISTEMA DE ESTACIONAMIENTO VERTICAL ROTATORIO AUTOMATIZADO </w:t>
      </w:r>
    </w:p>
    <w:p w:rsidR="0009381C" w:rsidRPr="00C71878" w:rsidRDefault="0009381C" w:rsidP="0009381C">
      <w:pPr>
        <w:pStyle w:val="Ttulo"/>
        <w:ind w:right="48"/>
        <w:rPr>
          <w:szCs w:val="24"/>
          <w:lang w:val="en-US"/>
        </w:rPr>
      </w:pPr>
      <w:r w:rsidRPr="00C71878">
        <w:rPr>
          <w:i/>
          <w:szCs w:val="24"/>
          <w:lang w:val="en-US"/>
        </w:rPr>
        <w:t>HOTEL BLACK TOWER-BOGOTÁ</w:t>
      </w:r>
      <w:r>
        <w:rPr>
          <w:szCs w:val="24"/>
          <w:lang w:val="en-US"/>
        </w:rPr>
        <w:t>.</w:t>
      </w: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b/>
          <w:szCs w:val="24"/>
          <w:lang w:val="en-US"/>
        </w:rPr>
      </w:pPr>
    </w:p>
    <w:p w:rsidR="0009381C" w:rsidRPr="00C71878" w:rsidRDefault="0009381C" w:rsidP="0009381C">
      <w:pPr>
        <w:ind w:right="48" w:firstLine="0"/>
        <w:jc w:val="center"/>
        <w:rPr>
          <w:b/>
          <w:szCs w:val="24"/>
          <w:lang w:val="en-US"/>
        </w:rPr>
      </w:pPr>
      <w:r w:rsidRPr="00C71878">
        <w:rPr>
          <w:b/>
          <w:szCs w:val="24"/>
          <w:lang w:val="en-US"/>
        </w:rPr>
        <w:t>LUIS FERNANDO PRIETO JIMÉNEZ</w:t>
      </w:r>
    </w:p>
    <w:p w:rsidR="0009381C" w:rsidRPr="00DA7395" w:rsidRDefault="0009381C" w:rsidP="0009381C">
      <w:pPr>
        <w:ind w:right="48" w:firstLine="0"/>
        <w:jc w:val="center"/>
        <w:rPr>
          <w:b/>
          <w:szCs w:val="24"/>
        </w:rPr>
      </w:pPr>
      <w:r w:rsidRPr="00DA7395">
        <w:rPr>
          <w:b/>
          <w:szCs w:val="24"/>
        </w:rPr>
        <w:t xml:space="preserve">HERNEY QUESADA </w:t>
      </w:r>
      <w:proofErr w:type="spellStart"/>
      <w:r w:rsidRPr="00DA7395">
        <w:rPr>
          <w:b/>
          <w:szCs w:val="24"/>
        </w:rPr>
        <w:t>SALTARIN</w:t>
      </w:r>
      <w:proofErr w:type="spellEnd"/>
    </w:p>
    <w:p w:rsidR="0009381C" w:rsidRPr="00DA7395" w:rsidRDefault="0009381C" w:rsidP="0009381C">
      <w:pPr>
        <w:tabs>
          <w:tab w:val="center" w:pos="3794"/>
          <w:tab w:val="right" w:pos="7135"/>
        </w:tabs>
        <w:ind w:right="48" w:firstLine="0"/>
        <w:jc w:val="center"/>
        <w:rPr>
          <w:b/>
          <w:szCs w:val="24"/>
        </w:rPr>
      </w:pPr>
      <w:r w:rsidRPr="00DA7395">
        <w:rPr>
          <w:b/>
          <w:szCs w:val="24"/>
        </w:rPr>
        <w:t>KELLY PAOLA RIVAS QUINTERO</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 xml:space="preserve">Trabajo de grado para optar por el título de Especialistas </w:t>
      </w:r>
      <w:r>
        <w:rPr>
          <w:b/>
          <w:szCs w:val="24"/>
        </w:rPr>
        <w:t>en</w:t>
      </w:r>
      <w:r w:rsidRPr="00DA7395">
        <w:rPr>
          <w:b/>
          <w:szCs w:val="24"/>
        </w:rPr>
        <w:t xml:space="preserve"> Gerencia de Proyectos</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 xml:space="preserve">Asesor: </w:t>
      </w:r>
    </w:p>
    <w:p w:rsidR="0009381C" w:rsidRPr="00DA7395" w:rsidRDefault="0009381C" w:rsidP="0009381C">
      <w:pPr>
        <w:ind w:right="48" w:firstLine="0"/>
        <w:jc w:val="center"/>
        <w:rPr>
          <w:b/>
          <w:szCs w:val="24"/>
        </w:rPr>
      </w:pPr>
      <w:r w:rsidRPr="00DA7395">
        <w:rPr>
          <w:b/>
          <w:szCs w:val="24"/>
        </w:rPr>
        <w:t>ING. ÉDGAR VELASCO ROJAS</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UNIVERSIDAD PILOTO DE COLOMBIA</w:t>
      </w:r>
    </w:p>
    <w:p w:rsidR="0009381C" w:rsidRPr="00DA7395" w:rsidRDefault="0009381C" w:rsidP="0009381C">
      <w:pPr>
        <w:ind w:right="48" w:firstLine="0"/>
        <w:jc w:val="center"/>
        <w:rPr>
          <w:b/>
          <w:szCs w:val="24"/>
        </w:rPr>
      </w:pPr>
      <w:r w:rsidRPr="00DA7395">
        <w:rPr>
          <w:b/>
          <w:szCs w:val="24"/>
        </w:rPr>
        <w:t>FACULTAD DE CIENCIAS SOCIALES Y EMPRESARIALES</w:t>
      </w:r>
    </w:p>
    <w:p w:rsidR="0009381C" w:rsidRPr="00DA7395" w:rsidRDefault="0009381C" w:rsidP="0009381C">
      <w:pPr>
        <w:ind w:right="48" w:firstLine="0"/>
        <w:jc w:val="center"/>
        <w:rPr>
          <w:b/>
          <w:szCs w:val="24"/>
        </w:rPr>
      </w:pPr>
      <w:r w:rsidRPr="00DA7395">
        <w:rPr>
          <w:b/>
          <w:szCs w:val="24"/>
        </w:rPr>
        <w:t>ESPECIALIZACIÓN EN GERENCIA DE PROYECTOS</w:t>
      </w:r>
    </w:p>
    <w:p w:rsidR="0009381C" w:rsidRPr="00DA7395" w:rsidRDefault="0009381C" w:rsidP="0009381C">
      <w:pPr>
        <w:ind w:right="48" w:firstLine="0"/>
        <w:jc w:val="center"/>
        <w:rPr>
          <w:b/>
          <w:szCs w:val="24"/>
        </w:rPr>
      </w:pPr>
      <w:r w:rsidRPr="00DA7395">
        <w:rPr>
          <w:b/>
          <w:szCs w:val="24"/>
        </w:rPr>
        <w:t>BOGOTÁ D.C., 2019</w:t>
      </w:r>
    </w:p>
    <w:p w:rsidR="00FF13AC" w:rsidRPr="00DA7395" w:rsidRDefault="00FF13AC" w:rsidP="00B15992"/>
    <w:p w:rsidR="00FF13AC" w:rsidRPr="00DA7395" w:rsidRDefault="00FF13AC" w:rsidP="00B15992">
      <w:pPr>
        <w:sectPr w:rsidR="00FF13AC" w:rsidRPr="00DA7395" w:rsidSect="00FF13AC">
          <w:headerReference w:type="default" r:id="rId9"/>
          <w:type w:val="nextColumn"/>
          <w:pgSz w:w="12240" w:h="15840" w:code="1"/>
          <w:pgMar w:top="1418" w:right="1418" w:bottom="1418" w:left="1418" w:header="709" w:footer="709" w:gutter="0"/>
          <w:pgNumType w:start="1"/>
          <w:cols w:space="708"/>
          <w:docGrid w:linePitch="360"/>
        </w:sectPr>
      </w:pPr>
    </w:p>
    <w:p w:rsidR="00FF13AC" w:rsidRPr="00362391" w:rsidRDefault="00FF13AC" w:rsidP="00B15992">
      <w:pPr>
        <w:pStyle w:val="Ttulo"/>
      </w:pPr>
      <w:r w:rsidRPr="00362391">
        <w:lastRenderedPageBreak/>
        <w:t>Aceptación del proyecto</w:t>
      </w:r>
    </w:p>
    <w:p w:rsidR="00FF13AC" w:rsidRPr="00DA7395" w:rsidRDefault="00FF13AC" w:rsidP="00B15992"/>
    <w:p w:rsidR="00FF13AC" w:rsidRPr="00DA7395" w:rsidRDefault="00FF13AC" w:rsidP="00B15992">
      <w:pPr>
        <w:pStyle w:val="pre-aceptacion"/>
      </w:pPr>
    </w:p>
    <w:p w:rsidR="00FF13AC" w:rsidRPr="00362391" w:rsidRDefault="00FF13AC" w:rsidP="00B15992">
      <w:pPr>
        <w:pStyle w:val="pre-aceptacion"/>
      </w:pPr>
      <w:r w:rsidRPr="00362391">
        <w:t>Nota de aceptación</w:t>
      </w:r>
    </w:p>
    <w:p w:rsidR="00FF13AC" w:rsidRPr="00DA7395" w:rsidRDefault="00FF13AC" w:rsidP="00B15992">
      <w:pPr>
        <w:pStyle w:val="pre-aceptacion"/>
      </w:pP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presidente del jurado</w:t>
      </w:r>
    </w:p>
    <w:p w:rsidR="00FF13AC" w:rsidRPr="00DA7395" w:rsidRDefault="00FF13AC" w:rsidP="00B15992">
      <w:pPr>
        <w:pStyle w:val="pre-aceptacion"/>
      </w:pPr>
      <w:r w:rsidRPr="00DA7395">
        <w:t>___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p>
    <w:p w:rsidR="00FF13AC" w:rsidRPr="00DA7395" w:rsidRDefault="00FF13AC" w:rsidP="00B15992">
      <w:pPr>
        <w:pStyle w:val="pre-aceptacion"/>
      </w:pPr>
    </w:p>
    <w:p w:rsidR="00FF13AC" w:rsidRPr="00DA7395" w:rsidRDefault="00FF13AC" w:rsidP="00B15992">
      <w:pPr>
        <w:pStyle w:val="pre-aceptacion"/>
      </w:pPr>
      <w:r w:rsidRPr="00DA7395">
        <w:t>Bogotá, D.C., 2019</w:t>
      </w:r>
    </w:p>
    <w:p w:rsidR="00FF13AC" w:rsidRPr="00DA7395" w:rsidRDefault="00FF13AC" w:rsidP="00B15992">
      <w:r w:rsidRPr="00DA7395">
        <w:br w:type="page"/>
      </w:r>
    </w:p>
    <w:p w:rsidR="00FF13AC" w:rsidRPr="006868CF" w:rsidRDefault="00FF13AC" w:rsidP="00B15992">
      <w:pPr>
        <w:pStyle w:val="Ttulo"/>
      </w:pPr>
      <w:r w:rsidRPr="006868CF">
        <w:lastRenderedPageBreak/>
        <w:t>Dedicatoria</w:t>
      </w:r>
    </w:p>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Pr>
        <w:pStyle w:val="pre-dedicatoria"/>
        <w:rPr>
          <w:b/>
        </w:rPr>
      </w:pPr>
      <w:r w:rsidRPr="00DA7395">
        <w:t>Dios principal fuente de inspiración que nos permites cumplir con este logro relevante en nuestras vidas, porque nos has fortalecido en los momentos más difíciles.</w:t>
      </w:r>
    </w:p>
    <w:p w:rsidR="00FF13AC" w:rsidRPr="00DA7395" w:rsidRDefault="00FF13AC" w:rsidP="00B15992">
      <w:pPr>
        <w:pStyle w:val="pre-dedicatoria"/>
        <w:rPr>
          <w:b/>
        </w:rPr>
      </w:pPr>
      <w:r w:rsidRPr="00DA7395">
        <w:t>A nuestras familias, testigo del esfuerzo, desvelo, dedicación y sacrificio, por rezar y llenarnos de bendiciones.</w:t>
      </w:r>
    </w:p>
    <w:p w:rsidR="00FF13AC" w:rsidRPr="00DA7395" w:rsidRDefault="00FF13AC" w:rsidP="00B15992">
      <w:pPr>
        <w:pStyle w:val="pre-dedicatoria"/>
      </w:pPr>
      <w:r w:rsidRPr="00DA7395">
        <w:t>A la Universidad Piloto, alma mater que nos ha procurado los saberes más importantes en la carrera con un sello de excelencia y calidad.</w:t>
      </w:r>
    </w:p>
    <w:p w:rsidR="00FF13AC" w:rsidRPr="00DA7395" w:rsidRDefault="00FF13AC" w:rsidP="00B15992">
      <w:r w:rsidRPr="00DA7395">
        <w:br w:type="page"/>
      </w:r>
    </w:p>
    <w:p w:rsidR="00FF13AC" w:rsidRPr="00DA7395" w:rsidRDefault="00FF13AC" w:rsidP="00B15992">
      <w:pPr>
        <w:pStyle w:val="Ttulo"/>
      </w:pPr>
      <w:r w:rsidRPr="00DA7395">
        <w:lastRenderedPageBreak/>
        <w:t>Agradecimientos</w:t>
      </w:r>
    </w:p>
    <w:p w:rsidR="00FF13AC" w:rsidRPr="00DA7395" w:rsidRDefault="00FF13AC" w:rsidP="00B15992"/>
    <w:p w:rsidR="00FF13AC" w:rsidRPr="00B15992" w:rsidRDefault="00FF13AC" w:rsidP="00B15992">
      <w:r w:rsidRPr="00B15992">
        <w:t>Es de gran orgullo y satisfacción hoy finalizar una etapa más de nuestra vida, cumplir un sueño y ver el fruto de este gran esfuerzo; por ello queremos agradecer a DIOS en primera instancia su bendición de sabiduría y entendimiento.</w:t>
      </w:r>
    </w:p>
    <w:p w:rsidR="00FF13AC" w:rsidRPr="00DA7395" w:rsidRDefault="00FF13AC" w:rsidP="00B15992">
      <w:pPr>
        <w:rPr>
          <w:b/>
        </w:rPr>
      </w:pPr>
      <w:r w:rsidRPr="00DA7395">
        <w:t>A nuestros adorados padres, hermanos y familiares, que en el desvelo continuo y sin ningún descanso oran, bendicen y apoyan en todo momento para coronar nuestras metas y, ante todo, sentirme realizado y feliz.</w:t>
      </w:r>
    </w:p>
    <w:p w:rsidR="00FF13AC" w:rsidRPr="00DA7395" w:rsidRDefault="00FF13AC" w:rsidP="00916E38">
      <w:pPr>
        <w:rPr>
          <w:b/>
        </w:rPr>
      </w:pPr>
      <w:r w:rsidRPr="00DA7395">
        <w:t>A la Universidad Piloto por habernos acogido en sus aulas y formado mediante excelentes profesores que han dejado todo su conocimiento sembrado en nuestra mente inquietando el espíritu en el perfeccionamiento académico y científico.</w:t>
      </w:r>
    </w:p>
    <w:p w:rsidR="00FF13AC" w:rsidRPr="00DA7395" w:rsidRDefault="00FF13AC" w:rsidP="00916E38">
      <w:pPr>
        <w:rPr>
          <w:b/>
        </w:rPr>
      </w:pPr>
      <w:r w:rsidRPr="00DA7395">
        <w:t xml:space="preserve">Especial agradecimiento a los asesores metodológicos, ingeniero </w:t>
      </w:r>
      <w:r w:rsidRPr="00DA7395">
        <w:rPr>
          <w:szCs w:val="24"/>
        </w:rPr>
        <w:t>Édgar Velasco Rojas, especialmente a Camila Andrea Pinilla Bocanegra,</w:t>
      </w:r>
      <w:r w:rsidRPr="00DA7395">
        <w:t xml:space="preserve"> por invitarnos a la investigación profunda y consciente de la temática hasta lograr su materialización como el primer peldaño en el propósito del perfeccionamiento y la calidad profesional.</w:t>
      </w:r>
    </w:p>
    <w:p w:rsidR="00FF13AC" w:rsidRPr="00DA7395" w:rsidRDefault="00FF13AC" w:rsidP="00916E38">
      <w:r w:rsidRPr="00DA7395">
        <w:t>Gracias a todos aquellos que colocaron un poco de su conocimiento, apoyo, consejo y ánimo para poder construir el proyecto, sacarlo adelante y cumplirle a Dios, a la familia, la Institución y docentes. Mil y millón de gracias.</w:t>
      </w:r>
    </w:p>
    <w:p w:rsidR="00FF13AC" w:rsidRPr="00DA7395" w:rsidRDefault="00FF13AC" w:rsidP="00B15992"/>
    <w:p w:rsidR="005C3058" w:rsidRPr="00B15992" w:rsidRDefault="00FF13AC" w:rsidP="00B15992">
      <w:pPr>
        <w:jc w:val="right"/>
        <w:rPr>
          <w:b/>
        </w:rPr>
      </w:pPr>
      <w:r w:rsidRPr="00B15992">
        <w:rPr>
          <w:b/>
        </w:rPr>
        <w:t xml:space="preserve">Autores </w:t>
      </w:r>
    </w:p>
    <w:p w:rsidR="005C3058" w:rsidRDefault="005C3058" w:rsidP="00E31871">
      <w:r>
        <w:br w:type="page"/>
      </w:r>
    </w:p>
    <w:p w:rsidR="00FF13AC" w:rsidRPr="00DA7395" w:rsidRDefault="00C01971" w:rsidP="00175437">
      <w:pPr>
        <w:pStyle w:val="Tituloindices"/>
      </w:pPr>
      <w:r>
        <w:lastRenderedPageBreak/>
        <w:t>TABLA DE CONTENIDO</w:t>
      </w:r>
    </w:p>
    <w:p w:rsidR="00C01971" w:rsidRDefault="00C01971">
      <w:pPr>
        <w:spacing w:line="240" w:lineRule="auto"/>
      </w:pPr>
      <w:r>
        <w:br w:type="page"/>
      </w:r>
    </w:p>
    <w:p w:rsidR="00175437" w:rsidRDefault="00175437" w:rsidP="00175437">
      <w:pPr>
        <w:pStyle w:val="Tituloindices"/>
      </w:pPr>
      <w:r>
        <w:lastRenderedPageBreak/>
        <w:t>ÍNDICE DE TABLAS</w:t>
      </w:r>
    </w:p>
    <w:p w:rsidR="00175437" w:rsidRDefault="00175437" w:rsidP="00175437">
      <w:r>
        <w:br w:type="page"/>
      </w:r>
    </w:p>
    <w:p w:rsidR="00175437" w:rsidRDefault="00175437" w:rsidP="00175437">
      <w:pPr>
        <w:pStyle w:val="Tituloindices"/>
      </w:pPr>
      <w:r>
        <w:lastRenderedPageBreak/>
        <w:t>ÍNDICE DE FIGURAS</w:t>
      </w:r>
    </w:p>
    <w:p w:rsidR="00175437" w:rsidRDefault="00175437" w:rsidP="00175437">
      <w:r>
        <w:br w:type="page"/>
      </w:r>
    </w:p>
    <w:p w:rsidR="007A4F00" w:rsidRPr="00DA7395" w:rsidRDefault="007A4F00" w:rsidP="007A4F00">
      <w:pPr>
        <w:pStyle w:val="Ttulo"/>
      </w:pPr>
      <w:r w:rsidRPr="00DA7395">
        <w:lastRenderedPageBreak/>
        <w:t>RESUMEN</w:t>
      </w:r>
    </w:p>
    <w:p w:rsidR="007A4F00" w:rsidRPr="00DA7395" w:rsidRDefault="007A4F00" w:rsidP="007A4F00"/>
    <w:p w:rsidR="007A4F00" w:rsidRPr="00DA7395" w:rsidRDefault="007A4F00" w:rsidP="007A4F00"/>
    <w:p w:rsidR="007A4F00" w:rsidRPr="00DA7395" w:rsidRDefault="007A4F00" w:rsidP="007A4F00">
      <w:r w:rsidRPr="00DA7395">
        <w:t xml:space="preserve">Este trabajo de grado se propuso evaluar la planificación, ejecución y puesta en marcha del estacionamiento vertical rotatorio para el hotel </w:t>
      </w:r>
      <w:r w:rsidRPr="00940749">
        <w:rPr>
          <w:i/>
        </w:rPr>
        <w:t>Black Tower Premium</w:t>
      </w:r>
      <w:r w:rsidRPr="00DA7395">
        <w:t xml:space="preserve">, ubicado en el sector de Corferias de la ciudad de Bogotá. Con esta propuesta se solucionan dos problemas: el primero es el déficit de estacionamiento que enfrenta el hotel para los clientes y empleados; el segundo es la falta de espacio suficiente en el hotel para suplir la demanda de plazas de estacionamiento. Para escoger el tipo de proyecto se estudiaron tres alternativas a través del método de evaluación multicriterio </w:t>
      </w:r>
      <w:proofErr w:type="spellStart"/>
      <w:r w:rsidRPr="00DA7395">
        <w:t>AHP</w:t>
      </w:r>
      <w:proofErr w:type="spellEnd"/>
      <w:r w:rsidRPr="00DA7395">
        <w:t xml:space="preserve"> que </w:t>
      </w:r>
      <w:r>
        <w:t>arrojó</w:t>
      </w:r>
      <w:r w:rsidRPr="00DA7395">
        <w:t xml:space="preserve"> como resultado la elección de un sistema no convencional de parqueaderos. Con un estacionamiento vertical rotatorio se permite el aparcamiento de vehículos en altura para lograr mayor cantidad de plazas de estacionamiento en la menor área posible.</w:t>
      </w:r>
    </w:p>
    <w:p w:rsidR="007A4F00" w:rsidRPr="00DA7395" w:rsidRDefault="007A4F00" w:rsidP="007A4F00">
      <w:pPr>
        <w:rPr>
          <w:highlight w:val="yellow"/>
        </w:rPr>
      </w:pPr>
    </w:p>
    <w:p w:rsidR="007A4F00" w:rsidRPr="00DA7395" w:rsidRDefault="007A4F00" w:rsidP="007A4F00">
      <w:r w:rsidRPr="00DA7395">
        <w:t>Palabras clave: sistemas de estacionamiento, estacionamiento vertical, estacionamiento rotatorio.</w:t>
      </w:r>
    </w:p>
    <w:p w:rsidR="007A4F00" w:rsidRPr="00DA7395" w:rsidRDefault="007A4F00" w:rsidP="007A4F00"/>
    <w:p w:rsidR="007A4F00" w:rsidRPr="00DA7395" w:rsidRDefault="007A4F00" w:rsidP="007A4F00"/>
    <w:p w:rsidR="007A4F00" w:rsidRPr="00C71878" w:rsidRDefault="007A4F00" w:rsidP="007A4F00">
      <w:pPr>
        <w:pStyle w:val="Ttulo"/>
        <w:rPr>
          <w:lang w:val="en-US"/>
        </w:rPr>
      </w:pPr>
      <w:r w:rsidRPr="00C71878">
        <w:rPr>
          <w:lang w:val="en-US"/>
        </w:rPr>
        <w:t>ABSTRACT</w:t>
      </w:r>
    </w:p>
    <w:p w:rsidR="007A4F00" w:rsidRPr="00C71878" w:rsidRDefault="007A4F00" w:rsidP="007A4F00">
      <w:pPr>
        <w:rPr>
          <w:lang w:val="en-US"/>
        </w:rPr>
      </w:pPr>
    </w:p>
    <w:p w:rsidR="007A4F00" w:rsidRPr="00C71878" w:rsidRDefault="007A4F00" w:rsidP="007A4F00">
      <w:pPr>
        <w:rPr>
          <w:lang w:val="en-US"/>
        </w:rPr>
      </w:pPr>
    </w:p>
    <w:p w:rsidR="007A4F00" w:rsidRPr="00C71878" w:rsidRDefault="007A4F00" w:rsidP="007A4F00">
      <w:pPr>
        <w:rPr>
          <w:lang w:val="en-US"/>
        </w:rPr>
      </w:pPr>
    </w:p>
    <w:p w:rsidR="007A4F00" w:rsidRPr="00C71878" w:rsidRDefault="007A4F00" w:rsidP="00916E38">
      <w:pPr>
        <w:rPr>
          <w:lang w:val="en-US"/>
        </w:rPr>
      </w:pPr>
      <w:r w:rsidRPr="00C71878">
        <w:rPr>
          <w:lang w:val="en-US"/>
        </w:rPr>
        <w:t xml:space="preserve">This degree project was proposed to evaluate the planning, execution and start-up of the vertical rotary parking for the Black Tower Premium hotel, located in the </w:t>
      </w:r>
      <w:proofErr w:type="spellStart"/>
      <w:r w:rsidRPr="00C71878">
        <w:rPr>
          <w:lang w:val="en-US"/>
        </w:rPr>
        <w:t>Corferias</w:t>
      </w:r>
      <w:proofErr w:type="spellEnd"/>
      <w:r w:rsidRPr="00C71878">
        <w:rPr>
          <w:lang w:val="en-US"/>
        </w:rPr>
        <w:t xml:space="preserve"> sector of the city of Bogotá. With this proposal, two problems are solved: the first is the parking deficit facing the hotel for customers and employees; the second is the lack of sufficient space in the hotel to meet the demand for parking spaces. To choose the type of project, three alternatives were studied through the </w:t>
      </w:r>
      <w:proofErr w:type="spellStart"/>
      <w:r w:rsidRPr="00C71878">
        <w:rPr>
          <w:lang w:val="en-US"/>
        </w:rPr>
        <w:t>AHP</w:t>
      </w:r>
      <w:proofErr w:type="spellEnd"/>
      <w:r w:rsidRPr="00C71878">
        <w:rPr>
          <w:lang w:val="en-US"/>
        </w:rPr>
        <w:t xml:space="preserve"> multicriteria evaluation method that resulted in the election of an unconventional parking system. With a vertical rotary parking allows the parking of vehicles at height to achieve more parking spaces in the smallest area possible.</w:t>
      </w:r>
    </w:p>
    <w:p w:rsidR="007A4F00" w:rsidRPr="00C71878" w:rsidRDefault="007A4F00" w:rsidP="00916E38">
      <w:pPr>
        <w:rPr>
          <w:highlight w:val="yellow"/>
          <w:lang w:val="en-US"/>
        </w:rPr>
      </w:pPr>
    </w:p>
    <w:p w:rsidR="007A4F00" w:rsidRDefault="007A4F00" w:rsidP="00916E38">
      <w:r w:rsidRPr="00C71878">
        <w:rPr>
          <w:lang w:val="en-US"/>
        </w:rPr>
        <w:t>Keywords: parking, rotary parking, vertical parking.</w:t>
      </w:r>
      <w:r>
        <w:rPr>
          <w:lang w:val="en-US"/>
        </w:rPr>
        <w:br w:type="page"/>
      </w:r>
    </w:p>
    <w:p w:rsidR="007A4F00" w:rsidRPr="009F59D6" w:rsidRDefault="007A4F00" w:rsidP="009F59D6">
      <w:pPr>
        <w:pStyle w:val="Ttulo1"/>
      </w:pPr>
      <w:bookmarkStart w:id="0" w:name="_Toc7014436"/>
      <w:bookmarkStart w:id="1" w:name="_Toc9124675"/>
      <w:r w:rsidRPr="009F59D6">
        <w:lastRenderedPageBreak/>
        <w:t>Antecedentes</w:t>
      </w:r>
      <w:bookmarkEnd w:id="0"/>
      <w:bookmarkEnd w:id="1"/>
    </w:p>
    <w:p w:rsidR="007A4F00" w:rsidRPr="00DA7395" w:rsidRDefault="007A4F00" w:rsidP="007A4F00">
      <w:pPr>
        <w:ind w:right="48" w:firstLine="0"/>
      </w:pPr>
    </w:p>
    <w:p w:rsidR="007A4F00" w:rsidRPr="00DA7395" w:rsidRDefault="007A4F00" w:rsidP="00916E38">
      <w:pPr>
        <w:rPr>
          <w:b/>
        </w:rPr>
      </w:pPr>
      <w:r w:rsidRPr="00DA7395">
        <w:t>El sector de Corferias</w:t>
      </w:r>
      <w:r>
        <w:t xml:space="preserve"> (</w:t>
      </w:r>
      <w:r w:rsidRPr="00DA7395">
        <w:t xml:space="preserve">contexto general donde </w:t>
      </w:r>
      <w:r>
        <w:t>se ubica el</w:t>
      </w:r>
      <w:r w:rsidRPr="00DA7395">
        <w:t xml:space="preserve"> objeto de este desarrollo gerencial</w:t>
      </w:r>
      <w:r>
        <w:t xml:space="preserve"> :estacionamiento del </w:t>
      </w:r>
      <w:r w:rsidRPr="003C1DE6">
        <w:rPr>
          <w:szCs w:val="24"/>
        </w:rPr>
        <w:t>hotel</w:t>
      </w:r>
      <w:r w:rsidRPr="00DA7395">
        <w:rPr>
          <w:i/>
          <w:szCs w:val="24"/>
        </w:rPr>
        <w:t xml:space="preserve"> Black Tower</w:t>
      </w:r>
      <w:r>
        <w:rPr>
          <w:i/>
          <w:szCs w:val="24"/>
        </w:rPr>
        <w:t xml:space="preserve"> Premium),</w:t>
      </w:r>
      <w:r>
        <w:rPr>
          <w:szCs w:val="24"/>
        </w:rPr>
        <w:t>de</w:t>
      </w:r>
      <w:r w:rsidRPr="00DA7395">
        <w:rPr>
          <w:szCs w:val="24"/>
        </w:rPr>
        <w:t xml:space="preserve"> la ciudad de Bogotá-Colombia, </w:t>
      </w:r>
      <w:r>
        <w:rPr>
          <w:szCs w:val="24"/>
        </w:rPr>
        <w:t>está</w:t>
      </w:r>
      <w:r w:rsidRPr="00DA7395">
        <w:rPr>
          <w:szCs w:val="24"/>
        </w:rPr>
        <w:t xml:space="preserve"> cons</w:t>
      </w:r>
      <w:r w:rsidRPr="00DA7395">
        <w:t xml:space="preserve">olidado como un centro de negocios </w:t>
      </w:r>
      <w:r>
        <w:t xml:space="preserve">y eventos </w:t>
      </w:r>
      <w:r w:rsidRPr="00DA7395">
        <w:t>de tipo internacional</w:t>
      </w:r>
      <w:r>
        <w:t>,</w:t>
      </w:r>
      <w:r w:rsidRPr="00DA7395">
        <w:t xml:space="preserve"> donde se encuentran instalados modernos complejos de oficinas, hoteles, centros de convenciones entre otros</w:t>
      </w:r>
      <w:r>
        <w:t>;</w:t>
      </w:r>
      <w:r w:rsidRPr="00DA7395">
        <w:t xml:space="preserve"> desarrollando actividades diversas </w:t>
      </w:r>
      <w:r>
        <w:t>que llevaron a</w:t>
      </w:r>
      <w:r w:rsidRPr="00DA7395">
        <w:t xml:space="preserve"> grandes organizaciones</w:t>
      </w:r>
      <w:r>
        <w:t xml:space="preserve"> nacionales e internacionales, a</w:t>
      </w:r>
      <w:r w:rsidRPr="00DA7395">
        <w:t xml:space="preserve"> abrir sedes</w:t>
      </w:r>
      <w:r>
        <w:t xml:space="preserve"> </w:t>
      </w:r>
      <w:r w:rsidRPr="00DA7395">
        <w:t>corporativas</w:t>
      </w:r>
      <w:r>
        <w:t xml:space="preserve"> en este punto. A</w:t>
      </w:r>
      <w:r w:rsidRPr="00DA7395">
        <w:t>lgunas siendo marcas reconocidas y otras nuevas</w:t>
      </w:r>
      <w:r>
        <w:t>,</w:t>
      </w:r>
      <w:r w:rsidRPr="00DA7395">
        <w:t xml:space="preserve"> que una vez han hecho presencia en el mercado</w:t>
      </w:r>
      <w:r>
        <w:t xml:space="preserve"> del sector,</w:t>
      </w:r>
      <w:r w:rsidRPr="00DA7395">
        <w:t xml:space="preserve"> </w:t>
      </w:r>
      <w:r>
        <w:t>se posicionan</w:t>
      </w:r>
      <w:r w:rsidRPr="00DA7395">
        <w:t xml:space="preserve"> con rapidez</w:t>
      </w:r>
      <w:r>
        <w:t>.</w:t>
      </w:r>
    </w:p>
    <w:p w:rsidR="007A4F00" w:rsidRPr="00DA7395" w:rsidRDefault="007A4F00" w:rsidP="00916E38">
      <w:pPr>
        <w:rPr>
          <w:b/>
        </w:rPr>
      </w:pPr>
      <w:r w:rsidRPr="00DA7395">
        <w:t xml:space="preserve">Esta dinámica se nota en el </w:t>
      </w:r>
      <w:r>
        <w:t>incremento</w:t>
      </w:r>
      <w:r w:rsidRPr="00DA7395">
        <w:t xml:space="preserve"> </w:t>
      </w:r>
      <w:r>
        <w:t>en la demanda de hoteles del sector, donde clientes nacionales e internacionales, lo prefieren, por su</w:t>
      </w:r>
      <w:r w:rsidRPr="00DA7395">
        <w:t xml:space="preserve"> cercanía al eje financiero de la Avenida El Dorado</w:t>
      </w:r>
      <w:r>
        <w:t xml:space="preserve">, Corferias y la </w:t>
      </w:r>
      <w:r w:rsidRPr="00DA7395">
        <w:t>reciente implantación del megaproyecto de renovación urbana Ágora</w:t>
      </w:r>
      <w:r w:rsidRPr="00DA7395">
        <w:rPr>
          <w:rStyle w:val="Refdenotaalpie"/>
        </w:rPr>
        <w:footnoteReference w:id="1"/>
      </w:r>
      <w:r w:rsidRPr="00DA7395">
        <w:t xml:space="preserve"> con el que el sector alcanzó la categoría de Epicentro de Ferias en Latinoamérica, después de Brasil y México, </w:t>
      </w:r>
      <w:sdt>
        <w:sdtPr>
          <w:rPr>
            <w:b/>
          </w:rPr>
          <w:id w:val="1148559196"/>
          <w:citation/>
        </w:sdtPr>
        <w:sdtContent>
          <w:r w:rsidRPr="00DA7395">
            <w:rPr>
              <w:b/>
            </w:rPr>
            <w:fldChar w:fldCharType="begin"/>
          </w:r>
          <w:r w:rsidRPr="00DA7395">
            <w:instrText xml:space="preserve"> CITATION Din16 \l 3082 </w:instrText>
          </w:r>
          <w:r w:rsidRPr="00DA7395">
            <w:rPr>
              <w:b/>
            </w:rPr>
            <w:fldChar w:fldCharType="separate"/>
          </w:r>
          <w:r w:rsidR="00BF268F" w:rsidRPr="00BF268F">
            <w:rPr>
              <w:noProof/>
            </w:rPr>
            <w:t>(Dinero, 2016)</w:t>
          </w:r>
          <w:r w:rsidRPr="00DA7395">
            <w:rPr>
              <w:b/>
            </w:rPr>
            <w:fldChar w:fldCharType="end"/>
          </w:r>
        </w:sdtContent>
      </w:sdt>
      <w:r w:rsidRPr="00DA7395">
        <w:t xml:space="preserve">. </w:t>
      </w:r>
    </w:p>
    <w:p w:rsidR="009F59D6" w:rsidRPr="00916E38" w:rsidRDefault="007A4F00" w:rsidP="00916E38">
      <w:r w:rsidRPr="00DA7395">
        <w:t xml:space="preserve">Por </w:t>
      </w:r>
      <w:r>
        <w:t>lo anterior,</w:t>
      </w:r>
      <w:r w:rsidRPr="00DA7395">
        <w:t xml:space="preserve"> es </w:t>
      </w:r>
      <w:r>
        <w:t xml:space="preserve">importante </w:t>
      </w:r>
      <w:r w:rsidRPr="00DA7395">
        <w:t>mencionar</w:t>
      </w:r>
      <w:r>
        <w:t xml:space="preserve"> que debido a este desmesurado crecimiento, se presenta</w:t>
      </w:r>
      <w:r w:rsidRPr="00DA7395">
        <w:t xml:space="preserve"> un déficit de estacionamiento vehicular que afecta la movilidad del </w:t>
      </w:r>
      <w:r>
        <w:t xml:space="preserve">sector, principalmente en el </w:t>
      </w:r>
      <w:r w:rsidRPr="00DA7395">
        <w:t>barrio Quinta Paredes</w:t>
      </w:r>
      <w:r>
        <w:t>, dado que se ha venido incorporado el uso hotelero, por fuera de los lineamientos del</w:t>
      </w:r>
      <w:r w:rsidRPr="00DA7395">
        <w:t xml:space="preserve"> Plan de Ordenamiento Territorial (</w:t>
      </w:r>
      <w:proofErr w:type="spellStart"/>
      <w:r w:rsidRPr="00DA7395">
        <w:t>POT</w:t>
      </w:r>
      <w:proofErr w:type="spellEnd"/>
      <w:r w:rsidRPr="00DA7395">
        <w:t>)</w:t>
      </w:r>
      <w:r>
        <w:t>,</w:t>
      </w:r>
      <w:r w:rsidRPr="00DA7395">
        <w:t xml:space="preserve"> </w:t>
      </w:r>
      <w:r>
        <w:t>incluyendo</w:t>
      </w:r>
      <w:r w:rsidRPr="00DA7395">
        <w:t xml:space="preserve"> mínimo dos (2) hoteles en cada manzana</w:t>
      </w:r>
      <w:r>
        <w:t xml:space="preserve">, provocando que </w:t>
      </w:r>
      <w:r w:rsidRPr="00916E38">
        <w:t xml:space="preserve">actualmente los vehículos se parqueen en andenes frente a los hoteles sobre la Avenida de la Esperanza y por las calles internas del barrio, debido a hecho de que entre la “Esperanza y Corferias”, son pocos parqueaderos y por ello cobran tarifas altas, lo que trae como consecuencia que se ocupado el espacio peatonal ilegalmente, obstruyendo el paso a la gente que no tiene por donde transitar y como afirma don Michael Cañón, vecino del barrio desde hace 20 años. </w:t>
      </w:r>
      <w:sdt>
        <w:sdtPr>
          <w:id w:val="640464401"/>
          <w:citation/>
        </w:sdtPr>
        <w:sdtContent>
          <w:r w:rsidRPr="00916E38">
            <w:fldChar w:fldCharType="begin"/>
          </w:r>
          <w:r w:rsidRPr="00916E38">
            <w:instrText xml:space="preserve"> CITATION Red08 \l 3082 </w:instrText>
          </w:r>
          <w:r w:rsidRPr="00916E38">
            <w:fldChar w:fldCharType="separate"/>
          </w:r>
          <w:r w:rsidR="00BF268F" w:rsidRPr="00BF268F">
            <w:rPr>
              <w:noProof/>
            </w:rPr>
            <w:t>(Redacción EL TIEMPO, 2008)</w:t>
          </w:r>
          <w:r w:rsidRPr="00916E38">
            <w:fldChar w:fldCharType="end"/>
          </w:r>
        </w:sdtContent>
      </w:sdt>
    </w:p>
    <w:p w:rsidR="007A4F00" w:rsidRPr="00916E38" w:rsidRDefault="007A4F00" w:rsidP="00916E38">
      <w:r w:rsidRPr="00916E38">
        <w:t xml:space="preserve">En contraste con lo anterior, se observa el incremento en la compra de vehículos presentada en la ciudad de Bogotá, en 2018. Cuyo balance en el comercio de vehículos presentó un incremento de 6,96% comparado con 2017. La venta de vehículos, camperos y camionetas pasó de 250.046 en 2017 a 267.452 en 2018. En lo corrido de enero y febrero de 2019, el número de vehículos, camperos y camionetas vendidos fue de 37.289 comparado con 34.690 en el mismo periodo en </w:t>
      </w:r>
      <w:r w:rsidRPr="00916E38">
        <w:lastRenderedPageBreak/>
        <w:t xml:space="preserve">2018 </w:t>
      </w:r>
      <w:sdt>
        <w:sdtPr>
          <w:id w:val="-42446495"/>
          <w:citation/>
        </w:sdtPr>
        <w:sdtContent>
          <w:r w:rsidRPr="00916E38">
            <w:fldChar w:fldCharType="begin"/>
          </w:r>
          <w:r w:rsidRPr="00916E38">
            <w:instrText xml:space="preserve">CITATION Dep16 \l 3082 </w:instrText>
          </w:r>
          <w:r w:rsidRPr="00916E38">
            <w:fldChar w:fldCharType="separate"/>
          </w:r>
          <w:r w:rsidR="00BF268F" w:rsidRPr="00BF268F">
            <w:rPr>
              <w:noProof/>
            </w:rPr>
            <w:t>(DANE, Departamento administrativo nacional de estadísticas, 2019)</w:t>
          </w:r>
          <w:r w:rsidRPr="00916E38">
            <w:fldChar w:fldCharType="end"/>
          </w:r>
        </w:sdtContent>
      </w:sdt>
      <w:r w:rsidRPr="00916E38">
        <w:t xml:space="preserve">, para el mes de marzo de 2019 en Bogotá se matricularon alrededor 5.842 vehículos, incluidos camperos y camionetas </w:t>
      </w:r>
      <w:sdt>
        <w:sdtPr>
          <w:id w:val="525596621"/>
          <w:citation/>
        </w:sdtPr>
        <w:sdtContent>
          <w:r w:rsidRPr="00916E38">
            <w:fldChar w:fldCharType="begin"/>
          </w:r>
          <w:r w:rsidRPr="00916E38">
            <w:instrText xml:space="preserve">CITATION And17 \l 3082 </w:instrText>
          </w:r>
          <w:r w:rsidRPr="00916E38">
            <w:fldChar w:fldCharType="separate"/>
          </w:r>
          <w:r w:rsidR="00BF268F" w:rsidRPr="00BF268F">
            <w:rPr>
              <w:noProof/>
            </w:rPr>
            <w:t>(Andi y Fenalco, 2019)</w:t>
          </w:r>
          <w:r w:rsidRPr="00916E38">
            <w:fldChar w:fldCharType="end"/>
          </w:r>
        </w:sdtContent>
      </w:sdt>
      <w:r w:rsidRPr="00916E38">
        <w:t>.</w:t>
      </w:r>
    </w:p>
    <w:p w:rsidR="007A4F00" w:rsidRPr="00DA7395" w:rsidRDefault="007A4F00" w:rsidP="00916E38">
      <w:r w:rsidRPr="00DA7395">
        <w:t>Otro aspecto a tenerse en cu</w:t>
      </w:r>
      <w:r>
        <w:t>e</w:t>
      </w:r>
      <w:r w:rsidRPr="00DA7395">
        <w:t xml:space="preserve">nta es el cobro promedio por </w:t>
      </w:r>
      <w:r>
        <w:t>minuto de</w:t>
      </w:r>
      <w:r w:rsidRPr="00DA7395">
        <w:t xml:space="preserve"> estacionamiento en general en Bogotá, que oscila entre </w:t>
      </w:r>
      <w:r w:rsidRPr="00DA7395">
        <w:rPr>
          <w:b/>
        </w:rPr>
        <w:t>$42 y $105</w:t>
      </w:r>
      <w:r w:rsidRPr="00DA7395">
        <w:t xml:space="preserve"> pesos de acuerdo a lo ordenado en el </w:t>
      </w:r>
      <w:r w:rsidRPr="00DA7395">
        <w:rPr>
          <w:b/>
        </w:rPr>
        <w:t xml:space="preserve">Decreto 217 de 2017 </w:t>
      </w:r>
      <w:r w:rsidRPr="00DA7395">
        <w:t xml:space="preserve">de actual vigencia, expedido por la Secretaria de Movilidad del Distrito </w:t>
      </w:r>
      <w:sdt>
        <w:sdtPr>
          <w:id w:val="522443484"/>
          <w:citation/>
        </w:sdtPr>
        <w:sdtContent>
          <w:r w:rsidRPr="00DA7395">
            <w:fldChar w:fldCharType="begin"/>
          </w:r>
          <w:r w:rsidRPr="00DA7395">
            <w:instrText xml:space="preserve">CITATION MarcadorDePosición1 \l 3082 </w:instrText>
          </w:r>
          <w:r w:rsidRPr="00DA7395">
            <w:fldChar w:fldCharType="separate"/>
          </w:r>
          <w:r w:rsidR="00BF268F" w:rsidRPr="00BF268F">
            <w:rPr>
              <w:noProof/>
            </w:rPr>
            <w:t>(Movilidad de Bogota D.C., 2017)</w:t>
          </w:r>
          <w:r w:rsidRPr="00DA7395">
            <w:fldChar w:fldCharType="end"/>
          </w:r>
        </w:sdtContent>
      </w:sdt>
      <w:r w:rsidRPr="00DA7395">
        <w:t xml:space="preserve"> y que espera el resultado del proyecto de decreto en curso que incrementaría dichos valores entre </w:t>
      </w:r>
      <w:r w:rsidRPr="00DA7395">
        <w:rPr>
          <w:b/>
        </w:rPr>
        <w:t>$44 y $110</w:t>
      </w:r>
      <w:r w:rsidRPr="00DA7395">
        <w:t xml:space="preserve"> el minuto, teniendo en cuenta que estos costos varían de acuerdo a la ubicación, estrato social, instalaciones </w:t>
      </w:r>
      <w:r>
        <w:t>e infraestructura de cada</w:t>
      </w:r>
      <w:r w:rsidRPr="00DA7395">
        <w:t xml:space="preserve"> estacionamiento</w:t>
      </w:r>
      <w:r>
        <w:t>. T</w:t>
      </w:r>
      <w:r w:rsidRPr="00DA7395">
        <w:t xml:space="preserve">eniendo en cuenta que este proyecto se enfoca en el diseño de un parqueadero elevado </w:t>
      </w:r>
      <w:r>
        <w:t xml:space="preserve">ubicado </w:t>
      </w:r>
      <w:r w:rsidRPr="00DA7395">
        <w:t xml:space="preserve">en un sitio con factor de demanda </w:t>
      </w:r>
      <w:r w:rsidRPr="00DA7395">
        <w:rPr>
          <w:b/>
        </w:rPr>
        <w:t>zonal 1</w:t>
      </w:r>
      <w:r w:rsidRPr="00DA7395">
        <w:t xml:space="preserve">, para los estratos </w:t>
      </w:r>
      <w:r w:rsidRPr="00DA7395">
        <w:rPr>
          <w:b/>
        </w:rPr>
        <w:t>4, 5 y 6</w:t>
      </w:r>
      <w:r w:rsidRPr="00DA7395">
        <w:t xml:space="preserve"> según el </w:t>
      </w:r>
      <w:r w:rsidRPr="00DA7395">
        <w:rPr>
          <w:b/>
        </w:rPr>
        <w:t>Decreto 268 de 2009,</w:t>
      </w:r>
      <w:r w:rsidRPr="00DA7395">
        <w:t xml:space="preserve"> expedido por la Alcaldía de Bogotá, donde se reglamentó el </w:t>
      </w:r>
      <w:r w:rsidRPr="00DA7395">
        <w:rPr>
          <w:b/>
        </w:rPr>
        <w:t>Acuerdo 356 de 2008</w:t>
      </w:r>
      <w:r>
        <w:rPr>
          <w:b/>
        </w:rPr>
        <w:t xml:space="preserve">; a partir del </w:t>
      </w:r>
      <w:r>
        <w:t>cual se fundamenta</w:t>
      </w:r>
      <w:r w:rsidRPr="00DA7395">
        <w:t xml:space="preserve"> </w:t>
      </w:r>
      <w:r>
        <w:t>utilizar para efectos de los</w:t>
      </w:r>
      <w:r w:rsidRPr="00DA7395">
        <w:t xml:space="preserve"> análisis y consideraciones</w:t>
      </w:r>
      <w:r>
        <w:t xml:space="preserve"> un</w:t>
      </w:r>
      <w:r w:rsidRPr="00DA7395">
        <w:t xml:space="preserve"> valor máximo a cobrar de </w:t>
      </w:r>
      <w:r w:rsidRPr="00DA7395">
        <w:rPr>
          <w:b/>
        </w:rPr>
        <w:t xml:space="preserve">$105 </w:t>
      </w:r>
      <w:r w:rsidRPr="00DA7395">
        <w:t>por minuto</w:t>
      </w:r>
      <w:r>
        <w:t>.</w:t>
      </w:r>
    </w:p>
    <w:p w:rsidR="007A4F00" w:rsidRPr="00DA7395" w:rsidRDefault="007A4F00" w:rsidP="007A4F00">
      <w:pPr>
        <w:ind w:right="45" w:firstLine="0"/>
      </w:pPr>
    </w:p>
    <w:p w:rsidR="007A4F00" w:rsidRPr="009F59D6" w:rsidRDefault="007A4F00" w:rsidP="004E49B9">
      <w:pPr>
        <w:pStyle w:val="Ttulo2"/>
        <w:numPr>
          <w:ilvl w:val="1"/>
          <w:numId w:val="5"/>
        </w:numPr>
      </w:pPr>
      <w:bookmarkStart w:id="2" w:name="_Toc7014437"/>
      <w:bookmarkStart w:id="3" w:name="_Toc9124676"/>
      <w:r w:rsidRPr="009F59D6">
        <w:t>Descripción organización fuente del problema o necesidad</w:t>
      </w:r>
      <w:bookmarkEnd w:id="2"/>
      <w:bookmarkEnd w:id="3"/>
    </w:p>
    <w:p w:rsidR="007A4F00" w:rsidRPr="00DA7395" w:rsidRDefault="007A4F00" w:rsidP="007924DF">
      <w:r w:rsidRPr="00DA7395">
        <w:t xml:space="preserve">Enmarcado como contexto especifico al interior del sector de Corferias descrito anteriormente, se encuentra la firma </w:t>
      </w:r>
      <w:proofErr w:type="spellStart"/>
      <w:r w:rsidRPr="00DA7395">
        <w:rPr>
          <w:b/>
        </w:rPr>
        <w:t>CJM</w:t>
      </w:r>
      <w:proofErr w:type="spellEnd"/>
      <w:r w:rsidRPr="00DA7395">
        <w:rPr>
          <w:b/>
        </w:rPr>
        <w:t xml:space="preserve"> Inversiones S.A.S.,</w:t>
      </w:r>
      <w:r w:rsidRPr="00DA7395">
        <w:t xml:space="preserve"> razón social que se describe como una joven cadena hotelera, que ha posicionado sus marcas </w:t>
      </w:r>
      <w:r w:rsidRPr="00DA7395">
        <w:rPr>
          <w:i/>
        </w:rPr>
        <w:t>Black Tower</w:t>
      </w:r>
      <w:r w:rsidRPr="00DA7395">
        <w:t xml:space="preserve"> </w:t>
      </w:r>
      <w:r w:rsidRPr="00DA7395">
        <w:rPr>
          <w:i/>
        </w:rPr>
        <w:t>Premium</w:t>
      </w:r>
      <w:r w:rsidRPr="00DA7395">
        <w:t xml:space="preserve"> y D.C. Corferias</w:t>
      </w:r>
      <w:r>
        <w:t>,</w:t>
      </w:r>
      <w:r w:rsidRPr="00DA7395">
        <w:t xml:space="preserve"> desde el año 2013. La primera que está representada el </w:t>
      </w:r>
      <w:r w:rsidRPr="0065098C">
        <w:t>hotel</w:t>
      </w:r>
      <w:r w:rsidRPr="00DA7395">
        <w:rPr>
          <w:b/>
        </w:rPr>
        <w:t xml:space="preserve"> </w:t>
      </w:r>
      <w:r w:rsidRPr="00DA7395">
        <w:rPr>
          <w:b/>
          <w:i/>
        </w:rPr>
        <w:t>Black Tower Premium</w:t>
      </w:r>
      <w:r w:rsidRPr="00DA7395">
        <w:t>, cuenta actualmente con dos (</w:t>
      </w:r>
      <w:r w:rsidRPr="00DA7395">
        <w:rPr>
          <w:b/>
        </w:rPr>
        <w:t>2</w:t>
      </w:r>
      <w:r w:rsidRPr="00DA7395">
        <w:t>) torres de ocho (</w:t>
      </w:r>
      <w:r w:rsidRPr="00DA7395">
        <w:rPr>
          <w:b/>
        </w:rPr>
        <w:t>8</w:t>
      </w:r>
      <w:r w:rsidRPr="00DA7395">
        <w:t xml:space="preserve">) pisos </w:t>
      </w:r>
      <w:r>
        <w:t>con</w:t>
      </w:r>
      <w:r w:rsidRPr="00DA7395">
        <w:t xml:space="preserve"> cincuenta y una (51) habitaciones y recientemente acaba de implementar la torre tres (3) </w:t>
      </w:r>
      <w:r>
        <w:t>de</w:t>
      </w:r>
      <w:r w:rsidRPr="00DA7395">
        <w:t xml:space="preserve"> catorce (14) pisos con cincuenta y tres (53) habitaciones más, </w:t>
      </w:r>
      <w:r>
        <w:t>se encuentra sobre</w:t>
      </w:r>
      <w:r w:rsidRPr="00DA7395">
        <w:t xml:space="preserve"> la Avenida La Esperanza No. 43A – 21. La marca </w:t>
      </w:r>
      <w:r w:rsidRPr="00DA7395">
        <w:rPr>
          <w:b/>
        </w:rPr>
        <w:t>D.C. Corferias</w:t>
      </w:r>
      <w:r w:rsidRPr="00DA7395">
        <w:t xml:space="preserve"> localizada en la calle 22B No. 43B - 04, consta de dieciséis (16) habitaciones distribuidas en dos (2) plantas, justo detrás de las tres (3) torres del </w:t>
      </w:r>
      <w:r>
        <w:rPr>
          <w:i/>
        </w:rPr>
        <w:t>hotel</w:t>
      </w:r>
      <w:r w:rsidRPr="00DA7395">
        <w:rPr>
          <w:i/>
        </w:rPr>
        <w:t xml:space="preserve"> Black Tower Premium </w:t>
      </w:r>
      <w:r w:rsidRPr="00DA7395">
        <w:t xml:space="preserve">en mención, presta un servicio de alojamiento de menor escala a ejecutivos de entidades financieras. </w:t>
      </w:r>
    </w:p>
    <w:p w:rsidR="007A4F00" w:rsidRPr="00DA7395" w:rsidRDefault="007A4F00" w:rsidP="007924DF">
      <w:r w:rsidRPr="00DA7395">
        <w:t xml:space="preserve">La compañía cuenta con un lote aledaño donde se </w:t>
      </w:r>
      <w:r>
        <w:t xml:space="preserve">cuenta con </w:t>
      </w:r>
      <w:r w:rsidRPr="00DA7395">
        <w:t>ocho (8) plazas de estacionamiento vehicular para ser utilizada</w:t>
      </w:r>
      <w:r>
        <w:t>s</w:t>
      </w:r>
      <w:r w:rsidRPr="00DA7395">
        <w:t xml:space="preserve"> tanto por los clientes</w:t>
      </w:r>
      <w:r>
        <w:t>,</w:t>
      </w:r>
      <w:r w:rsidRPr="00DA7395">
        <w:t xml:space="preserve"> como empleados de los dos (2) hoteles de la firma, resultando insuficiente con respecto a la cantidad de </w:t>
      </w:r>
      <w:r>
        <w:t>vehículos</w:t>
      </w:r>
      <w:r w:rsidRPr="00DA7395">
        <w:t xml:space="preserve"> que </w:t>
      </w:r>
      <w:r>
        <w:t xml:space="preserve">deberían aparcarse </w:t>
      </w:r>
      <w:r w:rsidRPr="00DA7395">
        <w:t>a diario</w:t>
      </w:r>
      <w:r>
        <w:t>. Es así como</w:t>
      </w:r>
      <w:r w:rsidRPr="00DA7395">
        <w:t xml:space="preserve"> surg</w:t>
      </w:r>
      <w:r>
        <w:t>e</w:t>
      </w:r>
      <w:r w:rsidRPr="00DA7395">
        <w:t xml:space="preserve"> la problemática para la que se estará buscando una alternativa de solución.</w:t>
      </w:r>
    </w:p>
    <w:p w:rsidR="007A4F00" w:rsidRPr="00DA7395" w:rsidRDefault="007A4F00" w:rsidP="007A4F00">
      <w:pPr>
        <w:ind w:right="48" w:firstLine="0"/>
      </w:pPr>
    </w:p>
    <w:p w:rsidR="007A4F00" w:rsidRPr="009F59D6" w:rsidRDefault="005019D5" w:rsidP="009F59D6">
      <w:pPr>
        <w:pStyle w:val="Ttulo3"/>
      </w:pPr>
      <w:bookmarkStart w:id="4" w:name="_Toc7014438"/>
      <w:bookmarkStart w:id="5" w:name="_Toc9124677"/>
      <w:r>
        <w:t>d</w:t>
      </w:r>
      <w:r w:rsidR="007A4F00" w:rsidRPr="009F59D6">
        <w:t>escripción general – Marco histórico de la organización</w:t>
      </w:r>
      <w:bookmarkEnd w:id="4"/>
      <w:bookmarkEnd w:id="5"/>
      <w:r w:rsidR="007A4F00" w:rsidRPr="009F59D6">
        <w:t>.</w:t>
      </w:r>
    </w:p>
    <w:p w:rsidR="007A4F00" w:rsidRPr="00DA7395" w:rsidRDefault="007A4F00" w:rsidP="007924DF">
      <w:r w:rsidRPr="00DA7395">
        <w:t xml:space="preserve">La compañía </w:t>
      </w:r>
      <w:proofErr w:type="spellStart"/>
      <w:r w:rsidRPr="00DA7395">
        <w:rPr>
          <w:b/>
        </w:rPr>
        <w:t>CJM</w:t>
      </w:r>
      <w:proofErr w:type="spellEnd"/>
      <w:r w:rsidRPr="00DA7395">
        <w:rPr>
          <w:b/>
        </w:rPr>
        <w:t xml:space="preserve"> inversiones</w:t>
      </w:r>
      <w:r w:rsidRPr="00DA7395">
        <w:t xml:space="preserve">, ha tenido un crecimiento significativo durante los últimos tres (3) años, lo que se puede notar en la contratación de personal que llega a sesenta (65) empleados entre administrativos, operativos y de mantenimiento. La firma hotelera ha desarrollado un plan de negocio, encaminado al servicio de alojamiento experiencial, enfocándose en el cliente, como el héroe, en sus sensaciones y vivencias, teniendo una gran acogida por </w:t>
      </w:r>
      <w:r>
        <w:t>clientes</w:t>
      </w:r>
      <w:r w:rsidRPr="00DA7395">
        <w:t xml:space="preserve"> nacionales </w:t>
      </w:r>
      <w:r>
        <w:t xml:space="preserve">y </w:t>
      </w:r>
      <w:r w:rsidRPr="00DA7395">
        <w:t>extranjeros</w:t>
      </w:r>
      <w:r>
        <w:t xml:space="preserve">, </w:t>
      </w:r>
      <w:r w:rsidRPr="00DA7395">
        <w:t xml:space="preserve">que por lo general </w:t>
      </w:r>
      <w:r>
        <w:t>participar</w:t>
      </w:r>
      <w:r w:rsidRPr="00DA7395">
        <w:t xml:space="preserve"> de las ferias de exposición</w:t>
      </w:r>
      <w:r>
        <w:t xml:space="preserve"> desarrolladas en el sector</w:t>
      </w:r>
      <w:r w:rsidRPr="00DA7395">
        <w:t>, capacitaciones, visitas a la Embajada Americana (dada la cercanía de la misma) o sencillamente por la estratégica ubicación del hotel dentro de la ciudad.</w:t>
      </w:r>
    </w:p>
    <w:p w:rsidR="007A4F00" w:rsidRPr="00DA7395" w:rsidRDefault="007A4F00" w:rsidP="007924DF">
      <w:r w:rsidRPr="00DA7395">
        <w:t xml:space="preserve">El cliente y principal inversionista para el proyecto es la compañía </w:t>
      </w:r>
      <w:proofErr w:type="spellStart"/>
      <w:r w:rsidRPr="00DA7395">
        <w:rPr>
          <w:b/>
        </w:rPr>
        <w:t>CJM</w:t>
      </w:r>
      <w:proofErr w:type="spellEnd"/>
      <w:r w:rsidRPr="00DA7395">
        <w:rPr>
          <w:b/>
        </w:rPr>
        <w:t xml:space="preserve"> Inversiones</w:t>
      </w:r>
      <w:r w:rsidRPr="00DA7395">
        <w:t xml:space="preserve"> que se encuentra ubicada en Av. Esperanza No 43A - 11, sector de Corferias, Bogotá D.C.</w:t>
      </w:r>
      <w:r>
        <w:t xml:space="preserve">, </w:t>
      </w:r>
      <w:r w:rsidRPr="00DA7395">
        <w:t>se constituye desde hace más de cinco años, como sociedad por acciones simplificada (SAS) y dentro de las actividades comerciales registradas en Cámara y Comercio</w:t>
      </w:r>
      <w:r>
        <w:t>,</w:t>
      </w:r>
      <w:r w:rsidRPr="00DA7395">
        <w:t xml:space="preserve"> la principal corresponde al alojamiento de público en hoteles</w:t>
      </w:r>
      <w:r>
        <w:t xml:space="preserve">, </w:t>
      </w:r>
      <w:r w:rsidRPr="00DA7395">
        <w:t xml:space="preserve">como </w:t>
      </w:r>
      <w:r>
        <w:t xml:space="preserve">actividad </w:t>
      </w:r>
      <w:r w:rsidRPr="00DA7395">
        <w:t xml:space="preserve">secundaria se enfoca en la construcción. </w:t>
      </w:r>
    </w:p>
    <w:p w:rsidR="007A4F00" w:rsidRPr="00DA7395" w:rsidRDefault="007A4F00" w:rsidP="007A4F00">
      <w:pPr>
        <w:ind w:right="48" w:firstLine="709"/>
      </w:pPr>
    </w:p>
    <w:p w:rsidR="007A4F00" w:rsidRPr="009F59D6" w:rsidRDefault="00F31227" w:rsidP="009F59D6">
      <w:pPr>
        <w:pStyle w:val="Ttulo3"/>
      </w:pPr>
      <w:bookmarkStart w:id="6" w:name="_Toc7014439"/>
      <w:bookmarkStart w:id="7" w:name="_Toc9124678"/>
      <w:r>
        <w:t>d</w:t>
      </w:r>
      <w:r w:rsidR="007A4F00" w:rsidRPr="009F59D6">
        <w:t>ireccionamiento estratégico del hotel Black Tower Premium</w:t>
      </w:r>
      <w:bookmarkEnd w:id="6"/>
      <w:bookmarkEnd w:id="7"/>
      <w:r w:rsidR="007A4F00" w:rsidRPr="009F59D6">
        <w:t>.</w:t>
      </w:r>
    </w:p>
    <w:p w:rsidR="007A4F00" w:rsidRPr="00DA7395" w:rsidRDefault="007A4F00" w:rsidP="007924DF">
      <w:r w:rsidRPr="00DA7395">
        <w:t xml:space="preserve">Se describen en este apartado los aspectos estratégicos del cliente y patrocinador del proyecto: </w:t>
      </w:r>
      <w:r>
        <w:rPr>
          <w:b/>
        </w:rPr>
        <w:t>hotel</w:t>
      </w:r>
      <w:r w:rsidRPr="00DA7395">
        <w:rPr>
          <w:b/>
        </w:rPr>
        <w:t xml:space="preserve"> </w:t>
      </w:r>
      <w:r w:rsidRPr="00DA7395">
        <w:rPr>
          <w:b/>
          <w:i/>
        </w:rPr>
        <w:t>Black Tower Premium</w:t>
      </w:r>
      <w:r w:rsidRPr="00DA7395">
        <w:t>, así mismo su misión, visión,</w:t>
      </w:r>
      <w:r>
        <w:t xml:space="preserve"> </w:t>
      </w:r>
      <w:r w:rsidRPr="00DA7395">
        <w:t>políticas y la estructura organizacional.</w:t>
      </w:r>
    </w:p>
    <w:p w:rsidR="007A4F00" w:rsidRPr="00DA7395" w:rsidRDefault="007A4F00" w:rsidP="007A4F00">
      <w:pPr>
        <w:ind w:right="48" w:firstLine="0"/>
      </w:pPr>
    </w:p>
    <w:p w:rsidR="004F78B2" w:rsidRPr="004F78B2" w:rsidRDefault="005019D5" w:rsidP="004F78B2">
      <w:pPr>
        <w:pStyle w:val="Ttulo3"/>
      </w:pPr>
      <w:bookmarkStart w:id="8" w:name="_Toc7014440"/>
      <w:bookmarkStart w:id="9" w:name="_Toc9124679"/>
      <w:r>
        <w:t>o</w:t>
      </w:r>
      <w:r w:rsidR="007A4F00" w:rsidRPr="009F59D6">
        <w:t>bjetivos estratégicos de la organización</w:t>
      </w:r>
      <w:bookmarkEnd w:id="8"/>
      <w:bookmarkEnd w:id="9"/>
      <w:r w:rsidR="007A4F00" w:rsidRPr="009F59D6">
        <w:t>.</w:t>
      </w:r>
    </w:p>
    <w:p w:rsidR="007A4F00" w:rsidRPr="00DA7395" w:rsidRDefault="007A4F00" w:rsidP="007924DF">
      <w:r w:rsidRPr="00DA7395">
        <w:t>Entre ellos se enumeran:</w:t>
      </w:r>
    </w:p>
    <w:p w:rsidR="007A4F00" w:rsidRPr="00DA7395" w:rsidRDefault="007A4F00" w:rsidP="004E49B9">
      <w:pPr>
        <w:numPr>
          <w:ilvl w:val="0"/>
          <w:numId w:val="2"/>
        </w:numPr>
        <w:ind w:left="284" w:right="48" w:hanging="284"/>
      </w:pPr>
      <w:r w:rsidRPr="00DA7395">
        <w:t>Desarrollar las actividades de negocio con responsabilidad social, ambiental y cumpliendo con el marco legal y normativo.</w:t>
      </w:r>
    </w:p>
    <w:p w:rsidR="007A4F00" w:rsidRPr="00DA7395" w:rsidRDefault="007A4F00" w:rsidP="004E49B9">
      <w:pPr>
        <w:numPr>
          <w:ilvl w:val="0"/>
          <w:numId w:val="2"/>
        </w:numPr>
        <w:ind w:left="284" w:right="48" w:hanging="284"/>
      </w:pPr>
      <w:r w:rsidRPr="00DA7395">
        <w:t>Contribuir al desarrollo social y económico del país.</w:t>
      </w:r>
    </w:p>
    <w:p w:rsidR="007A4F00" w:rsidRPr="00DA7395" w:rsidRDefault="007A4F00" w:rsidP="004E49B9">
      <w:pPr>
        <w:numPr>
          <w:ilvl w:val="0"/>
          <w:numId w:val="2"/>
        </w:numPr>
        <w:ind w:left="284" w:right="48" w:hanging="284"/>
      </w:pPr>
      <w:r w:rsidRPr="00DA7395">
        <w:t>Ser un hotel reconocido por su diferenciador temático y por su arte experiencial en Colombia y el extranjero.</w:t>
      </w:r>
    </w:p>
    <w:p w:rsidR="007A4F00" w:rsidRPr="00DA7395" w:rsidRDefault="007A4F00" w:rsidP="004E49B9">
      <w:pPr>
        <w:numPr>
          <w:ilvl w:val="0"/>
          <w:numId w:val="2"/>
        </w:numPr>
        <w:ind w:left="284" w:right="48" w:hanging="284"/>
      </w:pPr>
      <w:r w:rsidRPr="00DA7395">
        <w:t>Caracterizarse por contar con un servicio personalizado, donde el cliente es el pilar fundamental, donde se identifican sus gustos y necesidades desde el momento en que llega, a partir de la inteligencia emocional desarrollada por el equipo de trabajo del hotel.</w:t>
      </w:r>
    </w:p>
    <w:p w:rsidR="007A4F00" w:rsidRPr="00DA7395" w:rsidRDefault="007A4F00" w:rsidP="004E49B9">
      <w:pPr>
        <w:numPr>
          <w:ilvl w:val="0"/>
          <w:numId w:val="2"/>
        </w:numPr>
        <w:ind w:left="284" w:right="48" w:hanging="284"/>
      </w:pPr>
      <w:r w:rsidRPr="00DA7395">
        <w:lastRenderedPageBreak/>
        <w:t>Cada espacio busca generar recordación en el cliente a partir de su experiencia.</w:t>
      </w:r>
    </w:p>
    <w:p w:rsidR="007A4F00" w:rsidRPr="00DA7395" w:rsidRDefault="007A4F00" w:rsidP="004E49B9">
      <w:pPr>
        <w:numPr>
          <w:ilvl w:val="0"/>
          <w:numId w:val="2"/>
        </w:numPr>
        <w:ind w:left="284" w:right="48" w:hanging="284"/>
      </w:pPr>
      <w:r w:rsidRPr="00DA7395">
        <w:t>Generar valor a la organización.</w:t>
      </w:r>
      <w:r>
        <w:t xml:space="preserve"> </w:t>
      </w:r>
      <w:r w:rsidRPr="00725875">
        <w:rPr>
          <w:rFonts w:ascii="Arial" w:hAnsi="Arial" w:cs="Arial"/>
          <w:sz w:val="18"/>
          <w:szCs w:val="18"/>
          <w:highlight w:val="yellow"/>
          <w:shd w:val="clear" w:color="auto" w:fill="FFFFFF"/>
        </w:rPr>
        <w:t>Varela, L. (2013).</w:t>
      </w:r>
    </w:p>
    <w:p w:rsidR="007A4F00" w:rsidRPr="00DA7395" w:rsidRDefault="007A4F00" w:rsidP="007A4F00">
      <w:pPr>
        <w:ind w:right="48" w:firstLine="0"/>
      </w:pPr>
    </w:p>
    <w:p w:rsidR="007A4F00" w:rsidRPr="005019D5" w:rsidRDefault="005019D5" w:rsidP="005019D5">
      <w:pPr>
        <w:pStyle w:val="Ttulo3"/>
      </w:pPr>
      <w:bookmarkStart w:id="10" w:name="_Toc7014441"/>
      <w:bookmarkStart w:id="11" w:name="_Toc9124680"/>
      <w:r>
        <w:t>p</w:t>
      </w:r>
      <w:r w:rsidR="007A4F00" w:rsidRPr="005019D5">
        <w:t>olíticas institucionales</w:t>
      </w:r>
      <w:bookmarkEnd w:id="10"/>
      <w:bookmarkEnd w:id="11"/>
      <w:r w:rsidR="007A4F00" w:rsidRPr="005019D5">
        <w:t>.</w:t>
      </w:r>
    </w:p>
    <w:p w:rsidR="007A4F00" w:rsidRPr="00DA7395" w:rsidRDefault="007A4F00" w:rsidP="007924DF">
      <w:r w:rsidRPr="00DA7395">
        <w:t xml:space="preserve">Se han estipulado las siguientes: </w:t>
      </w:r>
    </w:p>
    <w:p w:rsidR="007A4F00" w:rsidRPr="00DA7395" w:rsidRDefault="007A4F00" w:rsidP="004E49B9">
      <w:pPr>
        <w:numPr>
          <w:ilvl w:val="0"/>
          <w:numId w:val="3"/>
        </w:numPr>
        <w:ind w:left="284" w:right="48" w:hanging="284"/>
      </w:pPr>
      <w:r w:rsidRPr="00DA7395">
        <w:t>Asegurar funcionalidad y confort de instalaciones.</w:t>
      </w:r>
    </w:p>
    <w:p w:rsidR="007A4F00" w:rsidRPr="00DA7395" w:rsidRDefault="007A4F00" w:rsidP="004E49B9">
      <w:pPr>
        <w:numPr>
          <w:ilvl w:val="0"/>
          <w:numId w:val="3"/>
        </w:numPr>
        <w:ind w:left="284" w:right="48" w:hanging="284"/>
      </w:pPr>
      <w:r w:rsidRPr="00DA7395">
        <w:t>Mejorar continuamente el sistema de gestión de calidad.</w:t>
      </w:r>
    </w:p>
    <w:p w:rsidR="007A4F00" w:rsidRPr="00DA7395" w:rsidRDefault="007A4F00" w:rsidP="004E49B9">
      <w:pPr>
        <w:numPr>
          <w:ilvl w:val="0"/>
          <w:numId w:val="3"/>
        </w:numPr>
        <w:ind w:left="284" w:right="48" w:hanging="284"/>
      </w:pPr>
      <w:r w:rsidRPr="00DA7395">
        <w:t>Desarrollar relaciones cooperativas con proveedores.</w:t>
      </w:r>
    </w:p>
    <w:p w:rsidR="007A4F00" w:rsidRPr="00DA7395" w:rsidRDefault="007A4F00" w:rsidP="004E49B9">
      <w:pPr>
        <w:numPr>
          <w:ilvl w:val="0"/>
          <w:numId w:val="3"/>
        </w:numPr>
        <w:ind w:left="284" w:right="48" w:hanging="284"/>
      </w:pPr>
      <w:r w:rsidRPr="00DA7395">
        <w:t>Cumplir plan de ventas.</w:t>
      </w:r>
    </w:p>
    <w:p w:rsidR="007A4F00" w:rsidRPr="00DA7395" w:rsidRDefault="007A4F00" w:rsidP="004E49B9">
      <w:pPr>
        <w:numPr>
          <w:ilvl w:val="0"/>
          <w:numId w:val="3"/>
        </w:numPr>
        <w:ind w:left="284" w:right="48" w:hanging="284"/>
      </w:pPr>
      <w:r w:rsidRPr="00DA7395">
        <w:t>Desarrollar programas de bienestar para el personal.</w:t>
      </w:r>
    </w:p>
    <w:p w:rsidR="007A4F00" w:rsidRPr="00DA7395" w:rsidRDefault="007A4F00" w:rsidP="004E49B9">
      <w:pPr>
        <w:numPr>
          <w:ilvl w:val="0"/>
          <w:numId w:val="3"/>
        </w:numPr>
        <w:ind w:left="284" w:right="48" w:hanging="284"/>
      </w:pPr>
      <w:r w:rsidRPr="00DA7395">
        <w:t>Ser rentables.</w:t>
      </w:r>
    </w:p>
    <w:p w:rsidR="007A4F00" w:rsidRPr="00DA7395" w:rsidRDefault="007A4F00" w:rsidP="004E49B9">
      <w:pPr>
        <w:numPr>
          <w:ilvl w:val="0"/>
          <w:numId w:val="3"/>
        </w:numPr>
        <w:ind w:left="284" w:right="48" w:hanging="284"/>
      </w:pPr>
      <w:r w:rsidRPr="00DA7395">
        <w:t>Controlar cartera.</w:t>
      </w:r>
    </w:p>
    <w:p w:rsidR="007A4F00" w:rsidRPr="00DA7395" w:rsidRDefault="007A4F00" w:rsidP="004E49B9">
      <w:pPr>
        <w:numPr>
          <w:ilvl w:val="0"/>
          <w:numId w:val="3"/>
        </w:numPr>
        <w:ind w:left="284" w:right="48" w:hanging="284"/>
      </w:pPr>
      <w:r w:rsidRPr="00DA7395">
        <w:t>Asegurar confiabilidad de inventarios.</w:t>
      </w:r>
    </w:p>
    <w:p w:rsidR="007A4F00" w:rsidRPr="005019D5" w:rsidRDefault="007A4F00" w:rsidP="004E49B9">
      <w:pPr>
        <w:numPr>
          <w:ilvl w:val="0"/>
          <w:numId w:val="3"/>
        </w:numPr>
        <w:ind w:left="284" w:right="48" w:hanging="284"/>
      </w:pPr>
      <w:r w:rsidRPr="00DA7395">
        <w:t>Incrementar el aprovechamiento de residuos.</w:t>
      </w:r>
      <w:r w:rsidRPr="00725875">
        <w:rPr>
          <w:rFonts w:ascii="Arial" w:hAnsi="Arial" w:cs="Arial"/>
          <w:color w:val="333333"/>
          <w:sz w:val="18"/>
          <w:szCs w:val="18"/>
          <w:shd w:val="clear" w:color="auto" w:fill="FFFFFF"/>
        </w:rPr>
        <w:t xml:space="preserve"> </w:t>
      </w:r>
      <w:r w:rsidRPr="00725875">
        <w:rPr>
          <w:rFonts w:ascii="Arial" w:hAnsi="Arial" w:cs="Arial"/>
          <w:sz w:val="18"/>
          <w:szCs w:val="18"/>
          <w:highlight w:val="yellow"/>
          <w:shd w:val="clear" w:color="auto" w:fill="FFFFFF"/>
        </w:rPr>
        <w:t>Varela, L. (2013).</w:t>
      </w:r>
    </w:p>
    <w:p w:rsidR="005019D5" w:rsidRPr="00DA7395" w:rsidRDefault="005019D5" w:rsidP="00CE5643"/>
    <w:p w:rsidR="007A4F00" w:rsidRPr="005019D5" w:rsidRDefault="005019D5" w:rsidP="005019D5">
      <w:pPr>
        <w:pStyle w:val="Ttulo3"/>
      </w:pPr>
      <w:bookmarkStart w:id="12" w:name="_Toc7014442"/>
      <w:bookmarkStart w:id="13" w:name="_Toc9124681"/>
      <w:r>
        <w:t>m</w:t>
      </w:r>
      <w:r w:rsidR="007A4F00" w:rsidRPr="005019D5">
        <w:t xml:space="preserve">isión, </w:t>
      </w:r>
      <w:r>
        <w:t>v</w:t>
      </w:r>
      <w:r w:rsidR="007A4F00" w:rsidRPr="005019D5">
        <w:t xml:space="preserve">isión y </w:t>
      </w:r>
      <w:r>
        <w:t>v</w:t>
      </w:r>
      <w:r w:rsidR="007A4F00" w:rsidRPr="005019D5">
        <w:t>alores</w:t>
      </w:r>
      <w:bookmarkEnd w:id="12"/>
      <w:bookmarkEnd w:id="13"/>
      <w:r w:rsidR="007A4F00" w:rsidRPr="005019D5">
        <w:t>.</w:t>
      </w:r>
    </w:p>
    <w:p w:rsidR="007A4F00" w:rsidRDefault="007A4F00" w:rsidP="007924DF">
      <w:pPr>
        <w:rPr>
          <w:szCs w:val="24"/>
        </w:rPr>
      </w:pPr>
      <w:r w:rsidRPr="00DA7395">
        <w:t>La firma ha establecido aspectos fundamentales que orientan su razón de ser, como sigue</w:t>
      </w:r>
      <w:r w:rsidRPr="00DA7395">
        <w:rPr>
          <w:szCs w:val="24"/>
        </w:rPr>
        <w:t>:</w:t>
      </w:r>
    </w:p>
    <w:p w:rsidR="005019D5" w:rsidRPr="00DA7395" w:rsidRDefault="005019D5" w:rsidP="007A4F00">
      <w:pPr>
        <w:ind w:right="48" w:firstLine="709"/>
      </w:pPr>
    </w:p>
    <w:p w:rsidR="007A4F00" w:rsidRPr="005019D5" w:rsidRDefault="007A4F00" w:rsidP="005019D5">
      <w:pPr>
        <w:pStyle w:val="Ttulo4"/>
      </w:pPr>
      <w:bookmarkStart w:id="14" w:name="_Toc474439900"/>
      <w:r w:rsidRPr="005019D5">
        <w:t>misión</w:t>
      </w:r>
      <w:bookmarkEnd w:id="14"/>
      <w:r w:rsidRPr="005019D5">
        <w:t>.</w:t>
      </w:r>
    </w:p>
    <w:p w:rsidR="007A4F00" w:rsidRPr="00DA7395" w:rsidRDefault="007A4F00" w:rsidP="007924DF">
      <w:pPr>
        <w:rPr>
          <w:highlight w:val="darkCyan"/>
        </w:rPr>
      </w:pPr>
      <w:r w:rsidRPr="00DA7395">
        <w:t>Brindar servicio de calidad en alojamiento, restaurante, eventos y turismo, buscando satisfacer las necesidades y expectativas de clientes corporativos e individuales que acceden a los servicios hoteleros en busca de comodidad y atención personalizada, para lo que dispone con un equipo humano capacitado y motivado, que tiene a su disposición herramientas tecnológicas, informáticas y de gestión para cumplir con el marco legal y normativo, contribuir al desarrollo social y económico del país y brindar respuesta positiva a las expectativas de los inversionistas.</w:t>
      </w:r>
      <w:r w:rsidRPr="00725875">
        <w:rPr>
          <w:rFonts w:ascii="Arial" w:hAnsi="Arial" w:cs="Arial"/>
          <w:sz w:val="18"/>
          <w:szCs w:val="18"/>
          <w:highlight w:val="yellow"/>
          <w:shd w:val="clear" w:color="auto" w:fill="FFFFFF"/>
        </w:rPr>
        <w:t xml:space="preserve"> Varela, L. (2013).</w:t>
      </w:r>
    </w:p>
    <w:p w:rsidR="007A4F00" w:rsidRPr="00DA7395" w:rsidRDefault="007A4F00" w:rsidP="007A4F00">
      <w:pPr>
        <w:ind w:right="48" w:firstLine="0"/>
        <w:rPr>
          <w:highlight w:val="darkCyan"/>
        </w:rPr>
      </w:pPr>
    </w:p>
    <w:p w:rsidR="007A4F00" w:rsidRPr="005019D5" w:rsidRDefault="007A4F00" w:rsidP="005019D5">
      <w:pPr>
        <w:pStyle w:val="Ttulo4"/>
      </w:pPr>
      <w:bookmarkStart w:id="15" w:name="_Toc474439901"/>
      <w:r w:rsidRPr="005019D5">
        <w:t>visión</w:t>
      </w:r>
      <w:bookmarkEnd w:id="15"/>
      <w:r w:rsidRPr="005019D5">
        <w:t>.</w:t>
      </w:r>
    </w:p>
    <w:p w:rsidR="007A4F00" w:rsidRPr="00DA7395" w:rsidRDefault="007A4F00" w:rsidP="007924DF">
      <w:r w:rsidRPr="00DA7395">
        <w:t xml:space="preserve">Para el año 2020 el </w:t>
      </w:r>
      <w:r>
        <w:rPr>
          <w:b/>
        </w:rPr>
        <w:t>hotel</w:t>
      </w:r>
      <w:r w:rsidRPr="00DA7395">
        <w:rPr>
          <w:b/>
        </w:rPr>
        <w:t xml:space="preserve"> </w:t>
      </w:r>
      <w:r w:rsidRPr="00DA7395">
        <w:rPr>
          <w:b/>
          <w:i/>
        </w:rPr>
        <w:t>Black Tower Premium</w:t>
      </w:r>
      <w:r w:rsidRPr="00DA7395">
        <w:t xml:space="preserve">, será reconocido por su enfoque temático e innovador, la calidad del servicio brindado, el confort y funcionalidad de sus instalaciones; la </w:t>
      </w:r>
      <w:r w:rsidRPr="00DA7395">
        <w:lastRenderedPageBreak/>
        <w:t>amabilidad, disposición y profesionalismo del equipo humano para identificar, reconocer y atender las necesidades de los huéspedes y del mercado, logrando competitividad en el gremio, bienestar, crecimiento, rentabilidad y sostenibilidad.</w:t>
      </w:r>
      <w:r w:rsidRPr="00725875">
        <w:rPr>
          <w:rFonts w:ascii="Arial" w:hAnsi="Arial" w:cs="Arial"/>
          <w:sz w:val="18"/>
          <w:szCs w:val="18"/>
          <w:highlight w:val="yellow"/>
          <w:shd w:val="clear" w:color="auto" w:fill="FFFFFF"/>
        </w:rPr>
        <w:t xml:space="preserve"> Varela, L. (2013).</w:t>
      </w:r>
    </w:p>
    <w:p w:rsidR="007A4F00" w:rsidRPr="00DA7395" w:rsidRDefault="007A4F00" w:rsidP="007A4F00">
      <w:pPr>
        <w:ind w:right="48" w:firstLine="0"/>
      </w:pPr>
    </w:p>
    <w:p w:rsidR="007A4F00" w:rsidRPr="00236F5A" w:rsidRDefault="007A4F00" w:rsidP="00236F5A">
      <w:pPr>
        <w:pStyle w:val="Ttulo4"/>
      </w:pPr>
      <w:r w:rsidRPr="00236F5A">
        <w:t>valores.</w:t>
      </w:r>
    </w:p>
    <w:p w:rsidR="007A4F00" w:rsidRPr="00DA7395" w:rsidRDefault="007A4F00" w:rsidP="001619E4">
      <w:pPr>
        <w:pStyle w:val="Prrafodelista"/>
        <w:numPr>
          <w:ilvl w:val="0"/>
          <w:numId w:val="50"/>
        </w:numPr>
      </w:pPr>
      <w:r w:rsidRPr="00DA7395">
        <w:t xml:space="preserve">Excelencia: La mayor satisfacción se alcanza al hacer las cosas bien y con amor. </w:t>
      </w:r>
    </w:p>
    <w:p w:rsidR="007A4F00" w:rsidRPr="00DA7395" w:rsidRDefault="007A4F00" w:rsidP="001619E4">
      <w:pPr>
        <w:pStyle w:val="Prrafodelista"/>
        <w:numPr>
          <w:ilvl w:val="0"/>
          <w:numId w:val="50"/>
        </w:numPr>
      </w:pPr>
      <w:r w:rsidRPr="00DA7395">
        <w:t>Compromiso: Hacer que nuestros clientes sientan la diferencia.</w:t>
      </w:r>
    </w:p>
    <w:p w:rsidR="007A4F00" w:rsidRPr="00DA7395" w:rsidRDefault="007A4F00" w:rsidP="001619E4">
      <w:pPr>
        <w:pStyle w:val="Prrafodelista"/>
        <w:numPr>
          <w:ilvl w:val="0"/>
          <w:numId w:val="50"/>
        </w:numPr>
      </w:pPr>
      <w:r w:rsidRPr="00DA7395">
        <w:t>Responsabilidad: La autogestión distingue los empleados de la compañía.</w:t>
      </w:r>
    </w:p>
    <w:p w:rsidR="007A4F00" w:rsidRPr="00DA7395" w:rsidRDefault="007A4F00" w:rsidP="001619E4">
      <w:pPr>
        <w:pStyle w:val="Prrafodelista"/>
        <w:numPr>
          <w:ilvl w:val="0"/>
          <w:numId w:val="50"/>
        </w:numPr>
      </w:pPr>
      <w:r w:rsidRPr="00DA7395">
        <w:t>Calidad: Ofrecemos servicios con los mejores estándares.</w:t>
      </w:r>
    </w:p>
    <w:p w:rsidR="007A4F00" w:rsidRPr="00DA7395" w:rsidRDefault="007A4F00" w:rsidP="001619E4">
      <w:pPr>
        <w:pStyle w:val="Prrafodelista"/>
        <w:numPr>
          <w:ilvl w:val="0"/>
          <w:numId w:val="50"/>
        </w:numPr>
      </w:pPr>
      <w:r w:rsidRPr="00DA7395">
        <w:t xml:space="preserve">Equipo: El éxito de nuestro equipo, radica en la colaboración entre unos y otros para alcanzar el mismo fin. </w:t>
      </w:r>
    </w:p>
    <w:p w:rsidR="007A4F00" w:rsidRPr="00DA7395" w:rsidRDefault="007A4F00" w:rsidP="001619E4">
      <w:pPr>
        <w:pStyle w:val="Prrafodelista"/>
        <w:numPr>
          <w:ilvl w:val="0"/>
          <w:numId w:val="50"/>
        </w:numPr>
      </w:pPr>
      <w:r w:rsidRPr="00DA7395">
        <w:t>Clientes: Nuestros héroes.</w:t>
      </w:r>
      <w:r>
        <w:t xml:space="preserve"> </w:t>
      </w:r>
      <w:r w:rsidRPr="00CE5643">
        <w:rPr>
          <w:rFonts w:ascii="Arial" w:hAnsi="Arial" w:cs="Arial"/>
          <w:sz w:val="18"/>
          <w:szCs w:val="18"/>
          <w:highlight w:val="yellow"/>
          <w:shd w:val="clear" w:color="auto" w:fill="FFFFFF"/>
        </w:rPr>
        <w:t>Varela, L. (2013).</w:t>
      </w:r>
    </w:p>
    <w:p w:rsidR="007A4F00" w:rsidRPr="00DA7395" w:rsidRDefault="007A4F00" w:rsidP="007A4F00">
      <w:pPr>
        <w:ind w:right="48" w:firstLine="0"/>
      </w:pPr>
    </w:p>
    <w:p w:rsidR="007A4F00" w:rsidRPr="00236F5A" w:rsidRDefault="00236F5A" w:rsidP="00236F5A">
      <w:pPr>
        <w:pStyle w:val="Ttulo3"/>
      </w:pPr>
      <w:bookmarkStart w:id="16" w:name="_Toc7014443"/>
      <w:bookmarkStart w:id="17" w:name="_Toc9124682"/>
      <w:r>
        <w:t>e</w:t>
      </w:r>
      <w:r w:rsidR="007A4F00" w:rsidRPr="00236F5A">
        <w:t>structura organizacional</w:t>
      </w:r>
      <w:bookmarkEnd w:id="16"/>
      <w:bookmarkEnd w:id="17"/>
      <w:r w:rsidR="007A4F00" w:rsidRPr="00236F5A">
        <w:t>.</w:t>
      </w:r>
    </w:p>
    <w:p w:rsidR="007A4F00" w:rsidRPr="00DA7395" w:rsidRDefault="007A4F00" w:rsidP="007924DF">
      <w:pPr>
        <w:rPr>
          <w:i/>
        </w:rPr>
      </w:pPr>
      <w:r w:rsidRPr="00DA7395">
        <w:t xml:space="preserve">En la </w:t>
      </w:r>
      <w:r w:rsidR="00BC4CFD">
        <w:rPr>
          <w:b/>
        </w:rPr>
        <w:fldChar w:fldCharType="begin"/>
      </w:r>
      <w:r w:rsidR="00BC4CFD">
        <w:instrText xml:space="preserve"> REF _Ref9360565 \h </w:instrText>
      </w:r>
      <w:r w:rsidR="007924DF">
        <w:rPr>
          <w:b/>
        </w:rPr>
        <w:instrText xml:space="preserve"> \* MERGEFORMAT </w:instrText>
      </w:r>
      <w:r w:rsidR="00BC4CFD">
        <w:rPr>
          <w:b/>
        </w:rPr>
      </w:r>
      <w:r w:rsidR="00BC4CFD">
        <w:rPr>
          <w:b/>
        </w:rPr>
        <w:fldChar w:fldCharType="separate"/>
      </w:r>
      <w:r w:rsidR="00BF268F">
        <w:t xml:space="preserve">Figura </w:t>
      </w:r>
      <w:r w:rsidR="00BF268F">
        <w:rPr>
          <w:noProof/>
        </w:rPr>
        <w:t>1</w:t>
      </w:r>
      <w:r w:rsidR="00BC4CFD">
        <w:rPr>
          <w:b/>
        </w:rPr>
        <w:fldChar w:fldCharType="end"/>
      </w:r>
      <w:r w:rsidRPr="00DA7395">
        <w:rPr>
          <w:b/>
        </w:rPr>
        <w:t xml:space="preserve">, </w:t>
      </w:r>
      <w:r w:rsidRPr="00DA7395">
        <w:t xml:space="preserve">se observa la estructura organizacional actual del </w:t>
      </w:r>
      <w:r>
        <w:rPr>
          <w:b/>
        </w:rPr>
        <w:t>hotel</w:t>
      </w:r>
      <w:r w:rsidRPr="00DA7395">
        <w:rPr>
          <w:b/>
        </w:rPr>
        <w:t xml:space="preserve"> </w:t>
      </w:r>
      <w:r w:rsidRPr="00DA7395">
        <w:rPr>
          <w:b/>
          <w:i/>
        </w:rPr>
        <w:t>Black Tower Premium.</w:t>
      </w:r>
    </w:p>
    <w:p w:rsidR="00B006E8" w:rsidRPr="00DA7395" w:rsidRDefault="00B006E8" w:rsidP="007924DF">
      <w:pPr>
        <w:rPr>
          <w:i/>
        </w:rPr>
        <w:sectPr w:rsidR="00B006E8" w:rsidRPr="00DA7395" w:rsidSect="00B006E8">
          <w:headerReference w:type="default" r:id="rId10"/>
          <w:footerReference w:type="default" r:id="rId11"/>
          <w:pgSz w:w="12240" w:h="15840" w:code="1"/>
          <w:pgMar w:top="1418" w:right="1418" w:bottom="1418" w:left="1418" w:header="708" w:footer="454" w:gutter="0"/>
          <w:cols w:space="708"/>
          <w:docGrid w:linePitch="360"/>
        </w:sectPr>
      </w:pPr>
    </w:p>
    <w:p w:rsidR="00B006E8" w:rsidRPr="00DA7395" w:rsidRDefault="00B006E8" w:rsidP="00B006E8">
      <w:pPr>
        <w:keepNext/>
        <w:ind w:right="48" w:firstLine="0"/>
        <w:jc w:val="center"/>
      </w:pPr>
      <w:r w:rsidRPr="00DA7395">
        <w:rPr>
          <w:noProof/>
        </w:rPr>
        <w:lastRenderedPageBreak/>
        <w:drawing>
          <wp:inline distT="0" distB="0" distL="0" distR="0" wp14:anchorId="7643D3EF" wp14:editId="232672A2">
            <wp:extent cx="8194675" cy="4960961"/>
            <wp:effectExtent l="0" t="0" r="0" b="0"/>
            <wp:docPr id="73" name="Gráfico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8285241" cy="5015789"/>
                    </a:xfrm>
                    <a:prstGeom prst="rect">
                      <a:avLst/>
                    </a:prstGeom>
                  </pic:spPr>
                </pic:pic>
              </a:graphicData>
            </a:graphic>
          </wp:inline>
        </w:drawing>
      </w:r>
    </w:p>
    <w:p w:rsidR="00B006E8" w:rsidRPr="00DA7395" w:rsidRDefault="00B006E8" w:rsidP="00B006E8">
      <w:pPr>
        <w:pStyle w:val="fuenteref"/>
        <w:rPr>
          <w:i/>
        </w:rPr>
      </w:pPr>
      <w:bookmarkStart w:id="18" w:name="_Ref9360565"/>
      <w:bookmarkStart w:id="19" w:name="_Ref9461873"/>
      <w:r>
        <w:t xml:space="preserve">Figura </w:t>
      </w:r>
      <w:fldSimple w:instr=" SEQ Figura \* ARABIC ">
        <w:r w:rsidR="00BF268F">
          <w:rPr>
            <w:noProof/>
          </w:rPr>
          <w:t>1</w:t>
        </w:r>
      </w:fldSimple>
      <w:bookmarkEnd w:id="18"/>
      <w:r w:rsidRPr="00DA7395">
        <w:t>.</w:t>
      </w:r>
      <w:r w:rsidR="00523780">
        <w:t xml:space="preserve"> </w:t>
      </w:r>
      <w:r w:rsidRPr="00DA7395">
        <w:t xml:space="preserve">Estructura </w:t>
      </w:r>
      <w:r>
        <w:t>o</w:t>
      </w:r>
      <w:r w:rsidRPr="00DA7395">
        <w:t xml:space="preserve">rganizacional u </w:t>
      </w:r>
      <w:r>
        <w:t>o</w:t>
      </w:r>
      <w:r w:rsidRPr="00DA7395">
        <w:t xml:space="preserve">rganigrama de </w:t>
      </w:r>
      <w:r>
        <w:t>hotel</w:t>
      </w:r>
      <w:r w:rsidRPr="00DA7395">
        <w:t xml:space="preserve"> </w:t>
      </w:r>
      <w:r w:rsidRPr="00EF719A">
        <w:rPr>
          <w:i/>
        </w:rPr>
        <w:t>Black Tower Premium</w:t>
      </w:r>
      <w:r>
        <w:t>.</w:t>
      </w:r>
      <w:bookmarkEnd w:id="19"/>
    </w:p>
    <w:p w:rsidR="00B006E8" w:rsidRPr="00DA7395" w:rsidRDefault="00B006E8" w:rsidP="00B006E8">
      <w:pPr>
        <w:pStyle w:val="fuenteref"/>
        <w:rPr>
          <w:szCs w:val="18"/>
        </w:rPr>
      </w:pPr>
      <w:r w:rsidRPr="00DA7395">
        <w:rPr>
          <w:szCs w:val="18"/>
        </w:rPr>
        <w:t xml:space="preserve">Fuente: Construcción de los autores tomado y adaptado de documentos de gestión de calidad de </w:t>
      </w:r>
      <w:proofErr w:type="spellStart"/>
      <w:r w:rsidRPr="00DA7395">
        <w:rPr>
          <w:szCs w:val="18"/>
        </w:rPr>
        <w:t>CJM</w:t>
      </w:r>
      <w:proofErr w:type="spellEnd"/>
      <w:r w:rsidRPr="00DA7395">
        <w:rPr>
          <w:szCs w:val="18"/>
        </w:rPr>
        <w:t xml:space="preserve"> Inversiones S.A.S., (2016)</w:t>
      </w:r>
      <w:r>
        <w:rPr>
          <w:szCs w:val="18"/>
        </w:rPr>
        <w:t>.</w:t>
      </w:r>
    </w:p>
    <w:p w:rsidR="00B006E8" w:rsidRPr="00DA7395" w:rsidRDefault="00B006E8" w:rsidP="00B006E8">
      <w:pPr>
        <w:ind w:right="48" w:firstLine="0"/>
        <w:rPr>
          <w:b/>
          <w:i/>
        </w:rPr>
      </w:pPr>
    </w:p>
    <w:p w:rsidR="00B006E8" w:rsidRPr="00DA7395" w:rsidRDefault="00B006E8" w:rsidP="00B006E8">
      <w:pPr>
        <w:ind w:right="48" w:firstLine="0"/>
        <w:rPr>
          <w:i/>
        </w:rPr>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1014E2" w:rsidRDefault="001014E2" w:rsidP="001014E2">
      <w:pPr>
        <w:pStyle w:val="Ttulo3"/>
      </w:pPr>
      <w:bookmarkStart w:id="20" w:name="_Toc7014444"/>
      <w:bookmarkStart w:id="21" w:name="_Toc9124683"/>
      <w:r>
        <w:lastRenderedPageBreak/>
        <w:t>m</w:t>
      </w:r>
      <w:r w:rsidR="00B006E8" w:rsidRPr="001014E2">
        <w:t>apa estratégico</w:t>
      </w:r>
      <w:bookmarkEnd w:id="20"/>
      <w:bookmarkEnd w:id="21"/>
      <w:r w:rsidR="00B006E8" w:rsidRPr="001014E2">
        <w:t>.</w:t>
      </w:r>
    </w:p>
    <w:p w:rsidR="00B006E8" w:rsidRPr="00DA7395" w:rsidRDefault="00B006E8" w:rsidP="007924DF">
      <w:r w:rsidRPr="00DA7395">
        <w:t xml:space="preserve">En la </w:t>
      </w:r>
      <w:r w:rsidR="001014E2">
        <w:rPr>
          <w:b/>
        </w:rPr>
        <w:fldChar w:fldCharType="begin"/>
      </w:r>
      <w:r w:rsidR="001014E2">
        <w:instrText xml:space="preserve"> REF _Ref9360611 \h </w:instrText>
      </w:r>
      <w:r w:rsidR="007924DF">
        <w:rPr>
          <w:b/>
        </w:rPr>
        <w:instrText xml:space="preserve"> \* MERGEFORMAT </w:instrText>
      </w:r>
      <w:r w:rsidR="001014E2">
        <w:rPr>
          <w:b/>
        </w:rPr>
      </w:r>
      <w:r w:rsidR="001014E2">
        <w:rPr>
          <w:b/>
        </w:rPr>
        <w:fldChar w:fldCharType="separate"/>
      </w:r>
      <w:r w:rsidR="00BF268F" w:rsidRPr="001014E2">
        <w:t xml:space="preserve">Figura </w:t>
      </w:r>
      <w:r w:rsidR="00BF268F">
        <w:t>2</w:t>
      </w:r>
      <w:r w:rsidR="001014E2">
        <w:rPr>
          <w:b/>
        </w:rPr>
        <w:fldChar w:fldCharType="end"/>
      </w:r>
      <w:r w:rsidR="004651F6" w:rsidRPr="00DA7395">
        <w:rPr>
          <w:b/>
        </w:rPr>
        <w:t xml:space="preserve">, </w:t>
      </w:r>
      <w:r w:rsidR="004651F6" w:rsidRPr="00DA7395">
        <w:t>se</w:t>
      </w:r>
      <w:r w:rsidRPr="00DA7395">
        <w:t xml:space="preserve"> observa el mapa estratégico del patrocinador, teniendo en cuenta la implementación del proyecto en su organización.</w:t>
      </w:r>
    </w:p>
    <w:p w:rsidR="00B006E8" w:rsidRPr="00DA7395" w:rsidRDefault="00B006E8" w:rsidP="00B006E8">
      <w:pPr>
        <w:ind w:right="48"/>
      </w:pPr>
    </w:p>
    <w:p w:rsidR="00B006E8" w:rsidRPr="00DA7395" w:rsidRDefault="00B006E8" w:rsidP="00B006E8">
      <w:pPr>
        <w:pStyle w:val="Fig"/>
        <w:ind w:right="48" w:firstLine="0"/>
        <w:rPr>
          <w:rFonts w:cs="Times New Roman"/>
          <w:color w:val="auto"/>
          <w:lang w:val="es-ES_tradnl"/>
        </w:rPr>
      </w:pPr>
      <w:r w:rsidRPr="00DA7395">
        <w:rPr>
          <w:rFonts w:cs="Times New Roman"/>
          <w:noProof/>
          <w:color w:val="auto"/>
          <w:lang w:val="es-ES_tradnl"/>
        </w:rPr>
        <w:drawing>
          <wp:inline distT="0" distB="0" distL="0" distR="0" wp14:anchorId="15087F9B" wp14:editId="02140D1E">
            <wp:extent cx="5448255" cy="6343650"/>
            <wp:effectExtent l="0" t="0" r="635" b="0"/>
            <wp:docPr id="19" name="Gráfico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5466843" cy="6365293"/>
                    </a:xfrm>
                    <a:prstGeom prst="rect">
                      <a:avLst/>
                    </a:prstGeom>
                  </pic:spPr>
                </pic:pic>
              </a:graphicData>
            </a:graphic>
          </wp:inline>
        </w:drawing>
      </w:r>
    </w:p>
    <w:p w:rsidR="00B006E8" w:rsidRPr="001014E2" w:rsidRDefault="00B006E8" w:rsidP="001014E2">
      <w:pPr>
        <w:pStyle w:val="fuenteref"/>
      </w:pPr>
      <w:bookmarkStart w:id="22" w:name="_Ref9360611"/>
      <w:bookmarkStart w:id="23" w:name="_Toc7014581"/>
      <w:bookmarkStart w:id="24" w:name="_Toc8668788"/>
      <w:r w:rsidRPr="001014E2">
        <w:t xml:space="preserve">Figura </w:t>
      </w:r>
      <w:fldSimple w:instr=" SEQ Figura \* ARABIC ">
        <w:r w:rsidR="00BF268F">
          <w:rPr>
            <w:noProof/>
          </w:rPr>
          <w:t>2</w:t>
        </w:r>
      </w:fldSimple>
      <w:bookmarkEnd w:id="22"/>
      <w:r w:rsidRPr="001014E2">
        <w:t>. Mapa estratégico de proceso</w:t>
      </w:r>
      <w:bookmarkEnd w:id="23"/>
      <w:bookmarkEnd w:id="24"/>
      <w:r w:rsidRPr="001014E2">
        <w:t xml:space="preserve">s en de hotel </w:t>
      </w:r>
      <w:r w:rsidRPr="00EF719A">
        <w:rPr>
          <w:i/>
        </w:rPr>
        <w:t>Black Tower Premium</w:t>
      </w:r>
      <w:r w:rsidRPr="001014E2">
        <w:t>.</w:t>
      </w:r>
    </w:p>
    <w:p w:rsidR="00B006E8" w:rsidRPr="00DA7395" w:rsidRDefault="00B006E8" w:rsidP="001014E2">
      <w:pPr>
        <w:pStyle w:val="fuenteref"/>
      </w:pPr>
      <w:r w:rsidRPr="001014E2">
        <w:rPr>
          <w:rStyle w:val="FigCar"/>
          <w:rFonts w:cs="Times New Roman"/>
          <w:i w:val="0"/>
          <w:color w:val="auto"/>
          <w:sz w:val="18"/>
          <w:lang w:val="es-ES_tradnl"/>
        </w:rPr>
        <w:t>Fuente:</w:t>
      </w:r>
      <w:r w:rsidRPr="001014E2">
        <w:t xml:space="preserve"> Construcción de los autores, a</w:t>
      </w:r>
      <w:r w:rsidRPr="001014E2">
        <w:rPr>
          <w:rStyle w:val="FigCar"/>
          <w:rFonts w:cs="Times New Roman"/>
          <w:i w:val="0"/>
          <w:color w:val="auto"/>
          <w:sz w:val="18"/>
          <w:lang w:val="es-ES_tradnl"/>
        </w:rPr>
        <w:t xml:space="preserve">daptado de la plantilla guía para definir un mapa estratégico. </w:t>
      </w:r>
      <w:sdt>
        <w:sdtPr>
          <w:rPr>
            <w:rStyle w:val="FigCar"/>
            <w:rFonts w:cs="Times New Roman"/>
            <w:i w:val="0"/>
            <w:color w:val="auto"/>
            <w:sz w:val="18"/>
            <w:lang w:val="es-ES_tradnl"/>
          </w:rPr>
          <w:id w:val="-1212352036"/>
          <w:citation/>
        </w:sdtPr>
        <w:sdtEndPr>
          <w:rPr>
            <w:rStyle w:val="Fuentedeprrafopredeter"/>
          </w:rPr>
        </w:sdtEndPr>
        <w:sdtContent>
          <w:r w:rsidRPr="001014E2">
            <w:rPr>
              <w:rStyle w:val="FigCar"/>
              <w:rFonts w:cs="Times New Roman"/>
              <w:i w:val="0"/>
              <w:color w:val="auto"/>
              <w:sz w:val="18"/>
              <w:lang w:val="es-ES_tradnl"/>
            </w:rPr>
            <w:fldChar w:fldCharType="begin"/>
          </w:r>
          <w:r w:rsidRPr="001014E2">
            <w:rPr>
              <w:rStyle w:val="FigCar"/>
              <w:rFonts w:cs="Times New Roman"/>
              <w:i w:val="0"/>
              <w:color w:val="auto"/>
              <w:sz w:val="18"/>
              <w:lang w:val="es-ES_tradnl"/>
            </w:rPr>
            <w:instrText xml:space="preserve">CITATION Uni \l 3082 </w:instrText>
          </w:r>
          <w:r w:rsidRPr="001014E2">
            <w:rPr>
              <w:rStyle w:val="FigCar"/>
              <w:rFonts w:cs="Times New Roman"/>
              <w:i w:val="0"/>
              <w:color w:val="auto"/>
              <w:sz w:val="18"/>
              <w:lang w:val="es-ES_tradnl"/>
            </w:rPr>
            <w:fldChar w:fldCharType="separate"/>
          </w:r>
          <w:r w:rsidR="00BF268F" w:rsidRPr="00BF268F">
            <w:rPr>
              <w:noProof/>
            </w:rPr>
            <w:t>(Universidad del país vasco, s.f.)</w:t>
          </w:r>
          <w:r w:rsidRPr="001014E2">
            <w:rPr>
              <w:rStyle w:val="FigCar"/>
              <w:rFonts w:cs="Times New Roman"/>
              <w:i w:val="0"/>
              <w:color w:val="auto"/>
              <w:sz w:val="18"/>
              <w:lang w:val="es-ES_tradnl"/>
            </w:rPr>
            <w:fldChar w:fldCharType="end"/>
          </w:r>
        </w:sdtContent>
      </w:sdt>
      <w:r w:rsidRPr="001014E2">
        <w:t>.</w:t>
      </w:r>
      <w:r w:rsidRPr="00DA7395">
        <w:br w:type="page"/>
      </w:r>
    </w:p>
    <w:p w:rsidR="00B006E8" w:rsidRPr="001014E2" w:rsidRDefault="001014E2" w:rsidP="001014E2">
      <w:pPr>
        <w:pStyle w:val="Ttulo3"/>
      </w:pPr>
      <w:bookmarkStart w:id="25" w:name="_Toc7014445"/>
      <w:bookmarkStart w:id="26" w:name="_Toc9124684"/>
      <w:r>
        <w:lastRenderedPageBreak/>
        <w:t>c</w:t>
      </w:r>
      <w:r w:rsidR="00B006E8" w:rsidRPr="001014E2">
        <w:t>adena de valor de la organización</w:t>
      </w:r>
      <w:bookmarkEnd w:id="25"/>
      <w:bookmarkEnd w:id="26"/>
      <w:r w:rsidR="00B006E8" w:rsidRPr="001014E2">
        <w:t>.</w:t>
      </w:r>
    </w:p>
    <w:p w:rsidR="00B006E8" w:rsidRPr="00DA7395" w:rsidRDefault="00B006E8" w:rsidP="007924DF">
      <w:r w:rsidRPr="00DA7395">
        <w:t>En la</w:t>
      </w:r>
      <w:r w:rsidR="00CE5643">
        <w:rPr>
          <w:b/>
        </w:rPr>
        <w:t xml:space="preserve"> </w:t>
      </w:r>
      <w:r w:rsidR="00CE5643">
        <w:rPr>
          <w:b/>
        </w:rPr>
        <w:fldChar w:fldCharType="begin"/>
      </w:r>
      <w:r w:rsidR="00CE5643">
        <w:rPr>
          <w:b/>
        </w:rPr>
        <w:instrText xml:space="preserve"> REF _Ref9432861 \h </w:instrText>
      </w:r>
      <w:r w:rsidR="00CE5643">
        <w:rPr>
          <w:b/>
        </w:rPr>
      </w:r>
      <w:r w:rsidR="00CE5643">
        <w:rPr>
          <w:b/>
        </w:rPr>
        <w:fldChar w:fldCharType="separate"/>
      </w:r>
      <w:r w:rsidR="00BF268F">
        <w:t xml:space="preserve">Figura </w:t>
      </w:r>
      <w:r w:rsidR="00BF268F">
        <w:rPr>
          <w:noProof/>
        </w:rPr>
        <w:t>3</w:t>
      </w:r>
      <w:r w:rsidR="00CE5643">
        <w:rPr>
          <w:b/>
        </w:rPr>
        <w:fldChar w:fldCharType="end"/>
      </w:r>
      <w:r w:rsidRPr="00DA7395">
        <w:t xml:space="preserve"> se presenta la Cadena de Valor del </w:t>
      </w:r>
      <w:r>
        <w:rPr>
          <w:b/>
        </w:rPr>
        <w:t>hotel</w:t>
      </w:r>
      <w:r w:rsidRPr="00DA7395">
        <w:rPr>
          <w:b/>
        </w:rPr>
        <w:t xml:space="preserve"> Black Tower Premium Bogotá</w:t>
      </w:r>
      <w:r w:rsidRPr="00DA7395">
        <w:t>.</w:t>
      </w:r>
      <w:bookmarkStart w:id="27" w:name="_Ref491009455"/>
      <w:r w:rsidRPr="00DA7395">
        <w:t xml:space="preserve"> </w:t>
      </w:r>
    </w:p>
    <w:p w:rsidR="00B006E8" w:rsidRPr="00DA7395" w:rsidRDefault="00B006E8" w:rsidP="00B006E8">
      <w:pPr>
        <w:ind w:left="454" w:right="48"/>
      </w:pPr>
    </w:p>
    <w:bookmarkEnd w:id="27"/>
    <w:p w:rsidR="00B006E8" w:rsidRPr="00DA7395" w:rsidRDefault="00135A80" w:rsidP="00135A80">
      <w:pPr>
        <w:pStyle w:val="Fig"/>
        <w:ind w:right="48" w:firstLine="0"/>
        <w:rPr>
          <w:rFonts w:cs="Times New Roman"/>
          <w:color w:val="auto"/>
          <w:lang w:val="es-ES_tradnl"/>
        </w:rPr>
      </w:pPr>
      <w:r>
        <w:rPr>
          <w:noProof/>
        </w:rPr>
        <w:drawing>
          <wp:inline distT="0" distB="0" distL="0" distR="0" wp14:anchorId="51571F77" wp14:editId="53F228C7">
            <wp:extent cx="5639913" cy="4176000"/>
            <wp:effectExtent l="0" t="0" r="0" b="0"/>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5639913" cy="4176000"/>
                    </a:xfrm>
                    <a:prstGeom prst="rect">
                      <a:avLst/>
                    </a:prstGeom>
                  </pic:spPr>
                </pic:pic>
              </a:graphicData>
            </a:graphic>
          </wp:inline>
        </w:drawing>
      </w:r>
    </w:p>
    <w:p w:rsidR="00B006E8" w:rsidRPr="00DA7395" w:rsidRDefault="00B22865" w:rsidP="00B22865">
      <w:pPr>
        <w:pStyle w:val="fuenteref"/>
        <w:rPr>
          <w:i/>
        </w:rPr>
      </w:pPr>
      <w:bookmarkStart w:id="28" w:name="_Ref9432861"/>
      <w:bookmarkStart w:id="29" w:name="_Toc7014582"/>
      <w:bookmarkStart w:id="30" w:name="_Toc8668789"/>
      <w:r>
        <w:t xml:space="preserve">Figura </w:t>
      </w:r>
      <w:fldSimple w:instr=" SEQ Figura \* ARABIC ">
        <w:r w:rsidR="00BF268F">
          <w:rPr>
            <w:noProof/>
          </w:rPr>
          <w:t>3</w:t>
        </w:r>
      </w:fldSimple>
      <w:bookmarkEnd w:id="28"/>
      <w:r>
        <w:t xml:space="preserve">. </w:t>
      </w:r>
      <w:r w:rsidR="00B006E8" w:rsidRPr="00DA7395">
        <w:t>Cadena de valor del proyecto</w:t>
      </w:r>
      <w:bookmarkEnd w:id="29"/>
      <w:bookmarkEnd w:id="30"/>
      <w:r w:rsidR="00B006E8" w:rsidRPr="00DA7395">
        <w:t xml:space="preserve"> para el </w:t>
      </w:r>
      <w:r w:rsidR="00B006E8">
        <w:t>hotel</w:t>
      </w:r>
      <w:r w:rsidR="00B006E8" w:rsidRPr="00DA7395">
        <w:t xml:space="preserve"> </w:t>
      </w:r>
      <w:r w:rsidR="00B006E8" w:rsidRPr="00EF719A">
        <w:rPr>
          <w:i/>
        </w:rPr>
        <w:t>Black Tower Premium</w:t>
      </w:r>
      <w:r w:rsidR="00B006E8">
        <w:t>.</w:t>
      </w:r>
    </w:p>
    <w:p w:rsidR="00B006E8" w:rsidRPr="00DA7395" w:rsidRDefault="00B006E8" w:rsidP="00B22865">
      <w:pPr>
        <w:pStyle w:val="fuenteref"/>
        <w:rPr>
          <w:i/>
        </w:rPr>
      </w:pPr>
      <w:r w:rsidRPr="00DA7395">
        <w:t>Fuente: Construcción de los autores</w:t>
      </w:r>
    </w:p>
    <w:p w:rsidR="00B006E8" w:rsidRPr="00DA7395" w:rsidRDefault="00B006E8" w:rsidP="00B006E8">
      <w:pPr>
        <w:pStyle w:val="Fig"/>
        <w:ind w:left="454" w:right="45"/>
        <w:rPr>
          <w:rFonts w:cs="Times New Roman"/>
          <w:b/>
          <w:color w:val="auto"/>
          <w:sz w:val="18"/>
          <w:szCs w:val="18"/>
          <w:lang w:val="es-ES_tradnl"/>
        </w:rPr>
      </w:pPr>
    </w:p>
    <w:p w:rsidR="00B006E8" w:rsidRPr="007F528A" w:rsidRDefault="00B006E8" w:rsidP="007F528A">
      <w:pPr>
        <w:pStyle w:val="Ttulo2"/>
      </w:pPr>
      <w:bookmarkStart w:id="31" w:name="_Toc7014446"/>
      <w:bookmarkStart w:id="32" w:name="_Toc9124685"/>
      <w:r w:rsidRPr="007F528A">
        <w:t xml:space="preserve">Caso de </w:t>
      </w:r>
      <w:r w:rsidR="007F528A" w:rsidRPr="007F528A">
        <w:t>n</w:t>
      </w:r>
      <w:r w:rsidRPr="007F528A">
        <w:t>egocio</w:t>
      </w:r>
      <w:bookmarkEnd w:id="31"/>
      <w:bookmarkEnd w:id="32"/>
    </w:p>
    <w:p w:rsidR="00B006E8" w:rsidRPr="00DA7395" w:rsidRDefault="00B006E8" w:rsidP="007924DF">
      <w:r w:rsidRPr="00DA7395">
        <w:t xml:space="preserve">El presente documento está orientado </w:t>
      </w:r>
      <w:r>
        <w:t>en el</w:t>
      </w:r>
      <w:r w:rsidRPr="00DA7395">
        <w:t xml:space="preserve"> desarroll</w:t>
      </w:r>
      <w:r>
        <w:t>o de</w:t>
      </w:r>
      <w:r w:rsidRPr="00DA7395">
        <w:t xml:space="preserve"> un sistema automatizado de parqueo, </w:t>
      </w:r>
      <w:r>
        <w:t>fundamentado</w:t>
      </w:r>
      <w:r w:rsidRPr="00DA7395">
        <w:t xml:space="preserve"> en el uso de nuevas tecnologías, </w:t>
      </w:r>
      <w:r>
        <w:t>tendientes a la</w:t>
      </w:r>
      <w:r w:rsidRPr="00DA7395">
        <w:t xml:space="preserve"> optimiza</w:t>
      </w:r>
      <w:r>
        <w:t>ción</w:t>
      </w:r>
      <w:r w:rsidRPr="00DA7395">
        <w:t xml:space="preserve"> del espacio. La idea surge a partir de la necesidad real que se evidencia en un contexto específico</w:t>
      </w:r>
      <w:r>
        <w:t xml:space="preserve">: </w:t>
      </w:r>
      <w:r w:rsidRPr="00725875">
        <w:t>hotel</w:t>
      </w:r>
      <w:r w:rsidRPr="00DA7395">
        <w:rPr>
          <w:b/>
        </w:rPr>
        <w:t xml:space="preserve"> </w:t>
      </w:r>
      <w:r w:rsidRPr="00DA7395">
        <w:rPr>
          <w:b/>
          <w:i/>
        </w:rPr>
        <w:t xml:space="preserve">Black Tower Premium, </w:t>
      </w:r>
      <w:r w:rsidRPr="00DA7395">
        <w:t>donde se busca solucionar el déficit de plazas de estacionamiento vehicular en el servicio de parqueadero frente a la demanda que actualmente presenta la firma.</w:t>
      </w:r>
    </w:p>
    <w:p w:rsidR="00B006E8" w:rsidRPr="00DA7395" w:rsidRDefault="00B006E8" w:rsidP="00B006E8">
      <w:pPr>
        <w:spacing w:after="160" w:line="259" w:lineRule="auto"/>
        <w:ind w:firstLine="0"/>
        <w:jc w:val="left"/>
      </w:pPr>
      <w:r w:rsidRPr="00DA7395">
        <w:br w:type="page"/>
      </w:r>
    </w:p>
    <w:p w:rsidR="00B006E8" w:rsidRPr="00EF719A" w:rsidRDefault="00134C7D" w:rsidP="00EF719A">
      <w:pPr>
        <w:pStyle w:val="Ttulo3"/>
      </w:pPr>
      <w:bookmarkStart w:id="33" w:name="_Toc7014447"/>
      <w:bookmarkStart w:id="34" w:name="_Toc9124686"/>
      <w:r w:rsidRPr="00EF719A">
        <w:lastRenderedPageBreak/>
        <w:t>a</w:t>
      </w:r>
      <w:r w:rsidR="00B006E8" w:rsidRPr="00EF719A">
        <w:t>ntecedentes del problema</w:t>
      </w:r>
      <w:bookmarkEnd w:id="33"/>
      <w:bookmarkEnd w:id="34"/>
      <w:r w:rsidR="00B006E8" w:rsidRPr="00EF719A">
        <w:t>.</w:t>
      </w:r>
    </w:p>
    <w:p w:rsidR="00B006E8" w:rsidRPr="00DA7395" w:rsidRDefault="00B006E8" w:rsidP="007924DF">
      <w:r w:rsidRPr="00DA7395">
        <w:t xml:space="preserve">El número de parqueaderos en Bogotá, según la estadística de la Secretaria Distrital de Movilidad, es de </w:t>
      </w:r>
      <w:r w:rsidRPr="00DA7395">
        <w:rPr>
          <w:b/>
        </w:rPr>
        <w:t>2.108</w:t>
      </w:r>
      <w:r w:rsidRPr="00DA7395">
        <w:t xml:space="preserve"> estacionamientos en la ciudad, cuya capacidad total es de </w:t>
      </w:r>
      <w:r w:rsidRPr="00DA7395">
        <w:rPr>
          <w:b/>
        </w:rPr>
        <w:t>94.244</w:t>
      </w:r>
      <w:r w:rsidRPr="00DA7395">
        <w:t xml:space="preserve"> cupos aproximadamente </w:t>
      </w:r>
      <w:sdt>
        <w:sdtPr>
          <w:id w:val="1931460538"/>
          <w:citation/>
        </w:sdtPr>
        <w:sdtContent>
          <w:r w:rsidRPr="00DA7395">
            <w:fldChar w:fldCharType="begin"/>
          </w:r>
          <w:r w:rsidRPr="00DA7395">
            <w:instrText xml:space="preserve">CITATION MarcadorDePosición4 \l 3082 </w:instrText>
          </w:r>
          <w:r w:rsidRPr="00DA7395">
            <w:fldChar w:fldCharType="separate"/>
          </w:r>
          <w:r w:rsidR="00BF268F" w:rsidRPr="00BF268F">
            <w:rPr>
              <w:noProof/>
            </w:rPr>
            <w:t>(Secretaria Distrital de Bogotá, s.f.)</w:t>
          </w:r>
          <w:r w:rsidRPr="00DA7395">
            <w:fldChar w:fldCharType="end"/>
          </w:r>
        </w:sdtContent>
      </w:sdt>
      <w:r w:rsidRPr="00DA7395">
        <w:t xml:space="preserve">, que </w:t>
      </w:r>
      <w:r>
        <w:t>c</w:t>
      </w:r>
      <w:r w:rsidRPr="00DA7395">
        <w:t xml:space="preserve">ontrasta con la estadística presentada </w:t>
      </w:r>
      <w:r>
        <w:t xml:space="preserve">en 2018 </w:t>
      </w:r>
      <w:r w:rsidRPr="00DA7395">
        <w:t>por el Observatorio Distrital del Medio Ambiente</w:t>
      </w:r>
      <w:r>
        <w:t>,</w:t>
      </w:r>
      <w:r w:rsidRPr="00DA7395">
        <w:t xml:space="preserve"> </w:t>
      </w:r>
      <w:r>
        <w:t xml:space="preserve">cuyo reporte de vehículos particulares matriculados es </w:t>
      </w:r>
      <w:r w:rsidRPr="00DA7395">
        <w:t xml:space="preserve">de </w:t>
      </w:r>
      <w:r w:rsidRPr="00DA7395">
        <w:rPr>
          <w:b/>
        </w:rPr>
        <w:t>2’259.568</w:t>
      </w:r>
      <w:r w:rsidRPr="00DA7395">
        <w:t>, excluyendo motocicletas, moto-triciclos, tracción animal y trolebuses</w:t>
      </w:r>
      <w:sdt>
        <w:sdtPr>
          <w:id w:val="1625342034"/>
          <w:citation/>
        </w:sdtPr>
        <w:sdtContent>
          <w:r w:rsidRPr="00DA7395">
            <w:fldChar w:fldCharType="begin"/>
          </w:r>
          <w:r w:rsidRPr="00DA7395">
            <w:instrText xml:space="preserve">CITATION MarcadorDePosición5 \l 9226 </w:instrText>
          </w:r>
          <w:r w:rsidRPr="00DA7395">
            <w:fldChar w:fldCharType="separate"/>
          </w:r>
          <w:r w:rsidR="00BF268F">
            <w:rPr>
              <w:noProof/>
            </w:rPr>
            <w:t xml:space="preserve"> </w:t>
          </w:r>
          <w:r w:rsidR="00BF268F" w:rsidRPr="00BF268F">
            <w:rPr>
              <w:noProof/>
            </w:rPr>
            <w:t>(Secretaria Distrital de Ambiente, 2019)</w:t>
          </w:r>
          <w:r w:rsidRPr="00DA7395">
            <w:fldChar w:fldCharType="end"/>
          </w:r>
        </w:sdtContent>
      </w:sdt>
      <w:r w:rsidRPr="00DA7395">
        <w:t>.</w:t>
      </w:r>
    </w:p>
    <w:p w:rsidR="00B006E8" w:rsidRPr="00DA7395" w:rsidRDefault="00B006E8" w:rsidP="007924DF">
      <w:r w:rsidRPr="00DA7395">
        <w:t xml:space="preserve">La demanda de parqueaderos frente al reducido número de plazas disponibles de parqueo en Bogotá estimado en </w:t>
      </w:r>
      <w:r w:rsidRPr="00DA7395">
        <w:rPr>
          <w:b/>
        </w:rPr>
        <w:t>22</w:t>
      </w:r>
      <w:r w:rsidRPr="00DA7395">
        <w:t xml:space="preserve"> vehículos particulares por cada plaza de estacionamiento </w:t>
      </w:r>
      <w:sdt>
        <w:sdtPr>
          <w:id w:val="-966818828"/>
          <w:citation/>
        </w:sdtPr>
        <w:sdtContent>
          <w:r w:rsidRPr="00DA7395">
            <w:fldChar w:fldCharType="begin"/>
          </w:r>
          <w:r w:rsidRPr="00DA7395">
            <w:instrText xml:space="preserve">CITATION MarcadorDePosición4 \l 3082 </w:instrText>
          </w:r>
          <w:r w:rsidRPr="00DA7395">
            <w:fldChar w:fldCharType="separate"/>
          </w:r>
          <w:r w:rsidR="00BF268F" w:rsidRPr="00BF268F">
            <w:rPr>
              <w:noProof/>
            </w:rPr>
            <w:t>(Secretaria Distrital de Bogotá, s.f.)</w:t>
          </w:r>
          <w:r w:rsidRPr="00DA7395">
            <w:fldChar w:fldCharType="end"/>
          </w:r>
        </w:sdtContent>
      </w:sdt>
      <w:r w:rsidRPr="00DA7395">
        <w:t xml:space="preserve">, indica un déficit estimado del </w:t>
      </w:r>
      <w:r w:rsidRPr="00DA7395">
        <w:rPr>
          <w:b/>
        </w:rPr>
        <w:t>95,52%</w:t>
      </w:r>
      <w:r w:rsidRPr="00DA7395">
        <w:t xml:space="preserve"> causando congestión en las vías de la ciudad, al optarse por parte de los conductores el parquear sus vehículos en vía pública, conducta que se replica en el contexto general </w:t>
      </w:r>
      <w:r>
        <w:t>del presente proyecto:</w:t>
      </w:r>
      <w:r w:rsidRPr="00DA7395">
        <w:t xml:space="preserve"> </w:t>
      </w:r>
      <w:r>
        <w:t xml:space="preserve">Sector </w:t>
      </w:r>
      <w:r w:rsidRPr="00DA7395">
        <w:t xml:space="preserve">Corferias </w:t>
      </w:r>
      <w:r>
        <w:t>y b</w:t>
      </w:r>
      <w:r w:rsidRPr="00DA7395">
        <w:t>arrio Quinta Paredes</w:t>
      </w:r>
      <w:r>
        <w:t>,</w:t>
      </w:r>
      <w:r w:rsidRPr="00DA7395">
        <w:t xml:space="preserve"> donde la problemática reporta falta de plazas de estacionamiento en los cerca de </w:t>
      </w:r>
      <w:r w:rsidRPr="00DA7395">
        <w:rPr>
          <w:b/>
        </w:rPr>
        <w:t>90</w:t>
      </w:r>
      <w:r w:rsidRPr="00DA7395">
        <w:t xml:space="preserve"> hoteles que allí se concentran.</w:t>
      </w:r>
    </w:p>
    <w:p w:rsidR="00B006E8" w:rsidRPr="00DA7395" w:rsidRDefault="00B006E8" w:rsidP="007924DF">
      <w:r w:rsidRPr="00DA7395">
        <w:t>Además deberá tener</w:t>
      </w:r>
      <w:r>
        <w:t>se</w:t>
      </w:r>
      <w:r w:rsidRPr="00DA7395">
        <w:t xml:space="preserve"> en cuenta que el área mínima que necesita un vehículo correspond</w:t>
      </w:r>
      <w:r>
        <w:t>iente</w:t>
      </w:r>
      <w:r w:rsidRPr="00DA7395">
        <w:t xml:space="preserve"> a un parque</w:t>
      </w:r>
      <w:r>
        <w:t>o</w:t>
      </w:r>
      <w:r w:rsidRPr="00DA7395">
        <w:t xml:space="preserve"> convencional es de </w:t>
      </w:r>
      <w:r w:rsidRPr="00DA7395">
        <w:rPr>
          <w:b/>
        </w:rPr>
        <w:t>4,50 m x 2,20</w:t>
      </w:r>
      <w:r w:rsidRPr="00DA7395">
        <w:t xml:space="preserve"> </w:t>
      </w:r>
      <w:r w:rsidRPr="00DA7395">
        <w:rPr>
          <w:b/>
        </w:rPr>
        <w:t>m</w:t>
      </w:r>
      <w:r w:rsidRPr="00DA7395">
        <w:t xml:space="preserve"> y </w:t>
      </w:r>
      <w:r w:rsidRPr="00DA7395">
        <w:rPr>
          <w:b/>
        </w:rPr>
        <w:t>4,50 m x 3,80 m</w:t>
      </w:r>
      <w:r w:rsidRPr="00DA7395">
        <w:t xml:space="preserve"> por cada lugar de estacionamiento para </w:t>
      </w:r>
      <w:r>
        <w:t>discapacitados</w:t>
      </w:r>
      <w:r w:rsidRPr="00DA7395">
        <w:t xml:space="preserve"> </w:t>
      </w:r>
      <w:sdt>
        <w:sdtPr>
          <w:id w:val="-1185746721"/>
          <w:citation/>
        </w:sdtPr>
        <w:sdtContent>
          <w:r w:rsidRPr="00DA7395">
            <w:fldChar w:fldCharType="begin"/>
          </w:r>
          <w:r w:rsidRPr="00DA7395">
            <w:instrText xml:space="preserve">CITATION Alc92 \l 3082 </w:instrText>
          </w:r>
          <w:r w:rsidRPr="00DA7395">
            <w:fldChar w:fldCharType="separate"/>
          </w:r>
          <w:r w:rsidR="00BF268F" w:rsidRPr="00BF268F">
            <w:rPr>
              <w:noProof/>
            </w:rPr>
            <w:t>(Alcaldía mayor de Bogotá., 1992)</w:t>
          </w:r>
          <w:r w:rsidRPr="00DA7395">
            <w:fldChar w:fldCharType="end"/>
          </w:r>
        </w:sdtContent>
      </w:sdt>
      <w:r w:rsidRPr="00DA7395">
        <w:t xml:space="preserve">, entonces para implementar un parqueadero con </w:t>
      </w:r>
      <w:r w:rsidRPr="00DA7395">
        <w:rPr>
          <w:b/>
        </w:rPr>
        <w:t xml:space="preserve">10 </w:t>
      </w:r>
      <w:r w:rsidRPr="00DA7395">
        <w:t xml:space="preserve">espacios de estacionamiento se requiere de un área mínimo de </w:t>
      </w:r>
      <w:r w:rsidRPr="00DA7395">
        <w:rPr>
          <w:b/>
        </w:rPr>
        <w:t>300 m</w:t>
      </w:r>
      <w:r w:rsidRPr="00DA7395">
        <w:rPr>
          <w:b/>
          <w:vertAlign w:val="superscript"/>
        </w:rPr>
        <w:t>2</w:t>
      </w:r>
      <w:r w:rsidRPr="00DA7395">
        <w:rPr>
          <w:b/>
        </w:rPr>
        <w:t xml:space="preserve">, </w:t>
      </w:r>
      <w:r>
        <w:t xml:space="preserve">mientras </w:t>
      </w:r>
      <w:r w:rsidRPr="00DA7395">
        <w:t xml:space="preserve">que </w:t>
      </w:r>
      <w:r>
        <w:t>un</w:t>
      </w:r>
      <w:r w:rsidRPr="00DA7395">
        <w:t xml:space="preserve"> sistema de parqueo vertical aseguraría un espacio para dieciséis (</w:t>
      </w:r>
      <w:r w:rsidRPr="00DA7395">
        <w:rPr>
          <w:b/>
        </w:rPr>
        <w:t>16</w:t>
      </w:r>
      <w:r w:rsidRPr="00DA7395">
        <w:t xml:space="preserve">) lugares de estacionamiento en un área estimada de </w:t>
      </w:r>
      <w:r w:rsidRPr="00DA7395">
        <w:rPr>
          <w:b/>
        </w:rPr>
        <w:t>33 m</w:t>
      </w:r>
      <w:r w:rsidRPr="00DA7395">
        <w:rPr>
          <w:b/>
          <w:vertAlign w:val="superscript"/>
        </w:rPr>
        <w:t>2</w:t>
      </w:r>
      <w:r>
        <w:t>. U</w:t>
      </w:r>
      <w:r w:rsidRPr="00DA7395">
        <w:t xml:space="preserve">n modelo </w:t>
      </w:r>
      <w:r>
        <w:t xml:space="preserve">que utilizó este tipo de tecnología en </w:t>
      </w:r>
      <w:r w:rsidRPr="00DA7395">
        <w:t xml:space="preserve">Bogotá, está situado en la Av. Carrera 15 No. 79-26, </w:t>
      </w:r>
      <w:r>
        <w:t xml:space="preserve">se cataloga </w:t>
      </w:r>
      <w:r w:rsidRPr="00DA7395">
        <w:t>como</w:t>
      </w:r>
      <w:r>
        <w:t xml:space="preserve"> el</w:t>
      </w:r>
      <w:r w:rsidRPr="00DA7395">
        <w:t xml:space="preserve"> primer estacionamiento robotizado</w:t>
      </w:r>
      <w:r>
        <w:t xml:space="preserve"> de la ciudad; está</w:t>
      </w:r>
      <w:r w:rsidRPr="00DA7395">
        <w:t xml:space="preserve"> cargo de la empresa “</w:t>
      </w:r>
      <w:proofErr w:type="spellStart"/>
      <w:r w:rsidRPr="00DA7395">
        <w:t>Parkeo</w:t>
      </w:r>
      <w:proofErr w:type="spellEnd"/>
      <w:r w:rsidRPr="00DA7395">
        <w:t xml:space="preserve">”, </w:t>
      </w:r>
      <w:r>
        <w:t>cuenta</w:t>
      </w:r>
      <w:r w:rsidRPr="00DA7395">
        <w:t xml:space="preserve"> con </w:t>
      </w:r>
      <w:r w:rsidRPr="00DA7395">
        <w:rPr>
          <w:b/>
        </w:rPr>
        <w:t>45</w:t>
      </w:r>
      <w:r w:rsidRPr="00DA7395">
        <w:t xml:space="preserve"> plazas</w:t>
      </w:r>
      <w:r>
        <w:t xml:space="preserve"> de estacionamiento</w:t>
      </w:r>
      <w:r w:rsidRPr="00DA7395">
        <w:t xml:space="preserve">, </w:t>
      </w:r>
      <w:r>
        <w:t xml:space="preserve">dispuestas </w:t>
      </w:r>
      <w:r w:rsidRPr="00DA7395">
        <w:t>en tres (3) niveles</w:t>
      </w:r>
      <w:r>
        <w:t xml:space="preserve">. Su </w:t>
      </w:r>
      <w:r w:rsidRPr="00DA7395">
        <w:t xml:space="preserve">adecuación </w:t>
      </w:r>
      <w:r>
        <w:t xml:space="preserve">tuvo </w:t>
      </w:r>
      <w:r w:rsidRPr="00DA7395">
        <w:t xml:space="preserve">una inversión </w:t>
      </w:r>
      <w:r>
        <w:t xml:space="preserve">estimada </w:t>
      </w:r>
      <w:r w:rsidRPr="00DA7395">
        <w:t xml:space="preserve">de </w:t>
      </w:r>
      <w:r w:rsidRPr="00DA7395">
        <w:rPr>
          <w:b/>
        </w:rPr>
        <w:t>$14.000</w:t>
      </w:r>
      <w:r w:rsidRPr="00DA7395">
        <w:t xml:space="preserve"> millones de pesos</w:t>
      </w:r>
      <w:sdt>
        <w:sdtPr>
          <w:id w:val="-196705897"/>
          <w:citation/>
        </w:sdtPr>
        <w:sdtContent>
          <w:r w:rsidRPr="00DA7395">
            <w:fldChar w:fldCharType="begin"/>
          </w:r>
          <w:r w:rsidRPr="00DA7395">
            <w:instrText xml:space="preserve">CITATION Rev16 \l 9226 </w:instrText>
          </w:r>
          <w:r w:rsidRPr="00DA7395">
            <w:fldChar w:fldCharType="separate"/>
          </w:r>
          <w:r w:rsidR="00BF268F">
            <w:rPr>
              <w:noProof/>
            </w:rPr>
            <w:t xml:space="preserve"> </w:t>
          </w:r>
          <w:r w:rsidR="00BF268F" w:rsidRPr="00BF268F">
            <w:rPr>
              <w:noProof/>
            </w:rPr>
            <w:t>(Revista Dinero, 2016)</w:t>
          </w:r>
          <w:r w:rsidRPr="00DA7395">
            <w:fldChar w:fldCharType="end"/>
          </w:r>
        </w:sdtContent>
      </w:sdt>
      <w:r w:rsidRPr="00DA7395">
        <w:t>.</w:t>
      </w:r>
    </w:p>
    <w:p w:rsidR="00B006E8" w:rsidRPr="00DA7395" w:rsidRDefault="00B006E8" w:rsidP="00B006E8">
      <w:pPr>
        <w:ind w:right="48"/>
      </w:pPr>
    </w:p>
    <w:p w:rsidR="00B006E8" w:rsidRPr="00134C7D" w:rsidRDefault="00134C7D" w:rsidP="00134C7D">
      <w:pPr>
        <w:pStyle w:val="Ttulo3"/>
      </w:pPr>
      <w:bookmarkStart w:id="35" w:name="_Ref5046922"/>
      <w:bookmarkStart w:id="36" w:name="_Toc7014448"/>
      <w:bookmarkStart w:id="37" w:name="_Toc9124687"/>
      <w:bookmarkStart w:id="38" w:name="_Ref9362271"/>
      <w:r>
        <w:t>d</w:t>
      </w:r>
      <w:r w:rsidR="00B006E8" w:rsidRPr="00134C7D">
        <w:t xml:space="preserve">escripción del </w:t>
      </w:r>
      <w:r>
        <w:t>p</w:t>
      </w:r>
      <w:r w:rsidR="00B006E8" w:rsidRPr="00134C7D">
        <w:t xml:space="preserve">roblema - </w:t>
      </w:r>
      <w:r>
        <w:t>á</w:t>
      </w:r>
      <w:r w:rsidR="00B006E8" w:rsidRPr="00134C7D">
        <w:t>rbol de problemas</w:t>
      </w:r>
      <w:bookmarkEnd w:id="35"/>
      <w:bookmarkEnd w:id="36"/>
      <w:bookmarkEnd w:id="37"/>
      <w:r w:rsidR="00B006E8" w:rsidRPr="00134C7D">
        <w:t>.</w:t>
      </w:r>
      <w:bookmarkEnd w:id="38"/>
    </w:p>
    <w:p w:rsidR="00B006E8" w:rsidRPr="00DA7395" w:rsidRDefault="00B006E8" w:rsidP="007924DF">
      <w:r w:rsidRPr="00DA7395">
        <w:t>En la</w:t>
      </w:r>
      <w:r w:rsidR="006B6266">
        <w:t xml:space="preserve"> </w:t>
      </w:r>
      <w:r w:rsidR="006B6266">
        <w:fldChar w:fldCharType="begin"/>
      </w:r>
      <w:r w:rsidR="006B6266">
        <w:instrText xml:space="preserve"> REF _Ref9361363 \h </w:instrText>
      </w:r>
      <w:r w:rsidR="007924DF">
        <w:instrText xml:space="preserve"> \* MERGEFORMAT </w:instrText>
      </w:r>
      <w:r w:rsidR="006B6266">
        <w:fldChar w:fldCharType="separate"/>
      </w:r>
      <w:r w:rsidR="00BF268F">
        <w:t xml:space="preserve">Figura </w:t>
      </w:r>
      <w:r w:rsidR="00BF268F">
        <w:rPr>
          <w:noProof/>
        </w:rPr>
        <w:t>4.</w:t>
      </w:r>
      <w:r w:rsidR="006B6266">
        <w:fldChar w:fldCharType="end"/>
      </w:r>
      <w:r w:rsidRPr="00DA7395">
        <w:t xml:space="preserve">, se ilustra el Árbol de Problemas donde se exponen las </w:t>
      </w:r>
      <w:r w:rsidRPr="00DA7395">
        <w:rPr>
          <w:b/>
        </w:rPr>
        <w:t xml:space="preserve">causas </w:t>
      </w:r>
      <w:r w:rsidRPr="00DA7395">
        <w:t xml:space="preserve">relevantes y los </w:t>
      </w:r>
      <w:r w:rsidRPr="00DA7395">
        <w:rPr>
          <w:b/>
        </w:rPr>
        <w:t>efectos</w:t>
      </w:r>
      <w:r w:rsidRPr="00DA7395">
        <w:t xml:space="preserve"> asociados al problema o la necesidad principal planteada</w:t>
      </w:r>
    </w:p>
    <w:p w:rsidR="00B006E8" w:rsidRPr="00DA7395" w:rsidRDefault="00B006E8" w:rsidP="00B006E8">
      <w:pPr>
        <w:ind w:left="454" w:right="48"/>
      </w:pPr>
    </w:p>
    <w:p w:rsidR="00B006E8" w:rsidRPr="00DA7395" w:rsidRDefault="00B006E8" w:rsidP="00B006E8">
      <w:pPr>
        <w:ind w:left="454" w:right="48"/>
        <w:sectPr w:rsidR="00B006E8" w:rsidRPr="00DA7395" w:rsidSect="00916E38">
          <w:type w:val="nextColumn"/>
          <w:pgSz w:w="12240" w:h="15840" w:code="1"/>
          <w:pgMar w:top="1418" w:right="1418" w:bottom="1418" w:left="1418" w:header="708" w:footer="454" w:gutter="0"/>
          <w:cols w:space="708"/>
          <w:docGrid w:linePitch="360"/>
        </w:sectPr>
      </w:pPr>
    </w:p>
    <w:p w:rsidR="00B006E8" w:rsidRPr="00DA7395" w:rsidRDefault="00B006E8" w:rsidP="00B006E8">
      <w:pPr>
        <w:pStyle w:val="Fig"/>
        <w:ind w:right="48" w:firstLine="0"/>
        <w:rPr>
          <w:rFonts w:cs="Times New Roman"/>
          <w:color w:val="auto"/>
          <w:lang w:val="es-ES_tradnl"/>
        </w:rPr>
      </w:pPr>
      <w:r w:rsidRPr="00DA7395">
        <w:rPr>
          <w:rFonts w:cs="Times New Roman"/>
          <w:noProof/>
          <w:color w:val="auto"/>
          <w:lang w:val="es-ES_tradnl"/>
        </w:rPr>
        <w:lastRenderedPageBreak/>
        <w:drawing>
          <wp:inline distT="0" distB="0" distL="0" distR="0" wp14:anchorId="2DBE5498" wp14:editId="79C02102">
            <wp:extent cx="6665461" cy="4944745"/>
            <wp:effectExtent l="0" t="0" r="0" b="0"/>
            <wp:docPr id="95" name="Gráfico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96DAC541-7B7A-43D3-8B79-37D633B846F1}">
                          <asvg:svgBlip xmlns:asvg="http://schemas.microsoft.com/office/drawing/2016/SVG/main" r:embed="rId19"/>
                        </a:ext>
                      </a:extLst>
                    </a:blip>
                    <a:stretch>
                      <a:fillRect/>
                    </a:stretch>
                  </pic:blipFill>
                  <pic:spPr>
                    <a:xfrm>
                      <a:off x="0" y="0"/>
                      <a:ext cx="6681594" cy="4956713"/>
                    </a:xfrm>
                    <a:prstGeom prst="rect">
                      <a:avLst/>
                    </a:prstGeom>
                  </pic:spPr>
                </pic:pic>
              </a:graphicData>
            </a:graphic>
          </wp:inline>
        </w:drawing>
      </w:r>
    </w:p>
    <w:p w:rsidR="00B006E8" w:rsidRPr="00DA7395" w:rsidRDefault="006B6266" w:rsidP="006B6266">
      <w:pPr>
        <w:pStyle w:val="fuenteref"/>
        <w:rPr>
          <w:i/>
        </w:rPr>
      </w:pPr>
      <w:bookmarkStart w:id="39" w:name="_Ref9362433"/>
      <w:bookmarkStart w:id="40" w:name="_Ref9361363"/>
      <w:r>
        <w:t xml:space="preserve">Figura </w:t>
      </w:r>
      <w:fldSimple w:instr=" SEQ Figura \* ARABIC ">
        <w:r w:rsidR="00BF268F">
          <w:rPr>
            <w:noProof/>
          </w:rPr>
          <w:t>4</w:t>
        </w:r>
      </w:fldSimple>
      <w:bookmarkEnd w:id="39"/>
      <w:r>
        <w:t>.</w:t>
      </w:r>
      <w:bookmarkEnd w:id="40"/>
      <w:r w:rsidR="00B006E8" w:rsidRPr="00DA7395">
        <w:t xml:space="preserve"> </w:t>
      </w:r>
      <w:bookmarkStart w:id="41" w:name="_Ref511154049"/>
      <w:bookmarkStart w:id="42" w:name="_Toc7014583"/>
      <w:bookmarkStart w:id="43" w:name="_Toc8668790"/>
      <w:r w:rsidR="00B006E8" w:rsidRPr="00DA7395">
        <w:t xml:space="preserve">Árbol de Problemas para </w:t>
      </w:r>
      <w:bookmarkEnd w:id="41"/>
      <w:bookmarkEnd w:id="42"/>
      <w:bookmarkEnd w:id="43"/>
      <w:r w:rsidR="00B006E8">
        <w:t>hotel</w:t>
      </w:r>
      <w:r w:rsidR="00B006E8" w:rsidRPr="00DA7395">
        <w:t xml:space="preserve"> </w:t>
      </w:r>
      <w:r w:rsidR="00B006E8" w:rsidRPr="00EF719A">
        <w:rPr>
          <w:i/>
        </w:rPr>
        <w:t>Black Tower Premium</w:t>
      </w:r>
      <w:r w:rsidR="00B006E8" w:rsidRPr="00DA7395">
        <w:t xml:space="preserve"> Bogotá</w:t>
      </w:r>
    </w:p>
    <w:p w:rsidR="00B006E8" w:rsidRPr="00DA7395" w:rsidRDefault="00B006E8" w:rsidP="006B6266">
      <w:pPr>
        <w:pStyle w:val="fuenteref"/>
        <w:rPr>
          <w:i/>
        </w:rPr>
      </w:pPr>
      <w:r w:rsidRPr="00DA7395">
        <w:t>Fuente: Construcción de los autores</w:t>
      </w:r>
    </w:p>
    <w:p w:rsidR="00B006E8" w:rsidRPr="00DA7395" w:rsidRDefault="00B006E8" w:rsidP="00B006E8">
      <w:pPr>
        <w:pStyle w:val="Fig"/>
        <w:ind w:right="45" w:firstLine="0"/>
        <w:rPr>
          <w:rFonts w:cs="Times New Roman"/>
          <w:b/>
          <w:color w:val="auto"/>
          <w:sz w:val="18"/>
          <w:szCs w:val="20"/>
          <w:lang w:val="es-ES_tradnl"/>
        </w:rPr>
      </w:pPr>
    </w:p>
    <w:p w:rsidR="00B006E8" w:rsidRPr="00DA7395" w:rsidRDefault="00B006E8" w:rsidP="00B006E8">
      <w:pPr>
        <w:ind w:right="48"/>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DA7395" w:rsidRDefault="00B006E8" w:rsidP="007924DF">
      <w:r w:rsidRPr="00DA7395">
        <w:lastRenderedPageBreak/>
        <w:t>Si se toma</w:t>
      </w:r>
      <w:r>
        <w:t>n</w:t>
      </w:r>
      <w:r w:rsidRPr="00DA7395">
        <w:t xml:space="preserve"> en cuenta </w:t>
      </w:r>
      <w:r>
        <w:t>las estadísticas</w:t>
      </w:r>
      <w:r w:rsidRPr="00DA7395">
        <w:t xml:space="preserve"> de población </w:t>
      </w:r>
      <w:r>
        <w:t>en</w:t>
      </w:r>
      <w:r w:rsidRPr="00DA7395">
        <w:t xml:space="preserve"> la ciudad de Bogotá D.C. para el </w:t>
      </w:r>
      <w:r w:rsidRPr="00DA7395">
        <w:rPr>
          <w:b/>
        </w:rPr>
        <w:t xml:space="preserve">2017 </w:t>
      </w:r>
      <w:r w:rsidRPr="00DA7395">
        <w:t xml:space="preserve">es de </w:t>
      </w:r>
      <w:r w:rsidRPr="00DA7395">
        <w:rPr>
          <w:b/>
        </w:rPr>
        <w:t>8’080.734</w:t>
      </w:r>
      <w:r w:rsidRPr="00DA7395">
        <w:t xml:space="preserve"> habitantes con un crecimiento anual promedio de </w:t>
      </w:r>
      <w:r w:rsidRPr="00DA7395">
        <w:rPr>
          <w:b/>
        </w:rPr>
        <w:t>1,35%</w:t>
      </w:r>
      <w:sdt>
        <w:sdtPr>
          <w:id w:val="-541359799"/>
          <w:citation/>
        </w:sdtPr>
        <w:sdtContent>
          <w:r w:rsidRPr="00DA7395">
            <w:fldChar w:fldCharType="begin"/>
          </w:r>
          <w:r w:rsidRPr="00DA7395">
            <w:instrText xml:space="preserve">CITATION Con \l 3082 </w:instrText>
          </w:r>
          <w:r w:rsidRPr="00DA7395">
            <w:fldChar w:fldCharType="separate"/>
          </w:r>
          <w:r w:rsidR="00BF268F">
            <w:rPr>
              <w:noProof/>
            </w:rPr>
            <w:t xml:space="preserve"> </w:t>
          </w:r>
          <w:r w:rsidR="00BF268F" w:rsidRPr="00BF268F">
            <w:rPr>
              <w:noProof/>
            </w:rPr>
            <w:t>(Convenio SDP - DANE, 2010)</w:t>
          </w:r>
          <w:r w:rsidRPr="00DA7395">
            <w:fldChar w:fldCharType="end"/>
          </w:r>
        </w:sdtContent>
      </w:sdt>
      <w:r w:rsidRPr="00DA7395">
        <w:t>,</w:t>
      </w:r>
      <w:bookmarkStart w:id="44" w:name="_Hlk521570788"/>
      <w:r>
        <w:t xml:space="preserve"> </w:t>
      </w:r>
      <w:r w:rsidRPr="00DA7395">
        <w:t>la proyección de crecimiento de la población y el incremento en la compra de vehículos como soporte</w:t>
      </w:r>
      <w:r>
        <w:t xml:space="preserve">; </w:t>
      </w:r>
      <w:r w:rsidRPr="00DA7395">
        <w:t>se podría plantear una alternativa de solución efectiva para compensar el déficit de parqueaderos que se pueda presentar en Bogotá</w:t>
      </w:r>
      <w:r>
        <w:t xml:space="preserve">, que </w:t>
      </w:r>
      <w:r w:rsidRPr="00DA7395">
        <w:t>hasta el momento no ha sido tomado en cuenta como una prioridad en los planes de desarrollo distrital</w:t>
      </w:r>
      <w:r>
        <w:t>. Lo cual implica la afectación inminente a la</w:t>
      </w:r>
      <w:r w:rsidRPr="00DA7395">
        <w:t xml:space="preserve"> movilidad </w:t>
      </w:r>
      <w:r>
        <w:t>de la ciudad.</w:t>
      </w:r>
    </w:p>
    <w:bookmarkEnd w:id="44"/>
    <w:p w:rsidR="00B006E8" w:rsidRDefault="00B006E8" w:rsidP="007924DF">
      <w:r w:rsidRPr="00DA7395">
        <w:t>Por otra parte, en el barrio Quinta Paredes, ubicado en el sector Corferias de la ciudad de Bogotá, en un radio de dos (</w:t>
      </w:r>
      <w:r w:rsidRPr="00DA7395">
        <w:rPr>
          <w:b/>
        </w:rPr>
        <w:t>2</w:t>
      </w:r>
      <w:r w:rsidRPr="00DA7395">
        <w:t xml:space="preserve">) km a la redonda del </w:t>
      </w:r>
      <w:r w:rsidRPr="001D54B0">
        <w:t>hotel</w:t>
      </w:r>
      <w:r w:rsidRPr="00DA7395">
        <w:rPr>
          <w:b/>
        </w:rPr>
        <w:t xml:space="preserve"> </w:t>
      </w:r>
      <w:r w:rsidRPr="00DA7395">
        <w:rPr>
          <w:b/>
          <w:i/>
        </w:rPr>
        <w:t>Black Tower Premium</w:t>
      </w:r>
      <w:r>
        <w:t xml:space="preserve"> (</w:t>
      </w:r>
      <w:r w:rsidRPr="00DA7395">
        <w:t xml:space="preserve">contexto específico </w:t>
      </w:r>
      <w:r>
        <w:t>de</w:t>
      </w:r>
      <w:r w:rsidRPr="00DA7395">
        <w:t xml:space="preserve"> estudio</w:t>
      </w:r>
      <w:r>
        <w:t>),</w:t>
      </w:r>
      <w:r w:rsidRPr="00DA7395">
        <w:t xml:space="preserve"> se encuentran cinco (</w:t>
      </w:r>
      <w:r w:rsidRPr="00DA7395">
        <w:rPr>
          <w:b/>
        </w:rPr>
        <w:t>5</w:t>
      </w:r>
      <w:r w:rsidRPr="00DA7395">
        <w:t xml:space="preserve">) estacionamientos cuya capacidad en plazas de estacionamiento es baja para cubrir la demanda </w:t>
      </w:r>
      <w:r>
        <w:t>d</w:t>
      </w:r>
      <w:r w:rsidRPr="00DA7395">
        <w:t>el servicio</w:t>
      </w:r>
      <w:r>
        <w:t>, teniendo en cuenta</w:t>
      </w:r>
      <w:r w:rsidRPr="00DA7395">
        <w:t xml:space="preserve"> </w:t>
      </w:r>
      <w:r>
        <w:t>los</w:t>
      </w:r>
      <w:r w:rsidRPr="00DA7395">
        <w:t xml:space="preserve"> </w:t>
      </w:r>
      <w:r w:rsidRPr="00DA7395">
        <w:rPr>
          <w:b/>
        </w:rPr>
        <w:t>90</w:t>
      </w:r>
      <w:r w:rsidRPr="00DA7395">
        <w:t xml:space="preserve"> hoteles </w:t>
      </w:r>
      <w:r>
        <w:t>existentes</w:t>
      </w:r>
      <w:r w:rsidRPr="00DA7395">
        <w:t xml:space="preserve"> en la zona</w:t>
      </w:r>
      <w:r>
        <w:t>. La necesidad de estacionamiento</w:t>
      </w:r>
      <w:r w:rsidRPr="00DA7395">
        <w:t xml:space="preserve"> de los clientes y empleados </w:t>
      </w:r>
      <w:r>
        <w:t>tienden al alza, lo cual es menester de un plan de acción en este sentido.</w:t>
      </w:r>
    </w:p>
    <w:p w:rsidR="00B006E8" w:rsidRPr="00DA7395" w:rsidRDefault="00B006E8" w:rsidP="007924DF">
      <w:r w:rsidRPr="00DA7395">
        <w:t xml:space="preserve">Los establecimientos de parqueo </w:t>
      </w:r>
      <w:r>
        <w:t>que actualmente funcionan en el contexto del proyecto</w:t>
      </w:r>
      <w:r w:rsidRPr="00DA7395">
        <w:t xml:space="preserve"> se muestran en la </w:t>
      </w:r>
      <w:r w:rsidR="00FB6257">
        <w:rPr>
          <w:b/>
        </w:rPr>
        <w:fldChar w:fldCharType="begin"/>
      </w:r>
      <w:r w:rsidR="00FB6257">
        <w:instrText xml:space="preserve"> REF _Ref9362069 \h </w:instrText>
      </w:r>
      <w:r w:rsidR="007924DF">
        <w:rPr>
          <w:b/>
        </w:rPr>
        <w:instrText xml:space="preserve"> \* MERGEFORMAT </w:instrText>
      </w:r>
      <w:r w:rsidR="00FB6257">
        <w:rPr>
          <w:b/>
        </w:rPr>
      </w:r>
      <w:r w:rsidR="00FB6257">
        <w:rPr>
          <w:b/>
        </w:rPr>
        <w:fldChar w:fldCharType="separate"/>
      </w:r>
      <w:r w:rsidR="00BF268F" w:rsidRPr="00DA7395">
        <w:t xml:space="preserve">Figura </w:t>
      </w:r>
      <w:r w:rsidR="00BF268F">
        <w:rPr>
          <w:noProof/>
        </w:rPr>
        <w:t>5</w:t>
      </w:r>
      <w:r w:rsidR="00FB6257">
        <w:rPr>
          <w:b/>
        </w:rPr>
        <w:fldChar w:fldCharType="end"/>
      </w:r>
      <w:r w:rsidRPr="00DA7395">
        <w:rPr>
          <w:b/>
        </w:rPr>
        <w:t>.</w:t>
      </w:r>
      <w:r w:rsidRPr="00DA7395">
        <w:t>,</w:t>
      </w:r>
      <w:r>
        <w:t xml:space="preserve"> </w:t>
      </w:r>
      <w:r w:rsidRPr="00DA7395">
        <w:t xml:space="preserve">como criterio de inclusión aquellos ubicados a dos (2) km a la redonda del </w:t>
      </w:r>
      <w:r>
        <w:rPr>
          <w:b/>
        </w:rPr>
        <w:t>hotel</w:t>
      </w:r>
      <w:r w:rsidRPr="00DA7395">
        <w:rPr>
          <w:b/>
        </w:rPr>
        <w:t xml:space="preserve"> </w:t>
      </w:r>
      <w:r w:rsidRPr="00DA7395">
        <w:rPr>
          <w:b/>
          <w:i/>
        </w:rPr>
        <w:t>Black Tower Premium</w:t>
      </w:r>
      <w:r w:rsidRPr="00DA7395">
        <w:t xml:space="preserve"> en Corferias y que se relacionan como sigue:</w:t>
      </w:r>
    </w:p>
    <w:p w:rsidR="00B006E8" w:rsidRPr="00DA7395" w:rsidRDefault="00B006E8" w:rsidP="00B006E8">
      <w:pPr>
        <w:ind w:right="48"/>
        <w:rPr>
          <w:lang w:eastAsia="es-CO"/>
        </w:rPr>
      </w:pP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Parqueadero Torre Corferias: Av. Carrera 40 No. 22 -34</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Parqueadero Verde Corferias: Calle 25 No. 33 – 60</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 xml:space="preserve">Parqueadero Premium: </w:t>
      </w:r>
      <w:r w:rsidRPr="00DA7395">
        <w:rPr>
          <w:rFonts w:cs="Times New Roman"/>
          <w:shd w:val="clear" w:color="auto" w:fill="FFFFFF"/>
        </w:rPr>
        <w:t>Av. Esperanza No. 43a – 21</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shd w:val="clear" w:color="auto" w:fill="FFFFFF"/>
        </w:rPr>
        <w:t>Parqueadero Quinta Paredes: Carrera 44a No. 24-04</w:t>
      </w:r>
    </w:p>
    <w:p w:rsidR="00B006E8" w:rsidRPr="00DA7395" w:rsidRDefault="00B006E8" w:rsidP="00B07336">
      <w:pPr>
        <w:pStyle w:val="Prrafodelista"/>
        <w:numPr>
          <w:ilvl w:val="0"/>
          <w:numId w:val="7"/>
        </w:numPr>
        <w:ind w:left="284" w:right="48" w:hanging="284"/>
        <w:rPr>
          <w:rFonts w:cs="Times New Roman"/>
        </w:rPr>
      </w:pPr>
      <w:r w:rsidRPr="00DA7395">
        <w:rPr>
          <w:rFonts w:cs="Times New Roman"/>
          <w:shd w:val="clear" w:color="auto" w:fill="FFFFFF"/>
        </w:rPr>
        <w:t>Parqueadero City Parking: Carrera 44A No. 24 – 25</w:t>
      </w:r>
    </w:p>
    <w:p w:rsidR="00B006E8" w:rsidRPr="00DA7395" w:rsidRDefault="00B006E8" w:rsidP="00B006E8">
      <w:pPr>
        <w:pStyle w:val="Prrafodelista"/>
        <w:ind w:left="284" w:right="48" w:firstLine="0"/>
        <w:rPr>
          <w:rFonts w:cs="Times New Roman"/>
        </w:rPr>
      </w:pPr>
    </w:p>
    <w:p w:rsidR="00B006E8" w:rsidRPr="00DA7395" w:rsidRDefault="00B006E8" w:rsidP="00B006E8">
      <w:pPr>
        <w:spacing w:after="160" w:line="259" w:lineRule="auto"/>
        <w:ind w:firstLine="0"/>
        <w:jc w:val="left"/>
        <w:sectPr w:rsidR="00B006E8" w:rsidRPr="00DA7395" w:rsidSect="00916E38">
          <w:type w:val="nextColumn"/>
          <w:pgSz w:w="12240" w:h="15840" w:code="1"/>
          <w:pgMar w:top="1418" w:right="1418" w:bottom="1418" w:left="1418" w:header="708" w:footer="454" w:gutter="0"/>
          <w:cols w:space="708"/>
          <w:docGrid w:linePitch="360"/>
        </w:sectPr>
      </w:pPr>
    </w:p>
    <w:p w:rsidR="00B006E8" w:rsidRPr="00DA7395" w:rsidRDefault="00B006E8" w:rsidP="00B006E8">
      <w:pPr>
        <w:ind w:right="45" w:firstLine="0"/>
        <w:jc w:val="center"/>
        <w:rPr>
          <w:b/>
          <w:sz w:val="18"/>
          <w:szCs w:val="18"/>
        </w:rPr>
      </w:pPr>
      <w:r w:rsidRPr="00DA7395">
        <w:rPr>
          <w:noProof/>
          <w:lang w:eastAsia="es-CO"/>
        </w:rPr>
        <w:lastRenderedPageBreak/>
        <w:drawing>
          <wp:inline distT="0" distB="0" distL="0" distR="0" wp14:anchorId="5ABF491A" wp14:editId="7764628D">
            <wp:extent cx="8236585" cy="5383987"/>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273595" cy="5408179"/>
                    </a:xfrm>
                    <a:prstGeom prst="rect">
                      <a:avLst/>
                    </a:prstGeom>
                  </pic:spPr>
                </pic:pic>
              </a:graphicData>
            </a:graphic>
          </wp:inline>
        </w:drawing>
      </w:r>
    </w:p>
    <w:p w:rsidR="00B006E8" w:rsidRPr="00DA7395" w:rsidRDefault="00B006E8" w:rsidP="00EF719A">
      <w:pPr>
        <w:pStyle w:val="fuenteref"/>
      </w:pPr>
      <w:bookmarkStart w:id="45" w:name="_Ref9362069"/>
      <w:r w:rsidRPr="00DA7395">
        <w:t xml:space="preserve">Figura </w:t>
      </w:r>
      <w:fldSimple w:instr=" SEQ Figura \* ARABIC ">
        <w:r w:rsidR="00BF268F">
          <w:rPr>
            <w:noProof/>
          </w:rPr>
          <w:t>5</w:t>
        </w:r>
      </w:fldSimple>
      <w:bookmarkEnd w:id="45"/>
      <w:r w:rsidRPr="00DA7395">
        <w:t xml:space="preserve">. Parqueaderos en un radio de 2 km a la redonda con respecto al </w:t>
      </w:r>
      <w:r>
        <w:t>hotel</w:t>
      </w:r>
      <w:r w:rsidRPr="00DA7395">
        <w:t xml:space="preserve"> </w:t>
      </w:r>
      <w:r w:rsidRPr="00DA7395">
        <w:rPr>
          <w:i/>
        </w:rPr>
        <w:t>Black Tower Premium</w:t>
      </w:r>
      <w:r w:rsidRPr="00DA7395">
        <w:t xml:space="preserve"> en Corferias</w:t>
      </w:r>
      <w:r>
        <w:t>.</w:t>
      </w:r>
    </w:p>
    <w:p w:rsidR="00B006E8" w:rsidRPr="00DA7395" w:rsidRDefault="00B006E8" w:rsidP="00EF719A">
      <w:pPr>
        <w:pStyle w:val="fuenteref"/>
        <w:rPr>
          <w:i/>
          <w:sz w:val="16"/>
        </w:rPr>
      </w:pPr>
      <w:r w:rsidRPr="00DA7395">
        <w:t xml:space="preserve">Fuente: construcción propia con base </w:t>
      </w:r>
      <w:r w:rsidR="00EF719A">
        <w:t>en</w:t>
      </w:r>
      <w:r w:rsidRPr="00DA7395">
        <w:t xml:space="preserve"> los mapas de </w:t>
      </w:r>
      <w:r w:rsidRPr="00DA7395">
        <w:rPr>
          <w:i/>
        </w:rPr>
        <w:t xml:space="preserve">Open Street </w:t>
      </w:r>
      <w:proofErr w:type="spellStart"/>
      <w:r w:rsidRPr="00DA7395">
        <w:rPr>
          <w:i/>
        </w:rPr>
        <w:t>Map</w:t>
      </w:r>
      <w:proofErr w:type="spellEnd"/>
      <w:r w:rsidRPr="00DA7395">
        <w:rPr>
          <w:i/>
        </w:rPr>
        <w:t>.</w:t>
      </w:r>
      <w:r w:rsidRPr="00DA7395">
        <w:br w:type="page"/>
      </w:r>
    </w:p>
    <w:p w:rsidR="00B006E8" w:rsidRPr="00DA7395" w:rsidRDefault="00B006E8" w:rsidP="00B006E8">
      <w:pPr>
        <w:pStyle w:val="Fig"/>
        <w:ind w:left="454" w:right="48"/>
        <w:rPr>
          <w:rFonts w:cs="Times New Roman"/>
          <w:color w:val="auto"/>
          <w:lang w:val="es-ES_tradnl"/>
        </w:rPr>
      </w:pPr>
    </w:p>
    <w:tbl>
      <w:tblPr>
        <w:tblStyle w:val="Tablaconcuadrcula"/>
        <w:tblW w:w="0" w:type="auto"/>
        <w:tblLook w:val="04A0" w:firstRow="1" w:lastRow="0" w:firstColumn="1" w:lastColumn="0" w:noHBand="0" w:noVBand="1"/>
      </w:tblPr>
      <w:tblGrid>
        <w:gridCol w:w="12186"/>
      </w:tblGrid>
      <w:tr w:rsidR="00B006E8" w:rsidRPr="00DA7395" w:rsidTr="00916E38">
        <w:trPr>
          <w:trHeight w:val="7231"/>
        </w:trPr>
        <w:tc>
          <w:tcPr>
            <w:tcW w:w="12186" w:type="dxa"/>
          </w:tcPr>
          <w:p w:rsidR="00B006E8" w:rsidRPr="00DA7395" w:rsidRDefault="00B006E8" w:rsidP="00916E38">
            <w:pPr>
              <w:pStyle w:val="Fig"/>
              <w:ind w:right="45" w:firstLine="0"/>
              <w:rPr>
                <w:rFonts w:cs="Times New Roman"/>
                <w:i w:val="0"/>
                <w:color w:val="auto"/>
                <w:lang w:val="es-ES_tradnl"/>
              </w:rPr>
            </w:pPr>
          </w:p>
          <w:p w:rsidR="00B006E8" w:rsidRPr="00DA7395" w:rsidRDefault="00B006E8" w:rsidP="00916E38">
            <w:pPr>
              <w:pStyle w:val="Fig"/>
              <w:ind w:right="45" w:firstLine="0"/>
              <w:rPr>
                <w:rFonts w:cs="Times New Roman"/>
                <w:i w:val="0"/>
                <w:color w:val="auto"/>
                <w:lang w:val="es-ES_tradnl"/>
              </w:rPr>
            </w:pPr>
          </w:p>
          <w:p w:rsidR="00B006E8" w:rsidRPr="00DA7395" w:rsidRDefault="00B006E8" w:rsidP="00916E38">
            <w:pPr>
              <w:pStyle w:val="Fig"/>
              <w:ind w:right="45" w:firstLine="0"/>
              <w:rPr>
                <w:rFonts w:cs="Times New Roman"/>
                <w:i w:val="0"/>
                <w:color w:val="auto"/>
                <w:lang w:val="es-ES_tradnl"/>
              </w:rPr>
            </w:pPr>
            <w:r w:rsidRPr="00DA7395">
              <w:rPr>
                <w:rFonts w:cs="Times New Roman"/>
                <w:i w:val="0"/>
                <w:noProof/>
                <w:color w:val="auto"/>
                <w:lang w:val="es-ES_tradnl"/>
              </w:rPr>
              <w:drawing>
                <wp:inline distT="0" distB="0" distL="0" distR="0" wp14:anchorId="6125C1F1" wp14:editId="008E2B2C">
                  <wp:extent cx="7504590" cy="4613792"/>
                  <wp:effectExtent l="0" t="0" r="1270" b="0"/>
                  <wp:docPr id="96" name="Gráfico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7547009" cy="4639871"/>
                          </a:xfrm>
                          <a:prstGeom prst="rect">
                            <a:avLst/>
                          </a:prstGeom>
                        </pic:spPr>
                      </pic:pic>
                    </a:graphicData>
                  </a:graphic>
                </wp:inline>
              </w:drawing>
            </w:r>
          </w:p>
          <w:p w:rsidR="00B006E8" w:rsidRPr="00DA7395" w:rsidRDefault="00B006E8" w:rsidP="00916E38">
            <w:pPr>
              <w:pStyle w:val="Fig"/>
              <w:ind w:right="45" w:firstLine="0"/>
              <w:rPr>
                <w:rFonts w:cs="Times New Roman"/>
                <w:i w:val="0"/>
                <w:color w:val="auto"/>
                <w:lang w:val="es-ES_tradnl"/>
              </w:rPr>
            </w:pPr>
          </w:p>
        </w:tc>
      </w:tr>
    </w:tbl>
    <w:p w:rsidR="00B006E8" w:rsidRPr="00DA7395" w:rsidRDefault="00B006E8" w:rsidP="005C6950">
      <w:pPr>
        <w:pStyle w:val="fuenteref"/>
        <w:rPr>
          <w:i/>
        </w:rPr>
      </w:pPr>
      <w:bookmarkStart w:id="46" w:name="_Ref9431620"/>
      <w:bookmarkStart w:id="47" w:name="_Toc7014585"/>
      <w:bookmarkStart w:id="48" w:name="_Toc8668792"/>
      <w:r w:rsidRPr="00DA7395">
        <w:t xml:space="preserve">Figura </w:t>
      </w:r>
      <w:fldSimple w:instr=" SEQ Figura \* ARABIC ">
        <w:r w:rsidR="00BF268F">
          <w:rPr>
            <w:noProof/>
          </w:rPr>
          <w:t>6</w:t>
        </w:r>
      </w:fldSimple>
      <w:bookmarkEnd w:id="46"/>
      <w:r w:rsidRPr="00DA7395">
        <w:t>. Ubicación geográfica de los 5 parqueaderos en el sector.</w:t>
      </w:r>
      <w:bookmarkEnd w:id="47"/>
      <w:bookmarkEnd w:id="48"/>
    </w:p>
    <w:p w:rsidR="00B006E8" w:rsidRPr="00DA7395" w:rsidRDefault="00B006E8" w:rsidP="005C6950">
      <w:pPr>
        <w:pStyle w:val="fuenteref"/>
        <w:rPr>
          <w:i/>
        </w:rPr>
      </w:pPr>
      <w:r w:rsidRPr="00DA7395">
        <w:t xml:space="preserve">Fuente: </w:t>
      </w:r>
      <w:sdt>
        <w:sdtPr>
          <w:rPr>
            <w:i/>
          </w:rPr>
          <w:id w:val="-1822500647"/>
          <w:citation/>
        </w:sdtPr>
        <w:sdtContent>
          <w:r w:rsidRPr="00DA7395">
            <w:rPr>
              <w:i/>
            </w:rPr>
            <w:fldChar w:fldCharType="begin"/>
          </w:r>
          <w:r w:rsidRPr="00DA7395">
            <w:instrText xml:space="preserve"> CITATION Ope \l 3082 </w:instrText>
          </w:r>
          <w:r w:rsidRPr="00DA7395">
            <w:rPr>
              <w:i/>
            </w:rPr>
            <w:fldChar w:fldCharType="separate"/>
          </w:r>
          <w:r w:rsidR="00BF268F" w:rsidRPr="00BF268F">
            <w:rPr>
              <w:noProof/>
            </w:rPr>
            <w:t>(OpenStreetMap, s.f.)</w:t>
          </w:r>
          <w:r w:rsidRPr="00DA7395">
            <w:rPr>
              <w:i/>
            </w:rPr>
            <w:fldChar w:fldCharType="end"/>
          </w:r>
        </w:sdtContent>
      </w:sdt>
    </w:p>
    <w:p w:rsidR="00B006E8" w:rsidRPr="00DA7395" w:rsidRDefault="00B006E8" w:rsidP="00B006E8">
      <w:pPr>
        <w:pStyle w:val="Fig"/>
        <w:ind w:left="454" w:right="48"/>
        <w:rPr>
          <w:rFonts w:cs="Times New Roman"/>
          <w:color w:val="auto"/>
          <w:lang w:val="es-ES_tradnl"/>
        </w:rPr>
      </w:pPr>
    </w:p>
    <w:p w:rsidR="00B006E8" w:rsidRPr="00DA7395" w:rsidRDefault="00B006E8" w:rsidP="00B006E8">
      <w:pPr>
        <w:ind w:left="454" w:right="48"/>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DA7395" w:rsidRDefault="00B006E8" w:rsidP="00B006E8">
      <w:pPr>
        <w:pStyle w:val="Fig"/>
        <w:ind w:left="454" w:right="45"/>
        <w:rPr>
          <w:rFonts w:cs="Times New Roman"/>
          <w:i w:val="0"/>
          <w:color w:val="auto"/>
          <w:lang w:val="es-ES_tradnl"/>
        </w:rPr>
      </w:pPr>
    </w:p>
    <w:p w:rsidR="00B006E8" w:rsidRPr="005C6950" w:rsidRDefault="005C6950" w:rsidP="005C6950">
      <w:pPr>
        <w:pStyle w:val="Ttulo3"/>
      </w:pPr>
      <w:bookmarkStart w:id="49" w:name="_Toc7014449"/>
      <w:bookmarkStart w:id="50" w:name="_Toc9124688"/>
      <w:r w:rsidRPr="005C6950">
        <w:t>o</w:t>
      </w:r>
      <w:r w:rsidR="00B006E8" w:rsidRPr="005C6950">
        <w:t>bjetivos del proyecto</w:t>
      </w:r>
      <w:bookmarkEnd w:id="49"/>
      <w:bookmarkEnd w:id="50"/>
      <w:r w:rsidRPr="005C6950">
        <w:t>.</w:t>
      </w:r>
    </w:p>
    <w:p w:rsidR="00B006E8" w:rsidRPr="00DA7395" w:rsidRDefault="00B006E8" w:rsidP="007924DF">
      <w:r w:rsidRPr="00DA7395">
        <w:t xml:space="preserve">Esta sección del proyecto se enfoca en los </w:t>
      </w:r>
      <w:r w:rsidRPr="00DA7395">
        <w:rPr>
          <w:b/>
        </w:rPr>
        <w:t xml:space="preserve">objetivos </w:t>
      </w:r>
      <w:r w:rsidRPr="00DA7395">
        <w:t xml:space="preserve">que se establecieron en el </w:t>
      </w:r>
      <w:r w:rsidRPr="00DA7395">
        <w:rPr>
          <w:b/>
        </w:rPr>
        <w:t>árbol de problemas</w:t>
      </w:r>
      <w:r w:rsidRPr="00DA7395">
        <w:t xml:space="preserve"> que </w:t>
      </w:r>
      <w:r>
        <w:t>justifican el presente</w:t>
      </w:r>
      <w:r w:rsidRPr="00DA7395">
        <w:t xml:space="preserve"> desarrollo gerencial</w:t>
      </w:r>
      <w:r>
        <w:t>, en aras de buscar una</w:t>
      </w:r>
      <w:r w:rsidRPr="00DA7395">
        <w:t xml:space="preserve"> solución efectiva</w:t>
      </w:r>
      <w:r>
        <w:t>.</w:t>
      </w:r>
    </w:p>
    <w:p w:rsidR="00B006E8" w:rsidRPr="00DA7395" w:rsidRDefault="00B006E8" w:rsidP="00B006E8"/>
    <w:p w:rsidR="00B006E8" w:rsidRPr="00DA7395" w:rsidRDefault="00B006E8" w:rsidP="005C6950">
      <w:pPr>
        <w:pStyle w:val="Ttulo5"/>
      </w:pPr>
      <w:r w:rsidRPr="00DA7395">
        <w:t xml:space="preserve">árbol de objetivos. </w:t>
      </w:r>
    </w:p>
    <w:p w:rsidR="00B006E8" w:rsidRPr="00DA7395" w:rsidRDefault="00B006E8" w:rsidP="007924DF">
      <w:r w:rsidRPr="00DA7395">
        <w:t>En la</w:t>
      </w:r>
      <w:r w:rsidR="005C6950">
        <w:t xml:space="preserve"> </w:t>
      </w:r>
      <w:r w:rsidR="005C6950">
        <w:fldChar w:fldCharType="begin"/>
      </w:r>
      <w:r w:rsidR="005C6950">
        <w:instrText xml:space="preserve"> REF _Ref9362237 \h </w:instrText>
      </w:r>
      <w:r w:rsidR="007924DF">
        <w:instrText xml:space="preserve"> \* MERGEFORMAT </w:instrText>
      </w:r>
      <w:r w:rsidR="005C6950">
        <w:fldChar w:fldCharType="separate"/>
      </w:r>
      <w:r w:rsidR="00BF268F" w:rsidRPr="00DA7395">
        <w:rPr>
          <w:szCs w:val="18"/>
        </w:rPr>
        <w:t xml:space="preserve">Figura </w:t>
      </w:r>
      <w:r w:rsidR="00BF268F">
        <w:rPr>
          <w:noProof/>
          <w:szCs w:val="18"/>
        </w:rPr>
        <w:t>7</w:t>
      </w:r>
      <w:r w:rsidR="005C6950">
        <w:fldChar w:fldCharType="end"/>
      </w:r>
      <w:r w:rsidRPr="00DA7395">
        <w:t xml:space="preserve">, se detalla el </w:t>
      </w:r>
      <w:r w:rsidRPr="00DA7395">
        <w:rPr>
          <w:b/>
        </w:rPr>
        <w:t>árbol de objetivos</w:t>
      </w:r>
      <w:r w:rsidRPr="00DA7395">
        <w:t xml:space="preserve"> que surge de la necesidad planteada en el numeral </w:t>
      </w:r>
      <w:r w:rsidR="005C6950" w:rsidRPr="005C6950">
        <w:rPr>
          <w:b/>
        </w:rPr>
        <w:fldChar w:fldCharType="begin"/>
      </w:r>
      <w:r w:rsidR="005C6950" w:rsidRPr="005C6950">
        <w:rPr>
          <w:b/>
        </w:rPr>
        <w:instrText xml:space="preserve"> REF _Ref9362271 \r </w:instrText>
      </w:r>
      <w:r w:rsidR="005C6950">
        <w:rPr>
          <w:b/>
        </w:rPr>
        <w:instrText xml:space="preserve"> \* MERGEFORMAT </w:instrText>
      </w:r>
      <w:r w:rsidR="005C6950" w:rsidRPr="005C6950">
        <w:rPr>
          <w:b/>
        </w:rPr>
        <w:fldChar w:fldCharType="separate"/>
      </w:r>
      <w:r w:rsidR="00BF268F">
        <w:rPr>
          <w:b/>
        </w:rPr>
        <w:t>1.2.2</w:t>
      </w:r>
      <w:r w:rsidR="005C6950" w:rsidRPr="005C6950">
        <w:rPr>
          <w:b/>
        </w:rPr>
        <w:fldChar w:fldCharType="end"/>
      </w:r>
      <w:r w:rsidRPr="00DA7395">
        <w:t xml:space="preserve">, donde fue plasmado en el </w:t>
      </w:r>
      <w:r w:rsidRPr="00DA7395">
        <w:rPr>
          <w:b/>
        </w:rPr>
        <w:t>árbol de problemas</w:t>
      </w:r>
      <w:r w:rsidRPr="00DA7395">
        <w:t xml:space="preserve"> y </w:t>
      </w:r>
      <w:r>
        <w:t>cuyo objeto principal es</w:t>
      </w:r>
      <w:r w:rsidRPr="00DA7395">
        <w:t xml:space="preserve"> suplir con más plazas de estacionamiento la demanda actual de los clientes del </w:t>
      </w:r>
      <w:r>
        <w:rPr>
          <w:b/>
        </w:rPr>
        <w:t>hotel</w:t>
      </w:r>
      <w:r w:rsidRPr="00DA7395">
        <w:rPr>
          <w:b/>
        </w:rPr>
        <w:t xml:space="preserve"> </w:t>
      </w:r>
      <w:r w:rsidRPr="00DA7395">
        <w:rPr>
          <w:b/>
          <w:i/>
        </w:rPr>
        <w:t>Black Tower Premium</w:t>
      </w:r>
      <w:r w:rsidRPr="00DA7395">
        <w:t xml:space="preserve">, y otros clientes potenciales del barrio Quinta Paredes, ubicado en el sector de Corferias en la ciudad de Bogotá D.C. </w:t>
      </w:r>
    </w:p>
    <w:p w:rsidR="00B006E8" w:rsidRPr="00DA7395" w:rsidRDefault="00B006E8" w:rsidP="00B006E8">
      <w:pPr>
        <w:ind w:left="454" w:right="48"/>
      </w:pPr>
    </w:p>
    <w:p w:rsidR="00B006E8" w:rsidRPr="00DA7395" w:rsidRDefault="00B006E8" w:rsidP="00B006E8">
      <w:pPr>
        <w:pStyle w:val="Fig"/>
        <w:ind w:right="48"/>
        <w:rPr>
          <w:rFonts w:cs="Times New Roman"/>
          <w:color w:val="auto"/>
          <w:lang w:val="es-ES_tradnl"/>
        </w:rPr>
      </w:pPr>
      <w:r w:rsidRPr="00DA7395">
        <w:rPr>
          <w:rFonts w:cs="Times New Roman"/>
          <w:noProof/>
          <w:color w:val="auto"/>
          <w:lang w:val="es-ES_tradnl"/>
        </w:rPr>
        <w:drawing>
          <wp:inline distT="0" distB="0" distL="0" distR="0" wp14:anchorId="691AEAAF" wp14:editId="48AA2227">
            <wp:extent cx="6218555" cy="4147718"/>
            <wp:effectExtent l="0" t="0" r="0" b="5715"/>
            <wp:docPr id="97" name="Gráfico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226333" cy="4152906"/>
                    </a:xfrm>
                    <a:prstGeom prst="rect">
                      <a:avLst/>
                    </a:prstGeom>
                  </pic:spPr>
                </pic:pic>
              </a:graphicData>
            </a:graphic>
          </wp:inline>
        </w:drawing>
      </w:r>
    </w:p>
    <w:p w:rsidR="00B006E8" w:rsidRPr="00DA7395" w:rsidRDefault="00B006E8" w:rsidP="00113D0D">
      <w:pPr>
        <w:pStyle w:val="fuenteref"/>
      </w:pPr>
      <w:bookmarkStart w:id="51" w:name="_Ref9362237"/>
      <w:r w:rsidRPr="00DA7395">
        <w:rPr>
          <w:szCs w:val="18"/>
        </w:rPr>
        <w:t xml:space="preserve">Figura </w:t>
      </w:r>
      <w:r w:rsidRPr="00DA7395">
        <w:rPr>
          <w:szCs w:val="18"/>
        </w:rPr>
        <w:fldChar w:fldCharType="begin"/>
      </w:r>
      <w:r w:rsidRPr="00DA7395">
        <w:rPr>
          <w:szCs w:val="18"/>
        </w:rPr>
        <w:instrText xml:space="preserve"> SEQ Figura \* ARABIC </w:instrText>
      </w:r>
      <w:r w:rsidRPr="00DA7395">
        <w:rPr>
          <w:szCs w:val="18"/>
        </w:rPr>
        <w:fldChar w:fldCharType="separate"/>
      </w:r>
      <w:r w:rsidR="00BF268F">
        <w:rPr>
          <w:noProof/>
          <w:szCs w:val="18"/>
        </w:rPr>
        <w:t>7</w:t>
      </w:r>
      <w:r w:rsidRPr="00DA7395">
        <w:rPr>
          <w:szCs w:val="18"/>
        </w:rPr>
        <w:fldChar w:fldCharType="end"/>
      </w:r>
      <w:bookmarkEnd w:id="51"/>
      <w:r w:rsidRPr="00DA7395">
        <w:rPr>
          <w:szCs w:val="18"/>
        </w:rPr>
        <w:t xml:space="preserve">. </w:t>
      </w:r>
      <w:r w:rsidRPr="00DA7395">
        <w:t xml:space="preserve">Árbol de objetivos </w:t>
      </w:r>
      <w:r>
        <w:t>hotel</w:t>
      </w:r>
      <w:r w:rsidRPr="00DA7395">
        <w:t xml:space="preserve"> </w:t>
      </w:r>
      <w:r w:rsidRPr="003B6D5B">
        <w:rPr>
          <w:i/>
        </w:rPr>
        <w:t>Black Tower Premium</w:t>
      </w:r>
      <w:r w:rsidRPr="00DA7395">
        <w:t xml:space="preserve"> Bogotá</w:t>
      </w:r>
    </w:p>
    <w:p w:rsidR="00B006E8" w:rsidRPr="00DA7395" w:rsidRDefault="00B006E8" w:rsidP="00113D0D">
      <w:pPr>
        <w:pStyle w:val="fuenteref"/>
      </w:pPr>
      <w:r w:rsidRPr="00DA7395">
        <w:t xml:space="preserve">Fuente: </w:t>
      </w:r>
      <w:r>
        <w:t>C</w:t>
      </w:r>
      <w:r w:rsidRPr="00DA7395">
        <w:t>onstrucción de los autores</w:t>
      </w:r>
    </w:p>
    <w:p w:rsidR="00B006E8" w:rsidRPr="00E75081" w:rsidRDefault="00B006E8" w:rsidP="00E75081">
      <w:pPr>
        <w:pStyle w:val="Ttulo4"/>
      </w:pPr>
      <w:r w:rsidRPr="003B6D5B">
        <w:br w:type="page"/>
      </w:r>
      <w:r w:rsidR="00E75081">
        <w:lastRenderedPageBreak/>
        <w:t>o</w:t>
      </w:r>
      <w:r w:rsidRPr="00E75081">
        <w:t>bjetivo general</w:t>
      </w:r>
      <w:r w:rsidR="00E75081">
        <w:t>.</w:t>
      </w:r>
    </w:p>
    <w:p w:rsidR="00B006E8" w:rsidRPr="00564184" w:rsidRDefault="00B006E8" w:rsidP="007924DF">
      <w:r w:rsidRPr="00564184">
        <w:t xml:space="preserve">Diseño, planeación y montaje de sistema vertical automatizado de estacionamiento para el hotel </w:t>
      </w:r>
      <w:r w:rsidRPr="00564184">
        <w:rPr>
          <w:i/>
        </w:rPr>
        <w:t>Black Tower Premium</w:t>
      </w:r>
      <w:r w:rsidRPr="00564184">
        <w:t xml:space="preserve"> Bogotá.</w:t>
      </w:r>
    </w:p>
    <w:p w:rsidR="00B006E8" w:rsidRPr="00564184" w:rsidRDefault="00B006E8" w:rsidP="00B006E8"/>
    <w:p w:rsidR="00B006E8" w:rsidRPr="002E7816" w:rsidRDefault="002E7816" w:rsidP="002E7816">
      <w:pPr>
        <w:pStyle w:val="Ttulo4"/>
      </w:pPr>
      <w:r>
        <w:t>o</w:t>
      </w:r>
      <w:r w:rsidR="00B006E8" w:rsidRPr="002E7816">
        <w:t>bjetivos específicos</w:t>
      </w:r>
      <w:r>
        <w:t>.</w:t>
      </w:r>
    </w:p>
    <w:p w:rsidR="00B006E8" w:rsidRPr="006B4040" w:rsidRDefault="00B006E8" w:rsidP="00B07336">
      <w:pPr>
        <w:numPr>
          <w:ilvl w:val="0"/>
          <w:numId w:val="12"/>
        </w:numPr>
      </w:pPr>
      <w:r w:rsidRPr="006B4040">
        <w:rPr>
          <w:lang w:val="es-CO"/>
        </w:rPr>
        <w:t xml:space="preserve">Optimizar el espacio de las plazas de estacionamiento público para los vehículos livianos en el hotel </w:t>
      </w:r>
      <w:r w:rsidRPr="006B4040">
        <w:rPr>
          <w:i/>
          <w:iCs/>
          <w:lang w:val="es-CO"/>
        </w:rPr>
        <w:t xml:space="preserve">Black Tower Premium </w:t>
      </w:r>
      <w:r w:rsidRPr="006B4040">
        <w:rPr>
          <w:lang w:val="es-CO"/>
        </w:rPr>
        <w:t>Bogotá, mediante una alternativa tecnológica e innovadora.</w:t>
      </w:r>
    </w:p>
    <w:p w:rsidR="00B006E8" w:rsidRPr="006B4040" w:rsidRDefault="00B006E8" w:rsidP="00B07336">
      <w:pPr>
        <w:numPr>
          <w:ilvl w:val="0"/>
          <w:numId w:val="12"/>
        </w:numPr>
      </w:pPr>
      <w:r w:rsidRPr="006B4040">
        <w:t xml:space="preserve">Implementar un diseño de estacionamiento, utilizando la menor área posible y aumentando la cantidad de plazas de parqueo del </w:t>
      </w:r>
      <w:r w:rsidRPr="006B4040">
        <w:rPr>
          <w:lang w:val="es-CO"/>
        </w:rPr>
        <w:t xml:space="preserve">hotel </w:t>
      </w:r>
      <w:r w:rsidRPr="006B4040">
        <w:rPr>
          <w:i/>
          <w:iCs/>
          <w:lang w:val="es-CO"/>
        </w:rPr>
        <w:t xml:space="preserve">Black Tower Premium </w:t>
      </w:r>
      <w:r w:rsidRPr="006B4040">
        <w:rPr>
          <w:lang w:val="es-CO"/>
        </w:rPr>
        <w:t>Bogotá.</w:t>
      </w:r>
    </w:p>
    <w:p w:rsidR="00B006E8" w:rsidRPr="006B4040" w:rsidRDefault="00B006E8" w:rsidP="00B07336">
      <w:pPr>
        <w:numPr>
          <w:ilvl w:val="0"/>
          <w:numId w:val="12"/>
        </w:numPr>
      </w:pPr>
      <w:r w:rsidRPr="006B4040">
        <w:t xml:space="preserve">Cumplir con una disponibilidad del 20% de plazas de estacionamiento por número de habitaciones.  </w:t>
      </w:r>
    </w:p>
    <w:p w:rsidR="00B006E8" w:rsidRPr="006B4040" w:rsidRDefault="00B006E8" w:rsidP="00B07336">
      <w:pPr>
        <w:numPr>
          <w:ilvl w:val="0"/>
          <w:numId w:val="12"/>
        </w:numPr>
      </w:pPr>
      <w:r w:rsidRPr="006B4040">
        <w:t xml:space="preserve">Incrementar de 9 a 64 el número de plazas de estacionamiento disponibles utilizando el área del predio disponible, anexo al </w:t>
      </w:r>
      <w:r w:rsidRPr="006B4040">
        <w:rPr>
          <w:lang w:val="es-CO"/>
        </w:rPr>
        <w:t xml:space="preserve">hotel </w:t>
      </w:r>
      <w:r w:rsidRPr="006B4040">
        <w:rPr>
          <w:i/>
          <w:iCs/>
          <w:lang w:val="es-CO"/>
        </w:rPr>
        <w:t xml:space="preserve">Black Tower Premium </w:t>
      </w:r>
      <w:r w:rsidRPr="006B4040">
        <w:rPr>
          <w:lang w:val="es-CO"/>
        </w:rPr>
        <w:t>Bogotá</w:t>
      </w:r>
      <w:r w:rsidRPr="006B4040">
        <w:t>.</w:t>
      </w:r>
    </w:p>
    <w:p w:rsidR="00B006E8" w:rsidRDefault="00B006E8" w:rsidP="00B07336">
      <w:pPr>
        <w:numPr>
          <w:ilvl w:val="0"/>
          <w:numId w:val="12"/>
        </w:numPr>
      </w:pPr>
      <w:r w:rsidRPr="006B4040">
        <w:t xml:space="preserve">Suplir la necesidad de estacionamiento de los usuarios del </w:t>
      </w:r>
      <w:r w:rsidRPr="006B4040">
        <w:rPr>
          <w:lang w:val="es-CO"/>
        </w:rPr>
        <w:t xml:space="preserve">hotel </w:t>
      </w:r>
      <w:r w:rsidRPr="006B4040">
        <w:rPr>
          <w:i/>
          <w:iCs/>
          <w:lang w:val="es-CO"/>
        </w:rPr>
        <w:t xml:space="preserve">Black Tower Premium </w:t>
      </w:r>
      <w:r w:rsidRPr="006B4040">
        <w:rPr>
          <w:lang w:val="es-CO"/>
        </w:rPr>
        <w:t>Bogotá y de los hoteles vecinos.</w:t>
      </w:r>
    </w:p>
    <w:p w:rsidR="00B006E8" w:rsidRPr="00DA7395" w:rsidRDefault="00B006E8" w:rsidP="00B006E8"/>
    <w:p w:rsidR="00B006E8" w:rsidRPr="00477F26" w:rsidRDefault="00B006E8" w:rsidP="00477F26">
      <w:pPr>
        <w:pStyle w:val="Ttulo4"/>
      </w:pPr>
      <w:r w:rsidRPr="00477F26">
        <w:t>causa(s) a intervenir que genera el proyecto.</w:t>
      </w:r>
    </w:p>
    <w:p w:rsidR="00B006E8" w:rsidRPr="00C569F5" w:rsidRDefault="00B006E8" w:rsidP="007924DF">
      <w:r w:rsidRPr="00C569F5">
        <w:t>La escasez de área dedicada al estacionamiento de vehículos de los usuarios del hotel</w:t>
      </w:r>
      <w:r w:rsidRPr="00C569F5">
        <w:rPr>
          <w:b/>
        </w:rPr>
        <w:t xml:space="preserve"> </w:t>
      </w:r>
      <w:r w:rsidRPr="00C569F5">
        <w:rPr>
          <w:b/>
          <w:i/>
        </w:rPr>
        <w:t>Black Tower Premium</w:t>
      </w:r>
      <w:r w:rsidRPr="00C569F5">
        <w:t xml:space="preserve">, sumada a la dificultad de obtención de áreas adecuadas para dicho uso en el sector y la precaria infraestructura existente de los parqueaderos convencionales del barrio Quinta Paredes (Ver </w:t>
      </w:r>
      <w:r w:rsidR="002E7816">
        <w:rPr>
          <w:b/>
        </w:rPr>
        <w:fldChar w:fldCharType="begin"/>
      </w:r>
      <w:r w:rsidR="002E7816">
        <w:instrText xml:space="preserve"> REF _Ref9362433 </w:instrText>
      </w:r>
      <w:r w:rsidR="007924DF">
        <w:instrText xml:space="preserve"> \* MERGEFORMAT </w:instrText>
      </w:r>
      <w:r w:rsidR="002E7816">
        <w:rPr>
          <w:b/>
        </w:rPr>
        <w:fldChar w:fldCharType="separate"/>
      </w:r>
      <w:r w:rsidR="00BF268F">
        <w:t xml:space="preserve">Figura </w:t>
      </w:r>
      <w:r w:rsidR="00BF268F">
        <w:rPr>
          <w:noProof/>
        </w:rPr>
        <w:t>4</w:t>
      </w:r>
      <w:r w:rsidR="002E7816">
        <w:rPr>
          <w:b/>
        </w:rPr>
        <w:fldChar w:fldCharType="end"/>
      </w:r>
      <w:r w:rsidRPr="00C569F5">
        <w:t>.), impulsan la búsqueda de nuevas alternativas de solución, con el fin de optimizar el área en que se pueden desarrollar los estacionamientos, utilizando por ejemplo plazas de parqueo verticales, superando incluso (</w:t>
      </w:r>
      <w:r w:rsidRPr="00C569F5">
        <w:rPr>
          <w:b/>
        </w:rPr>
        <w:t>8)</w:t>
      </w:r>
      <w:r w:rsidRPr="00C569F5">
        <w:t xml:space="preserve"> veces más la ocupación de los sistemas de parqueo convencionales o de configuración horizontal. Esto significaría habilitar dieciséis (</w:t>
      </w:r>
      <w:r w:rsidRPr="00C569F5">
        <w:rPr>
          <w:b/>
        </w:rPr>
        <w:t>16</w:t>
      </w:r>
      <w:r w:rsidRPr="00C569F5">
        <w:t>) espacios de estacionamiento en el mismo espacio que ocupan actualmente dos (2) vehículos.</w:t>
      </w:r>
    </w:p>
    <w:p w:rsidR="00B006E8" w:rsidRPr="00DA7395" w:rsidRDefault="00B006E8" w:rsidP="007924DF">
      <w:r w:rsidRPr="00C569F5">
        <w:t xml:space="preserve">Entonces el proyecto tiene como alcance el diseño, planeación, montaje y puesta en operación de un </w:t>
      </w:r>
      <w:r w:rsidRPr="00C569F5">
        <w:rPr>
          <w:szCs w:val="24"/>
        </w:rPr>
        <w:t>Sistema de Estacionamiento Vertical Rotatorio Automatizado para el hotel</w:t>
      </w:r>
      <w:r w:rsidRPr="00C569F5">
        <w:rPr>
          <w:i/>
          <w:szCs w:val="24"/>
        </w:rPr>
        <w:t xml:space="preserve"> Black Tower-Bogotá</w:t>
      </w:r>
      <w:r w:rsidRPr="00C569F5">
        <w:rPr>
          <w:szCs w:val="24"/>
        </w:rPr>
        <w:t xml:space="preserve">, </w:t>
      </w:r>
      <w:r w:rsidRPr="00C569F5">
        <w:t xml:space="preserve">que permitirá la inclusión de 64 plazas de parqueo, dispuestas en cuatro (4) módulos de estructura vertical (cada uno de dieciséis (16) plazas). Los cuatro (4) módulos, serán instalados en </w:t>
      </w:r>
      <w:r w:rsidRPr="00C569F5">
        <w:lastRenderedPageBreak/>
        <w:t>un área reducida que hace parte de un predio aledaño y propiedad del hotel, donde actualmente funcionan 9 estacionamientos en 193,77 m</w:t>
      </w:r>
      <w:r w:rsidRPr="00C569F5">
        <w:rPr>
          <w:vertAlign w:val="superscript"/>
        </w:rPr>
        <w:t>2</w:t>
      </w:r>
      <w:r w:rsidRPr="00C569F5">
        <w:t xml:space="preserve"> (10,22 m x 18,96 m).</w:t>
      </w:r>
    </w:p>
    <w:p w:rsidR="00B006E8" w:rsidRPr="00DA7395" w:rsidRDefault="00B006E8" w:rsidP="00B006E8">
      <w:pPr>
        <w:ind w:right="48"/>
      </w:pPr>
    </w:p>
    <w:p w:rsidR="00B006E8" w:rsidRPr="00477F26" w:rsidRDefault="00477F26" w:rsidP="00477F26">
      <w:pPr>
        <w:pStyle w:val="Ttulo3"/>
      </w:pPr>
      <w:bookmarkStart w:id="52" w:name="_Toc7014450"/>
      <w:bookmarkStart w:id="53" w:name="_Toc9124689"/>
      <w:r>
        <w:t>d</w:t>
      </w:r>
      <w:r w:rsidR="00B006E8" w:rsidRPr="00477F26">
        <w:t>escripción de alternativas</w:t>
      </w:r>
      <w:bookmarkEnd w:id="52"/>
      <w:bookmarkEnd w:id="53"/>
      <w:r w:rsidR="00B006E8" w:rsidRPr="00477F26">
        <w:t>.</w:t>
      </w:r>
    </w:p>
    <w:p w:rsidR="00B006E8" w:rsidRPr="00DA7395" w:rsidRDefault="00B006E8" w:rsidP="007924DF">
      <w:r w:rsidRPr="00DA7395">
        <w:t>En esta sección</w:t>
      </w:r>
      <w:r>
        <w:t xml:space="preserve">, </w:t>
      </w:r>
      <w:r w:rsidRPr="00DA7395">
        <w:t>se describe la alternativa que fue seleccionada de acuerdo a cinco (</w:t>
      </w:r>
      <w:r w:rsidRPr="00DA7395">
        <w:rPr>
          <w:b/>
        </w:rPr>
        <w:t>5</w:t>
      </w:r>
      <w:r w:rsidRPr="00DA7395">
        <w:t xml:space="preserve">) criterios sustraídos de una revisión previa de la literatura </w:t>
      </w:r>
      <w:r>
        <w:t>y</w:t>
      </w:r>
      <w:r w:rsidRPr="00DA7395">
        <w:t xml:space="preserve"> </w:t>
      </w:r>
      <w:r w:rsidRPr="00D03CCB">
        <w:t>haciendo uso del juicio de expertos</w:t>
      </w:r>
      <w:r>
        <w:t xml:space="preserve">, </w:t>
      </w:r>
      <w:r w:rsidRPr="00DA7395">
        <w:t xml:space="preserve">que justifican la adopción de la misma para </w:t>
      </w:r>
      <w:r>
        <w:t>el</w:t>
      </w:r>
      <w:r w:rsidRPr="00DA7395">
        <w:t xml:space="preserve"> proyecto en desarrollo. </w:t>
      </w:r>
    </w:p>
    <w:p w:rsidR="00B006E8" w:rsidRPr="00D03CCB" w:rsidRDefault="00B006E8" w:rsidP="007924DF">
      <w:r>
        <w:t>Para la selección se utilizó el</w:t>
      </w:r>
      <w:r w:rsidRPr="00DA7395">
        <w:t xml:space="preserve"> </w:t>
      </w:r>
      <w:r w:rsidRPr="002C5B5F">
        <w:t xml:space="preserve">Método </w:t>
      </w:r>
      <w:proofErr w:type="spellStart"/>
      <w:r w:rsidRPr="00477F26">
        <w:rPr>
          <w:i/>
        </w:rPr>
        <w:t>Scoring</w:t>
      </w:r>
      <w:proofErr w:type="spellEnd"/>
      <w:r w:rsidRPr="00DA7395">
        <w:t xml:space="preserve"> de evaluación y decisión multicriterio, </w:t>
      </w:r>
      <w:r w:rsidRPr="00D03CCB">
        <w:t xml:space="preserve">explicado con mayor detalle en el </w:t>
      </w:r>
      <w:r w:rsidR="00A14F7A">
        <w:t>“</w:t>
      </w:r>
      <w:r w:rsidR="00A14F7A">
        <w:rPr>
          <w:highlight w:val="yellow"/>
        </w:rPr>
        <w:fldChar w:fldCharType="begin"/>
      </w:r>
      <w:r w:rsidR="00A14F7A">
        <w:instrText xml:space="preserve"> REF _Ref477464748 \h </w:instrText>
      </w:r>
      <w:r w:rsidR="00A14F7A">
        <w:rPr>
          <w:highlight w:val="yellow"/>
        </w:rPr>
      </w:r>
      <w:r w:rsidR="00A14F7A">
        <w:rPr>
          <w:highlight w:val="yellow"/>
        </w:rPr>
        <w:fldChar w:fldCharType="separate"/>
      </w:r>
      <w:r w:rsidR="00BF268F" w:rsidRPr="00DA7395">
        <w:t xml:space="preserve">ANEXO </w:t>
      </w:r>
      <w:r w:rsidR="00BF268F">
        <w:rPr>
          <w:noProof/>
        </w:rPr>
        <w:t>B</w:t>
      </w:r>
      <w:r w:rsidR="00BF268F" w:rsidRPr="00DA7395">
        <w:t xml:space="preserve">. Método multicriterio </w:t>
      </w:r>
      <w:proofErr w:type="spellStart"/>
      <w:r w:rsidR="00BF268F" w:rsidRPr="00DA7395">
        <w:t>AHP</w:t>
      </w:r>
      <w:proofErr w:type="spellEnd"/>
      <w:r w:rsidR="00BF268F" w:rsidRPr="00DA7395">
        <w:t xml:space="preserve"> para la selección de la alternativa a desarrollar.</w:t>
      </w:r>
      <w:r w:rsidR="00A14F7A">
        <w:rPr>
          <w:highlight w:val="yellow"/>
        </w:rPr>
        <w:fldChar w:fldCharType="end"/>
      </w:r>
      <w:r w:rsidR="00A14F7A">
        <w:t>”</w:t>
      </w:r>
      <w:r w:rsidRPr="00D03CCB">
        <w:t>, donde se declaran las tres (3) ideas propuestas, los criterios de selección y la estrategia de selección.</w:t>
      </w:r>
    </w:p>
    <w:p w:rsidR="00B006E8" w:rsidRPr="002C5B5F" w:rsidRDefault="00B006E8" w:rsidP="007924DF">
      <w:r w:rsidRPr="00D03CCB">
        <w:t xml:space="preserve">El resultado de esta selección, es plantear como solución a una necesidad local, un sistema de estacionamiento vertical rotatorio automatizado para automóviles en el hotel </w:t>
      </w:r>
      <w:r w:rsidRPr="002C5B5F">
        <w:t>Black Tower Premium</w:t>
      </w:r>
      <w:r w:rsidRPr="00D03CCB">
        <w:t xml:space="preserve"> Bogotá.</w:t>
      </w:r>
    </w:p>
    <w:p w:rsidR="00B006E8" w:rsidRPr="00DA7395" w:rsidRDefault="00B006E8" w:rsidP="00B006E8">
      <w:pPr>
        <w:ind w:right="48" w:firstLine="709"/>
      </w:pPr>
    </w:p>
    <w:p w:rsidR="00B006E8" w:rsidRPr="00AC194B" w:rsidRDefault="00AC194B" w:rsidP="00AC194B">
      <w:pPr>
        <w:pStyle w:val="Ttulo3"/>
      </w:pPr>
      <w:bookmarkStart w:id="54" w:name="_Toc7014451"/>
      <w:bookmarkStart w:id="55" w:name="_Toc9124690"/>
      <w:r>
        <w:t>c</w:t>
      </w:r>
      <w:r w:rsidR="00B006E8" w:rsidRPr="00AC194B">
        <w:t>riterios de selección de alternativas</w:t>
      </w:r>
      <w:bookmarkEnd w:id="54"/>
      <w:bookmarkEnd w:id="55"/>
      <w:r w:rsidR="00B006E8" w:rsidRPr="00AC194B">
        <w:t>.</w:t>
      </w:r>
    </w:p>
    <w:p w:rsidR="00B006E8" w:rsidRPr="00DA7395" w:rsidRDefault="00B006E8" w:rsidP="007924DF">
      <w:r w:rsidRPr="00DA7395">
        <w:t xml:space="preserve">Para la selección de la alternativa a implementar se aplicó el </w:t>
      </w:r>
      <w:r w:rsidRPr="00DA7395">
        <w:rPr>
          <w:b/>
        </w:rPr>
        <w:t xml:space="preserve">Método Multicriterio </w:t>
      </w:r>
      <w:proofErr w:type="spellStart"/>
      <w:r w:rsidRPr="00DA7395">
        <w:rPr>
          <w:b/>
        </w:rPr>
        <w:t>AHP</w:t>
      </w:r>
      <w:proofErr w:type="spellEnd"/>
      <w:r w:rsidRPr="00DA7395">
        <w:rPr>
          <w:rStyle w:val="Ttulo5Car"/>
          <w:vertAlign w:val="superscript"/>
        </w:rPr>
        <w:footnoteReference w:id="2"/>
      </w:r>
      <w:r w:rsidRPr="00DA7395">
        <w:rPr>
          <w:b/>
        </w:rPr>
        <w:t>,</w:t>
      </w:r>
      <w:r w:rsidRPr="00DA7395">
        <w:t xml:space="preserve"> </w:t>
      </w:r>
      <w:r>
        <w:t>basado</w:t>
      </w:r>
      <w:r w:rsidRPr="00DA7395">
        <w:t xml:space="preserve"> en los criterios de selección que se enumeran a continuación de acuerdo al orden de importancia</w:t>
      </w:r>
      <w:r w:rsidRPr="00DA7395">
        <w:rPr>
          <w:b/>
        </w:rPr>
        <w:t xml:space="preserve">, </w:t>
      </w:r>
      <w:r w:rsidRPr="00DA7395">
        <w:t>así:</w:t>
      </w:r>
    </w:p>
    <w:p w:rsidR="00B006E8" w:rsidRPr="00DA7395" w:rsidRDefault="00B006E8" w:rsidP="007924DF"/>
    <w:p w:rsidR="00B006E8" w:rsidRPr="00DA7395" w:rsidRDefault="00B006E8" w:rsidP="00B07336">
      <w:pPr>
        <w:numPr>
          <w:ilvl w:val="0"/>
          <w:numId w:val="6"/>
        </w:numPr>
        <w:ind w:left="284" w:right="48" w:hanging="284"/>
      </w:pPr>
      <w:r w:rsidRPr="00DA7395">
        <w:rPr>
          <w:b/>
        </w:rPr>
        <w:t>Área de ocupación por cada plaza de estacionamiento</w:t>
      </w:r>
      <w:r w:rsidRPr="00DA7395">
        <w:t xml:space="preserve"> (incluyendo zonas comunes). Considerado de alta prioridad ya que el propósito del proyecto es diseñar un sistema de estacionamiento que optimice el espacio para lograr la mayor cantidad de plazas de estacionamiento en la menor área posible.</w:t>
      </w:r>
    </w:p>
    <w:p w:rsidR="00B006E8" w:rsidRPr="00DA7395" w:rsidRDefault="00B006E8" w:rsidP="00B07336">
      <w:pPr>
        <w:pStyle w:val="Prrafodelista"/>
        <w:numPr>
          <w:ilvl w:val="0"/>
          <w:numId w:val="8"/>
        </w:numPr>
        <w:ind w:left="284" w:right="48" w:hanging="284"/>
        <w:rPr>
          <w:rFonts w:cs="Times New Roman"/>
        </w:rPr>
      </w:pPr>
      <w:r w:rsidRPr="00DA7395">
        <w:rPr>
          <w:rFonts w:cs="Times New Roman"/>
          <w:b/>
        </w:rPr>
        <w:t xml:space="preserve">Costos de implementación. </w:t>
      </w:r>
      <w:r w:rsidRPr="00DA7395">
        <w:rPr>
          <w:rFonts w:cs="Times New Roman"/>
        </w:rPr>
        <w:t>Es importante para establecer la viabilidad financiera del proyecto, llegar a un equilibrio entre el costo y la funcionalidad del sistema de estacionamiento.</w:t>
      </w:r>
    </w:p>
    <w:p w:rsidR="00B006E8" w:rsidRPr="00DA7395" w:rsidRDefault="00B006E8" w:rsidP="00B07336">
      <w:pPr>
        <w:pStyle w:val="Prrafodelista"/>
        <w:numPr>
          <w:ilvl w:val="0"/>
          <w:numId w:val="6"/>
        </w:numPr>
        <w:ind w:left="284" w:right="48" w:hanging="284"/>
        <w:rPr>
          <w:rFonts w:cs="Times New Roman"/>
        </w:rPr>
      </w:pPr>
      <w:r w:rsidRPr="00DA7395">
        <w:rPr>
          <w:rFonts w:cs="Times New Roman"/>
          <w:b/>
        </w:rPr>
        <w:t>Nivel tarifario.</w:t>
      </w:r>
      <w:r w:rsidRPr="00DA7395">
        <w:rPr>
          <w:rFonts w:cs="Times New Roman"/>
        </w:rPr>
        <w:t xml:space="preserve"> Establece los usuarios objetivo a los cuales se puede dirigir el proyecto, pero si el costo por minuto </w:t>
      </w:r>
      <w:r>
        <w:rPr>
          <w:rFonts w:cs="Times New Roman"/>
        </w:rPr>
        <w:t>resulta</w:t>
      </w:r>
      <w:r w:rsidRPr="00DA7395">
        <w:rPr>
          <w:rFonts w:cs="Times New Roman"/>
        </w:rPr>
        <w:t xml:space="preserve"> muy alto, el proyecto puede fracasar tan pronto sea puesto en </w:t>
      </w:r>
      <w:r w:rsidRPr="00DA7395">
        <w:rPr>
          <w:rFonts w:cs="Times New Roman"/>
        </w:rPr>
        <w:lastRenderedPageBreak/>
        <w:t>marcha</w:t>
      </w:r>
      <w:r>
        <w:rPr>
          <w:rFonts w:cs="Times New Roman"/>
        </w:rPr>
        <w:t xml:space="preserve">. </w:t>
      </w:r>
      <w:r w:rsidR="00AC194B">
        <w:rPr>
          <w:rFonts w:cs="Times New Roman"/>
        </w:rPr>
        <w:t>Si,</w:t>
      </w:r>
      <w:r>
        <w:rPr>
          <w:rFonts w:cs="Times New Roman"/>
        </w:rPr>
        <w:t xml:space="preserve"> por el contrario,</w:t>
      </w:r>
      <w:r w:rsidRPr="00DA7395">
        <w:rPr>
          <w:rFonts w:cs="Times New Roman"/>
        </w:rPr>
        <w:t xml:space="preserve"> el costo es muy bajo, los ingresos </w:t>
      </w:r>
      <w:r>
        <w:rPr>
          <w:rFonts w:cs="Times New Roman"/>
        </w:rPr>
        <w:t>estarían por debajo</w:t>
      </w:r>
      <w:r w:rsidRPr="00DA7395">
        <w:rPr>
          <w:rFonts w:cs="Times New Roman"/>
        </w:rPr>
        <w:t xml:space="preserve"> de los costos de operación.</w:t>
      </w:r>
    </w:p>
    <w:p w:rsidR="00B006E8" w:rsidRPr="00DA7395" w:rsidRDefault="00B006E8" w:rsidP="00B07336">
      <w:pPr>
        <w:numPr>
          <w:ilvl w:val="0"/>
          <w:numId w:val="6"/>
        </w:numPr>
        <w:ind w:left="284" w:right="48" w:hanging="284"/>
      </w:pPr>
      <w:r w:rsidRPr="00DA7395">
        <w:rPr>
          <w:b/>
        </w:rPr>
        <w:t xml:space="preserve">Impacto del tipo de automotor a la movilidad de la ciudad. </w:t>
      </w:r>
      <w:r w:rsidRPr="00DA7395">
        <w:t xml:space="preserve">Se tomó en cuenta, </w:t>
      </w:r>
      <w:r w:rsidR="00AC194B" w:rsidRPr="00DA7395">
        <w:t>ya que,</w:t>
      </w:r>
      <w:r w:rsidRPr="00DA7395">
        <w:t xml:space="preserve"> dependiendo del diseño, se pueden excluir vehículos como camperos y camionetas, lo cual puede afectar la demanda para el proyecto.</w:t>
      </w:r>
    </w:p>
    <w:p w:rsidR="00B006E8" w:rsidRPr="00DA7395" w:rsidRDefault="00B006E8" w:rsidP="00B07336">
      <w:pPr>
        <w:pStyle w:val="Prrafodelista"/>
        <w:numPr>
          <w:ilvl w:val="0"/>
          <w:numId w:val="6"/>
        </w:numPr>
        <w:ind w:left="284" w:right="48" w:hanging="284"/>
        <w:rPr>
          <w:rFonts w:cs="Times New Roman"/>
        </w:rPr>
      </w:pPr>
      <w:r w:rsidRPr="00DA7395">
        <w:rPr>
          <w:rFonts w:cs="Times New Roman"/>
          <w:b/>
        </w:rPr>
        <w:t>Aporte tecnológico</w:t>
      </w:r>
      <w:r w:rsidRPr="00DA7395">
        <w:rPr>
          <w:rFonts w:cs="Times New Roman"/>
        </w:rPr>
        <w:t xml:space="preserve"> Para incentivar la creación de proyectos productivos con un nivel alto de innovación y que apoye al desarrollo de la empresa en Colombia, así mismo, el componente tecnológico genera un factor de ventaja sobre los estacionamientos tradicionales, lo que puede llegar a generar una mayor demanda.</w:t>
      </w:r>
    </w:p>
    <w:p w:rsidR="00B006E8" w:rsidRPr="00DA7395" w:rsidRDefault="00B006E8" w:rsidP="00B006E8">
      <w:pPr>
        <w:ind w:right="45"/>
      </w:pPr>
    </w:p>
    <w:p w:rsidR="00B006E8" w:rsidRPr="00AC194B" w:rsidRDefault="00AC194B" w:rsidP="00AC194B">
      <w:pPr>
        <w:pStyle w:val="Ttulo3"/>
      </w:pPr>
      <w:bookmarkStart w:id="56" w:name="_Toc7014452"/>
      <w:bookmarkStart w:id="57" w:name="_Toc9124691"/>
      <w:r>
        <w:t>a</w:t>
      </w:r>
      <w:r w:rsidR="00B006E8" w:rsidRPr="00AC194B">
        <w:t>nálisis de alternativas</w:t>
      </w:r>
      <w:bookmarkEnd w:id="56"/>
      <w:bookmarkEnd w:id="57"/>
      <w:r>
        <w:t>.</w:t>
      </w:r>
    </w:p>
    <w:p w:rsidR="00B006E8" w:rsidRPr="00DA7395" w:rsidRDefault="00B006E8" w:rsidP="007924DF">
      <w:r w:rsidRPr="00DA7395">
        <w:t xml:space="preserve">Dentro de las alternativas de solución a la problemática de la escasez de plazas de estacionamiento del </w:t>
      </w:r>
      <w:r>
        <w:rPr>
          <w:b/>
          <w:i/>
          <w:szCs w:val="24"/>
        </w:rPr>
        <w:t>hotel</w:t>
      </w:r>
      <w:r w:rsidRPr="00DA7395">
        <w:rPr>
          <w:b/>
          <w:i/>
          <w:szCs w:val="24"/>
        </w:rPr>
        <w:t xml:space="preserve"> Black Tower-Bogotá</w:t>
      </w:r>
      <w:r w:rsidRPr="00DA7395">
        <w:t xml:space="preserve"> ubicado en el barrio Quinta Paredes del sector de Corferias de la ciudad de Bogotá D.C., y basándose en criterios tales como:</w:t>
      </w:r>
    </w:p>
    <w:p w:rsidR="00B006E8" w:rsidRPr="00DA7395" w:rsidRDefault="00B006E8" w:rsidP="00B006E8">
      <w:pPr>
        <w:ind w:right="45" w:firstLine="709"/>
      </w:pPr>
    </w:p>
    <w:p w:rsidR="00B006E8" w:rsidRPr="00AC194B" w:rsidRDefault="00B006E8" w:rsidP="00AC194B">
      <w:pPr>
        <w:pStyle w:val="Ttulo4"/>
      </w:pPr>
      <w:r w:rsidRPr="00AC194B">
        <w:t>por tipo de automotor y tamaño.</w:t>
      </w:r>
    </w:p>
    <w:p w:rsidR="00B006E8" w:rsidRPr="00DA7395" w:rsidRDefault="00B006E8" w:rsidP="007924DF">
      <w:r w:rsidRPr="00DA7395">
        <w:t>En esta categoría se encuentran cuatro (</w:t>
      </w:r>
      <w:r w:rsidRPr="00DA7395">
        <w:rPr>
          <w:b/>
        </w:rPr>
        <w:t>4</w:t>
      </w:r>
      <w:r w:rsidRPr="00DA7395">
        <w:t>) grupos de automotores;</w:t>
      </w:r>
    </w:p>
    <w:p w:rsidR="00B006E8" w:rsidRPr="00DA7395" w:rsidRDefault="00B006E8" w:rsidP="00B006E8">
      <w:pPr>
        <w:ind w:right="45" w:firstLine="709"/>
      </w:pP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 xml:space="preserve">Vehículos menores: </w:t>
      </w:r>
      <w:r w:rsidRPr="00DA7395">
        <w:rPr>
          <w:rFonts w:cs="Times New Roman"/>
        </w:rPr>
        <w:t>bicicletas, motos, triciclos entre otros.</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livianos:</w:t>
      </w:r>
      <w:r w:rsidRPr="00DA7395">
        <w:rPr>
          <w:rFonts w:cs="Times New Roman"/>
        </w:rPr>
        <w:t xml:space="preserve"> automóviles, jeep, camperos y camionetas</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de transporte público y de carga liviana:</w:t>
      </w:r>
      <w:r w:rsidRPr="00DA7395">
        <w:rPr>
          <w:rFonts w:cs="Times New Roman"/>
        </w:rPr>
        <w:t xml:space="preserve"> buses, busetas, y camiones rígidos de dos (2) </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de carga pesada con tres (3) ejes:</w:t>
      </w:r>
      <w:r w:rsidRPr="00DA7395">
        <w:rPr>
          <w:rFonts w:cs="Times New Roman"/>
        </w:rPr>
        <w:t xml:space="preserve"> camiones, tracto camiones y remolques.</w:t>
      </w:r>
    </w:p>
    <w:p w:rsidR="00B006E8" w:rsidRPr="00DA7395" w:rsidRDefault="00B006E8" w:rsidP="00B006E8">
      <w:pPr>
        <w:ind w:left="454" w:right="45"/>
      </w:pPr>
    </w:p>
    <w:p w:rsidR="00B006E8" w:rsidRPr="00AC194B" w:rsidRDefault="00B006E8" w:rsidP="00AC194B">
      <w:pPr>
        <w:pStyle w:val="Ttulo4"/>
      </w:pPr>
      <w:r w:rsidRPr="00AC194B">
        <w:t>por tipo de parqueadero.</w:t>
      </w:r>
    </w:p>
    <w:p w:rsidR="00B006E8" w:rsidRPr="00DA7395" w:rsidRDefault="00B006E8" w:rsidP="007924DF">
      <w:r w:rsidRPr="00DA7395">
        <w:t>Adicional a la categoría anterior, existen tipos de estacionamiento como subterráneo, elevado, a nivel de piso, en calle y automatizado.</w:t>
      </w:r>
    </w:p>
    <w:p w:rsidR="00B006E8" w:rsidRPr="00DA7395" w:rsidRDefault="00B006E8" w:rsidP="00B006E8">
      <w:pPr>
        <w:ind w:left="454" w:right="45"/>
      </w:pPr>
    </w:p>
    <w:p w:rsidR="00B006E8" w:rsidRPr="00AC194B" w:rsidRDefault="00B006E8" w:rsidP="00AC194B">
      <w:pPr>
        <w:pStyle w:val="Ttulo4"/>
      </w:pPr>
      <w:r w:rsidRPr="00AC194B">
        <w:t>por las características específicas.</w:t>
      </w:r>
    </w:p>
    <w:p w:rsidR="00B006E8" w:rsidRPr="00DA7395" w:rsidRDefault="00B006E8" w:rsidP="004D79C3">
      <w:r w:rsidRPr="00DA7395">
        <w:t>Cada tipo de estacionamiento posee características específicas, y considera factores como:</w:t>
      </w:r>
    </w:p>
    <w:p w:rsidR="00B006E8" w:rsidRPr="00DA7395" w:rsidRDefault="00B006E8" w:rsidP="00B006E8">
      <w:pPr>
        <w:ind w:right="45" w:firstLine="709"/>
      </w:pPr>
    </w:p>
    <w:p w:rsidR="00B006E8" w:rsidRPr="00DA7395" w:rsidRDefault="00B006E8" w:rsidP="00B07336">
      <w:pPr>
        <w:pStyle w:val="Prrafodelista"/>
        <w:numPr>
          <w:ilvl w:val="0"/>
          <w:numId w:val="10"/>
        </w:numPr>
        <w:ind w:left="284" w:right="45" w:hanging="284"/>
        <w:rPr>
          <w:rFonts w:cs="Times New Roman"/>
        </w:rPr>
      </w:pPr>
      <w:r w:rsidRPr="00DA7395">
        <w:rPr>
          <w:rFonts w:cs="Times New Roman"/>
          <w:b/>
        </w:rPr>
        <w:t>Distribución espacial</w:t>
      </w:r>
      <w:r w:rsidRPr="00DA7395">
        <w:rPr>
          <w:rFonts w:cs="Times New Roman"/>
        </w:rPr>
        <w:t>. Perpendicular, paralelo o con cierto ángul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b/>
        </w:rPr>
        <w:t>Tipo de suelo.</w:t>
      </w:r>
      <w:r w:rsidRPr="00DA7395">
        <w:rPr>
          <w:rFonts w:cs="Times New Roman"/>
        </w:rPr>
        <w:t xml:space="preserve"> Piso en gravilla, en cerámica o concreto. </w:t>
      </w:r>
    </w:p>
    <w:p w:rsidR="00B006E8" w:rsidRPr="00DA7395" w:rsidRDefault="00B006E8" w:rsidP="00B006E8">
      <w:pPr>
        <w:ind w:right="45" w:firstLine="709"/>
      </w:pPr>
    </w:p>
    <w:p w:rsidR="00B006E8" w:rsidRPr="00DA7395" w:rsidRDefault="00B006E8" w:rsidP="004D79C3">
      <w:r w:rsidRPr="00DA7395">
        <w:t>Se ilustra en la</w:t>
      </w:r>
      <w:r w:rsidR="000B45EF">
        <w:t xml:space="preserve"> </w:t>
      </w:r>
      <w:r w:rsidR="000B45EF">
        <w:fldChar w:fldCharType="begin"/>
      </w:r>
      <w:r w:rsidR="000B45EF">
        <w:instrText xml:space="preserve"> REF _Ref9363742 </w:instrText>
      </w:r>
      <w:r w:rsidR="004D79C3">
        <w:instrText xml:space="preserve"> \* MERGEFORMAT </w:instrText>
      </w:r>
      <w:r w:rsidR="000B45EF">
        <w:fldChar w:fldCharType="separate"/>
      </w:r>
      <w:r w:rsidR="00BF268F">
        <w:t xml:space="preserve">Figura </w:t>
      </w:r>
      <w:r w:rsidR="00BF268F">
        <w:rPr>
          <w:noProof/>
        </w:rPr>
        <w:t>8</w:t>
      </w:r>
      <w:r w:rsidR="000B45EF">
        <w:fldChar w:fldCharType="end"/>
      </w:r>
      <w:r w:rsidRPr="00DA7395">
        <w:t xml:space="preserve">, según la categorización anterior de parámetros enumerados </w:t>
      </w:r>
      <w:r w:rsidR="00AC194B" w:rsidRPr="00DA7395">
        <w:t>que,</w:t>
      </w:r>
      <w:r w:rsidRPr="00DA7395">
        <w:t xml:space="preserve"> para los vehículos livianos, el estacionamiento puede ser de cualquier naturaleza como:</w:t>
      </w:r>
    </w:p>
    <w:p w:rsidR="00B006E8" w:rsidRPr="00DA7395" w:rsidRDefault="00B006E8" w:rsidP="00B006E8">
      <w:pPr>
        <w:ind w:right="45" w:firstLine="709"/>
      </w:pP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Subterráne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Elevad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Automatizad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A nivel de pis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En calle</w:t>
      </w:r>
    </w:p>
    <w:p w:rsidR="00B006E8" w:rsidRPr="00DA7395" w:rsidRDefault="00B006E8" w:rsidP="00B006E8">
      <w:pPr>
        <w:ind w:right="45" w:firstLine="0"/>
      </w:pPr>
    </w:p>
    <w:p w:rsidR="00B006E8" w:rsidRPr="00DA7395" w:rsidRDefault="00B006E8" w:rsidP="004D79C3">
      <w:r w:rsidRPr="00DA7395">
        <w:t>Así mismo se puede observar que un parqueadero elevado no sería factible para vehículos de carga liviana o de carga pesada.</w:t>
      </w:r>
    </w:p>
    <w:p w:rsidR="000B45EF" w:rsidRPr="00DA7395" w:rsidRDefault="000B45EF" w:rsidP="000B45EF">
      <w:pPr>
        <w:ind w:right="45" w:firstLine="709"/>
      </w:pPr>
    </w:p>
    <w:p w:rsidR="000B45EF" w:rsidRPr="00DA7395" w:rsidRDefault="000B45EF" w:rsidP="000B45EF">
      <w:pPr>
        <w:ind w:left="454" w:right="45"/>
        <w:sectPr w:rsidR="000B45EF" w:rsidRPr="00DA7395" w:rsidSect="000B45EF">
          <w:pgSz w:w="12240" w:h="15840" w:code="1"/>
          <w:pgMar w:top="1418" w:right="1418" w:bottom="1418" w:left="1418" w:header="708" w:footer="454" w:gutter="0"/>
          <w:cols w:space="708"/>
          <w:docGrid w:linePitch="360"/>
        </w:sectPr>
      </w:pPr>
    </w:p>
    <w:p w:rsidR="000B45EF" w:rsidRPr="00DA7395" w:rsidRDefault="000B45EF" w:rsidP="000B45EF">
      <w:pPr>
        <w:pStyle w:val="Fig"/>
        <w:ind w:right="48"/>
        <w:rPr>
          <w:rFonts w:cs="Times New Roman"/>
          <w:b/>
          <w:color w:val="auto"/>
          <w:sz w:val="20"/>
          <w:szCs w:val="20"/>
          <w:lang w:val="es-ES_tradnl"/>
        </w:rPr>
      </w:pPr>
    </w:p>
    <w:p w:rsidR="000B45EF" w:rsidRPr="00DA7395" w:rsidRDefault="000B45EF" w:rsidP="000B45EF">
      <w:pPr>
        <w:pStyle w:val="Fig"/>
        <w:ind w:right="48"/>
        <w:rPr>
          <w:rFonts w:cs="Times New Roman"/>
          <w:b/>
          <w:color w:val="auto"/>
          <w:sz w:val="20"/>
          <w:szCs w:val="20"/>
          <w:lang w:val="es-ES_tradnl"/>
        </w:rPr>
      </w:pPr>
      <w:r w:rsidRPr="00DA7395">
        <w:rPr>
          <w:rFonts w:cs="Times New Roman"/>
          <w:b/>
          <w:noProof/>
          <w:color w:val="auto"/>
          <w:sz w:val="20"/>
          <w:szCs w:val="20"/>
          <w:lang w:val="es-ES_tradnl"/>
        </w:rPr>
        <w:drawing>
          <wp:inline distT="0" distB="0" distL="0" distR="0" wp14:anchorId="4C1BF236" wp14:editId="6727F18F">
            <wp:extent cx="7088505" cy="4915814"/>
            <wp:effectExtent l="0" t="0" r="0" b="0"/>
            <wp:docPr id="123" name="Gráfico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96DAC541-7B7A-43D3-8B79-37D633B846F1}">
                          <asvg:svgBlip xmlns:asvg="http://schemas.microsoft.com/office/drawing/2016/SVG/main" r:embed="rId26"/>
                        </a:ext>
                      </a:extLst>
                    </a:blip>
                    <a:stretch>
                      <a:fillRect/>
                    </a:stretch>
                  </pic:blipFill>
                  <pic:spPr>
                    <a:xfrm>
                      <a:off x="0" y="0"/>
                      <a:ext cx="7106224" cy="4928102"/>
                    </a:xfrm>
                    <a:prstGeom prst="rect">
                      <a:avLst/>
                    </a:prstGeom>
                  </pic:spPr>
                </pic:pic>
              </a:graphicData>
            </a:graphic>
          </wp:inline>
        </w:drawing>
      </w:r>
    </w:p>
    <w:p w:rsidR="000B45EF" w:rsidRPr="00DA7395" w:rsidRDefault="000B45EF" w:rsidP="000B45EF">
      <w:pPr>
        <w:pStyle w:val="fuenteref"/>
      </w:pPr>
      <w:bookmarkStart w:id="58" w:name="_Ref9363742"/>
      <w:bookmarkStart w:id="59" w:name="_Toc7014587"/>
      <w:bookmarkStart w:id="60" w:name="_Toc8668794"/>
      <w:r>
        <w:t xml:space="preserve">Figura </w:t>
      </w:r>
      <w:fldSimple w:instr=" SEQ Figura \* ARABIC ">
        <w:r w:rsidR="00BF268F">
          <w:rPr>
            <w:noProof/>
          </w:rPr>
          <w:t>8</w:t>
        </w:r>
      </w:fldSimple>
      <w:bookmarkEnd w:id="58"/>
      <w:r>
        <w:t xml:space="preserve">. </w:t>
      </w:r>
      <w:r w:rsidRPr="00DA7395">
        <w:t>Posibles alternativas de solución</w:t>
      </w:r>
      <w:bookmarkEnd w:id="59"/>
      <w:bookmarkEnd w:id="60"/>
      <w:r w:rsidRPr="00DA7395">
        <w:t xml:space="preserve"> para </w:t>
      </w:r>
      <w:r>
        <w:t>hotel</w:t>
      </w:r>
      <w:r w:rsidRPr="00DA7395">
        <w:t xml:space="preserve"> </w:t>
      </w:r>
      <w:r w:rsidRPr="000B45EF">
        <w:rPr>
          <w:i/>
        </w:rPr>
        <w:t>Black Tower Premium</w:t>
      </w:r>
      <w:r w:rsidRPr="00DA7395">
        <w:t xml:space="preserve"> Bogotá</w:t>
      </w:r>
    </w:p>
    <w:p w:rsidR="000B45EF" w:rsidRPr="00DA7395" w:rsidRDefault="000B45EF" w:rsidP="000B45EF">
      <w:pPr>
        <w:pStyle w:val="fuenteref"/>
      </w:pPr>
      <w:r w:rsidRPr="00DA7395">
        <w:t xml:space="preserve">Fuente: </w:t>
      </w:r>
      <w:r>
        <w:t>C</w:t>
      </w:r>
      <w:r w:rsidRPr="00DA7395">
        <w:t>onstrucción de los autores</w:t>
      </w:r>
    </w:p>
    <w:p w:rsidR="000B45EF" w:rsidRPr="00DA7395" w:rsidRDefault="000B45EF" w:rsidP="000B45EF">
      <w:pPr>
        <w:pStyle w:val="Fig"/>
        <w:ind w:left="454" w:right="48"/>
        <w:rPr>
          <w:rFonts w:cs="Times New Roman"/>
          <w:b/>
          <w:color w:val="auto"/>
          <w:sz w:val="20"/>
          <w:szCs w:val="20"/>
          <w:lang w:val="es-ES_tradnl"/>
        </w:rPr>
      </w:pPr>
    </w:p>
    <w:p w:rsidR="000B45EF" w:rsidRPr="00DA7395" w:rsidRDefault="000B45EF" w:rsidP="000B45EF">
      <w:pPr>
        <w:ind w:right="48"/>
        <w:sectPr w:rsidR="000B45EF" w:rsidRPr="00DA7395" w:rsidSect="00916E38">
          <w:type w:val="nextColumn"/>
          <w:pgSz w:w="15840" w:h="12240" w:orient="landscape" w:code="1"/>
          <w:pgMar w:top="1418" w:right="1418" w:bottom="1418" w:left="1418" w:header="708" w:footer="454" w:gutter="0"/>
          <w:cols w:space="708"/>
          <w:docGrid w:linePitch="360"/>
        </w:sectPr>
      </w:pPr>
    </w:p>
    <w:p w:rsidR="000B45EF" w:rsidRPr="000B45EF" w:rsidRDefault="000B45EF" w:rsidP="000B45EF">
      <w:pPr>
        <w:pStyle w:val="Ttulo3"/>
      </w:pPr>
      <w:bookmarkStart w:id="61" w:name="_Toc7014453"/>
      <w:bookmarkStart w:id="62" w:name="_Toc9124692"/>
      <w:r>
        <w:lastRenderedPageBreak/>
        <w:t>s</w:t>
      </w:r>
      <w:r w:rsidRPr="000B45EF">
        <w:t xml:space="preserve">elección de </w:t>
      </w:r>
      <w:r>
        <w:t>a</w:t>
      </w:r>
      <w:r w:rsidRPr="000B45EF">
        <w:t>lternativa</w:t>
      </w:r>
      <w:bookmarkEnd w:id="61"/>
      <w:bookmarkEnd w:id="62"/>
      <w:r>
        <w:t>.</w:t>
      </w:r>
    </w:p>
    <w:p w:rsidR="000B45EF" w:rsidRPr="00DA7395" w:rsidRDefault="000B45EF" w:rsidP="004D79C3">
      <w:r w:rsidRPr="00DA7395">
        <w:t>A partir de la consideración de una lista de criterio</w:t>
      </w:r>
      <w:r>
        <w:t>s</w:t>
      </w:r>
      <w:r w:rsidRPr="00DA7395">
        <w:t xml:space="preserve"> para la toma de decisión </w:t>
      </w:r>
      <w:r>
        <w:t>se busca</w:t>
      </w:r>
      <w:r w:rsidRPr="00DA7395">
        <w:t xml:space="preserve"> suplir el déficit de plazas de estacionamiento en el</w:t>
      </w:r>
      <w:r w:rsidRPr="00DA7395">
        <w:rPr>
          <w:szCs w:val="24"/>
        </w:rPr>
        <w:t xml:space="preserve"> </w:t>
      </w:r>
      <w:r>
        <w:rPr>
          <w:i/>
          <w:szCs w:val="24"/>
        </w:rPr>
        <w:t>hotel</w:t>
      </w:r>
      <w:r w:rsidRPr="00DA7395">
        <w:rPr>
          <w:i/>
          <w:szCs w:val="24"/>
        </w:rPr>
        <w:t xml:space="preserve"> Black Tower-Bogotá</w:t>
      </w:r>
      <w:r w:rsidRPr="00DA7395">
        <w:t xml:space="preserve">, y aplicando el Método Multicriterio </w:t>
      </w:r>
      <w:proofErr w:type="spellStart"/>
      <w:r w:rsidRPr="00DA7395">
        <w:t>AHP</w:t>
      </w:r>
      <w:proofErr w:type="spellEnd"/>
      <w:r w:rsidRPr="00DA7395">
        <w:t xml:space="preserve">, se determina que la mejor opción como solución es la implementación de un </w:t>
      </w:r>
      <w:r w:rsidRPr="00DA7395">
        <w:rPr>
          <w:szCs w:val="24"/>
        </w:rPr>
        <w:t xml:space="preserve">Sistema de Estacionamiento Vertical Rotatorio Automatizado. </w:t>
      </w:r>
      <w:r w:rsidRPr="00DA7395">
        <w:t xml:space="preserve">(Ver </w:t>
      </w:r>
      <w:r w:rsidR="00B66469">
        <w:rPr>
          <w:highlight w:val="yellow"/>
        </w:rPr>
        <w:fldChar w:fldCharType="begin"/>
      </w:r>
      <w:r w:rsidR="00B66469">
        <w:instrText xml:space="preserve"> REF _Ref9428634 \h </w:instrText>
      </w:r>
      <w:r w:rsidR="00B66469">
        <w:rPr>
          <w:highlight w:val="yellow"/>
        </w:rPr>
      </w:r>
      <w:r w:rsidR="00B66469">
        <w:rPr>
          <w:highlight w:val="yellow"/>
        </w:rPr>
        <w:fldChar w:fldCharType="separate"/>
      </w:r>
      <w:r w:rsidR="00BF268F" w:rsidRPr="00DA7395">
        <w:t xml:space="preserve">ANEXO </w:t>
      </w:r>
      <w:r w:rsidR="00BF268F">
        <w:rPr>
          <w:noProof/>
        </w:rPr>
        <w:t>B</w:t>
      </w:r>
      <w:r w:rsidR="00B66469">
        <w:rPr>
          <w:highlight w:val="yellow"/>
        </w:rPr>
        <w:fldChar w:fldCharType="end"/>
      </w:r>
      <w:r w:rsidRPr="00DA7395">
        <w:t xml:space="preserve">) </w:t>
      </w:r>
    </w:p>
    <w:p w:rsidR="000B45EF" w:rsidRPr="00DA7395" w:rsidRDefault="000B45EF" w:rsidP="000B45EF">
      <w:pPr>
        <w:ind w:right="48"/>
      </w:pPr>
    </w:p>
    <w:p w:rsidR="000B45EF" w:rsidRPr="000B45EF" w:rsidRDefault="000B45EF" w:rsidP="000B45EF">
      <w:pPr>
        <w:pStyle w:val="Ttulo3"/>
      </w:pPr>
      <w:bookmarkStart w:id="63" w:name="_Toc7014454"/>
      <w:bookmarkStart w:id="64" w:name="_Toc9124693"/>
      <w:r>
        <w:t>j</w:t>
      </w:r>
      <w:r w:rsidRPr="000B45EF">
        <w:t>ustificación del proyecto</w:t>
      </w:r>
      <w:bookmarkEnd w:id="63"/>
      <w:bookmarkEnd w:id="64"/>
      <w:r w:rsidRPr="000B45EF">
        <w:t>.</w:t>
      </w:r>
    </w:p>
    <w:p w:rsidR="000B45EF" w:rsidRPr="000B45EF" w:rsidRDefault="000B45EF" w:rsidP="000B45EF">
      <w:pPr>
        <w:pStyle w:val="Ttulo4"/>
      </w:pPr>
      <w:r>
        <w:t>e</w:t>
      </w:r>
      <w:r w:rsidRPr="000B45EF">
        <w:t>conómica</w:t>
      </w:r>
      <w:r>
        <w:t>.</w:t>
      </w:r>
    </w:p>
    <w:p w:rsidR="000B45EF" w:rsidRPr="00517D96" w:rsidRDefault="000B45EF" w:rsidP="004D79C3">
      <w:r w:rsidRPr="00517D96">
        <w:rPr>
          <w:lang w:val="es-CO"/>
        </w:rPr>
        <w:t xml:space="preserve">El diseño, planeación y montaje del </w:t>
      </w:r>
      <w:r>
        <w:rPr>
          <w:lang w:val="es-CO"/>
        </w:rPr>
        <w:t>e</w:t>
      </w:r>
      <w:r w:rsidRPr="00517D96">
        <w:rPr>
          <w:lang w:val="es-CO"/>
        </w:rPr>
        <w:t xml:space="preserve">stacionamiento vertical rotatorio automatizado del hotel </w:t>
      </w:r>
      <w:r w:rsidRPr="00731A05">
        <w:rPr>
          <w:i/>
          <w:lang w:val="es-CO"/>
        </w:rPr>
        <w:t>Black Tower Premium</w:t>
      </w:r>
      <w:r w:rsidRPr="00517D96">
        <w:rPr>
          <w:lang w:val="es-CO"/>
        </w:rPr>
        <w:t>, generará valor a la organización.</w:t>
      </w:r>
    </w:p>
    <w:p w:rsidR="000B45EF" w:rsidRPr="000B45EF" w:rsidRDefault="000B45EF" w:rsidP="000B45EF">
      <w:pPr>
        <w:pStyle w:val="Ttulo4"/>
      </w:pPr>
      <w:r>
        <w:t>n</w:t>
      </w:r>
      <w:r w:rsidRPr="000B45EF">
        <w:t>ormativa</w:t>
      </w:r>
      <w:r>
        <w:t>.</w:t>
      </w:r>
    </w:p>
    <w:p w:rsidR="000B45EF" w:rsidRPr="004D79C3" w:rsidRDefault="000B45EF" w:rsidP="00C45FA6">
      <w:r w:rsidRPr="00463B32">
        <w:t xml:space="preserve">Según </w:t>
      </w:r>
      <w:sdt>
        <w:sdtPr>
          <w:rPr>
            <w:rFonts w:eastAsia="Arial"/>
          </w:rPr>
          <w:id w:val="1720789450"/>
          <w:citation/>
        </w:sdtPr>
        <w:sdtContent>
          <w:r w:rsidRPr="00DA7395">
            <w:rPr>
              <w:rFonts w:eastAsia="Arial"/>
            </w:rPr>
            <w:fldChar w:fldCharType="begin"/>
          </w:r>
          <w:r w:rsidRPr="00DA7395">
            <w:rPr>
              <w:rFonts w:eastAsia="Arial"/>
            </w:rPr>
            <w:instrText xml:space="preserve">CITATION ICO09 \l 3082 </w:instrText>
          </w:r>
          <w:r w:rsidRPr="00DA7395">
            <w:rPr>
              <w:rFonts w:eastAsia="Arial"/>
            </w:rPr>
            <w:fldChar w:fldCharType="separate"/>
          </w:r>
          <w:r w:rsidR="00BF268F" w:rsidRPr="00BF268F">
            <w:rPr>
              <w:rFonts w:eastAsia="Arial"/>
              <w:noProof/>
            </w:rPr>
            <w:t>(ICONTEC - NTSH 006, 2009)</w:t>
          </w:r>
          <w:r w:rsidRPr="00DA7395">
            <w:rPr>
              <w:rFonts w:eastAsia="Arial"/>
            </w:rPr>
            <w:fldChar w:fldCharType="end"/>
          </w:r>
        </w:sdtContent>
      </w:sdt>
      <w:r>
        <w:rPr>
          <w:rFonts w:eastAsia="Arial"/>
        </w:rPr>
        <w:t>,</w:t>
      </w:r>
      <w:r w:rsidRPr="00463B32">
        <w:t xml:space="preserve"> los hoteles 4 estrellas, deben contar con 20% de plazas </w:t>
      </w:r>
      <w:r w:rsidRPr="004D79C3">
        <w:t>de estacionamiento por número de habitaciones.</w:t>
      </w:r>
    </w:p>
    <w:p w:rsidR="000B45EF" w:rsidRPr="000B45EF" w:rsidRDefault="000B45EF" w:rsidP="000B45EF">
      <w:pPr>
        <w:pStyle w:val="Ttulo4"/>
      </w:pPr>
      <w:r>
        <w:t>s</w:t>
      </w:r>
      <w:r w:rsidRPr="000B45EF">
        <w:t>ocial</w:t>
      </w:r>
      <w:r>
        <w:t>.</w:t>
      </w:r>
    </w:p>
    <w:p w:rsidR="000B45EF" w:rsidRPr="00463B32" w:rsidRDefault="000B45EF" w:rsidP="00C45FA6">
      <w:r w:rsidRPr="00463B32">
        <w:t xml:space="preserve">El proyecto busca satisfacer la necesidad de estacionamiento del sector y los usuarios del hotel </w:t>
      </w:r>
      <w:r w:rsidRPr="00463B32">
        <w:rPr>
          <w:i/>
          <w:iCs/>
        </w:rPr>
        <w:t xml:space="preserve">Black Tower Premium. </w:t>
      </w:r>
      <w:r w:rsidRPr="00463B32">
        <w:t>Reducción de stress y optimización del tiempo de los clientes.</w:t>
      </w:r>
    </w:p>
    <w:p w:rsidR="000B45EF" w:rsidRPr="000B45EF" w:rsidRDefault="000B45EF" w:rsidP="000B45EF">
      <w:pPr>
        <w:pStyle w:val="Ttulo4"/>
      </w:pPr>
      <w:r>
        <w:t>a</w:t>
      </w:r>
      <w:r w:rsidRPr="000B45EF">
        <w:t>mbiental</w:t>
      </w:r>
      <w:r>
        <w:t>.</w:t>
      </w:r>
    </w:p>
    <w:p w:rsidR="000B45EF" w:rsidRPr="00463B32" w:rsidRDefault="000B45EF" w:rsidP="001619E4">
      <w:pPr>
        <w:pStyle w:val="Prrafodelista"/>
        <w:numPr>
          <w:ilvl w:val="0"/>
          <w:numId w:val="18"/>
        </w:numPr>
        <w:ind w:right="48"/>
        <w:rPr>
          <w:rFonts w:cs="Times New Roman"/>
        </w:rPr>
      </w:pPr>
      <w:r>
        <w:rPr>
          <w:rFonts w:cs="Times New Roman"/>
        </w:rPr>
        <w:t>D</w:t>
      </w:r>
      <w:r w:rsidRPr="00463B32">
        <w:rPr>
          <w:rFonts w:cs="Times New Roman"/>
        </w:rPr>
        <w:t>isminución en las emisiones CO</w:t>
      </w:r>
      <w:r w:rsidRPr="00463B32">
        <w:rPr>
          <w:rFonts w:cs="Times New Roman"/>
          <w:vertAlign w:val="subscript"/>
        </w:rPr>
        <w:t>2.</w:t>
      </w:r>
    </w:p>
    <w:p w:rsidR="000B45EF" w:rsidRPr="00463B32" w:rsidRDefault="000B45EF" w:rsidP="001619E4">
      <w:pPr>
        <w:pStyle w:val="Prrafodelista"/>
        <w:numPr>
          <w:ilvl w:val="0"/>
          <w:numId w:val="18"/>
        </w:numPr>
        <w:ind w:right="48"/>
        <w:rPr>
          <w:rFonts w:cs="Times New Roman"/>
        </w:rPr>
      </w:pPr>
      <w:r w:rsidRPr="00463B32">
        <w:rPr>
          <w:rFonts w:cs="Times New Roman"/>
        </w:rPr>
        <w:t>Disminución contaminación auditiva.</w:t>
      </w:r>
    </w:p>
    <w:p w:rsidR="000B45EF" w:rsidRPr="00463B32" w:rsidRDefault="000B45EF" w:rsidP="001619E4">
      <w:pPr>
        <w:pStyle w:val="Prrafodelista"/>
        <w:numPr>
          <w:ilvl w:val="0"/>
          <w:numId w:val="18"/>
        </w:numPr>
        <w:ind w:right="48"/>
        <w:rPr>
          <w:rFonts w:cs="Times New Roman"/>
        </w:rPr>
      </w:pPr>
      <w:r w:rsidRPr="00463B32">
        <w:rPr>
          <w:rFonts w:cs="Times New Roman"/>
        </w:rPr>
        <w:t>Disminución de consumo de recursos naturales.</w:t>
      </w:r>
    </w:p>
    <w:p w:rsidR="000B45EF" w:rsidRPr="00463B32" w:rsidRDefault="000B45EF" w:rsidP="001619E4">
      <w:pPr>
        <w:pStyle w:val="Prrafodelista"/>
        <w:numPr>
          <w:ilvl w:val="0"/>
          <w:numId w:val="18"/>
        </w:numPr>
        <w:ind w:right="48"/>
        <w:rPr>
          <w:rFonts w:cs="Times New Roman"/>
        </w:rPr>
      </w:pPr>
      <w:r w:rsidRPr="00463B32">
        <w:rPr>
          <w:rFonts w:cs="Times New Roman"/>
        </w:rPr>
        <w:t>Bajo impacto en la huella de carbono.</w:t>
      </w:r>
    </w:p>
    <w:p w:rsidR="000B45EF" w:rsidRPr="00463B32" w:rsidRDefault="000B45EF" w:rsidP="000B45EF"/>
    <w:p w:rsidR="000B45EF" w:rsidRPr="00DA7395" w:rsidRDefault="000B45EF" w:rsidP="00C45FA6">
      <w:r w:rsidRPr="00DA7395">
        <w:t xml:space="preserve">El cliente y principal inversionista para el proyecto es la firma hotelera </w:t>
      </w:r>
      <w:proofErr w:type="spellStart"/>
      <w:r w:rsidRPr="00DA7395">
        <w:rPr>
          <w:b/>
        </w:rPr>
        <w:t>CJM</w:t>
      </w:r>
      <w:proofErr w:type="spellEnd"/>
      <w:r w:rsidRPr="00DA7395">
        <w:rPr>
          <w:b/>
        </w:rPr>
        <w:t xml:space="preserve"> Inversiones S.A.S</w:t>
      </w:r>
      <w:r w:rsidRPr="00DA7395">
        <w:t>., propietaria actual de dos (</w:t>
      </w:r>
      <w:r w:rsidRPr="00DA7395">
        <w:rPr>
          <w:b/>
        </w:rPr>
        <w:t>2</w:t>
      </w:r>
      <w:r w:rsidRPr="00DA7395">
        <w:t>) de las torres de ocho (</w:t>
      </w:r>
      <w:r w:rsidRPr="00DA7395">
        <w:rPr>
          <w:b/>
        </w:rPr>
        <w:t>8</w:t>
      </w:r>
      <w:r w:rsidRPr="00DA7395">
        <w:t xml:space="preserve">) pisos con </w:t>
      </w:r>
      <w:r w:rsidRPr="00DA7395">
        <w:rPr>
          <w:b/>
        </w:rPr>
        <w:t xml:space="preserve">51 </w:t>
      </w:r>
      <w:r w:rsidRPr="00DA7395">
        <w:t xml:space="preserve">habitaciones y otra torre recientemente incorporada al </w:t>
      </w:r>
      <w:r>
        <w:rPr>
          <w:b/>
          <w:i/>
          <w:szCs w:val="24"/>
        </w:rPr>
        <w:t>hotel</w:t>
      </w:r>
      <w:r w:rsidRPr="00DA7395">
        <w:rPr>
          <w:b/>
          <w:i/>
          <w:szCs w:val="24"/>
        </w:rPr>
        <w:t xml:space="preserve"> Black Tower-Bogotá-Corferias</w:t>
      </w:r>
      <w:r w:rsidRPr="00DA7395">
        <w:t xml:space="preserve"> con </w:t>
      </w:r>
      <w:r w:rsidRPr="00DA7395">
        <w:rPr>
          <w:b/>
        </w:rPr>
        <w:t>14</w:t>
      </w:r>
      <w:r w:rsidRPr="00DA7395">
        <w:t xml:space="preserve"> pisos y </w:t>
      </w:r>
      <w:r w:rsidRPr="00DA7395">
        <w:rPr>
          <w:b/>
        </w:rPr>
        <w:t>53</w:t>
      </w:r>
      <w:r w:rsidRPr="00DA7395">
        <w:t xml:space="preserve"> habitaciones, (</w:t>
      </w:r>
      <w:r w:rsidRPr="00DA7395">
        <w:rPr>
          <w:b/>
        </w:rPr>
        <w:t>2</w:t>
      </w:r>
      <w:r w:rsidRPr="00DA7395">
        <w:t xml:space="preserve">) salones de eventos con capacidad para </w:t>
      </w:r>
      <w:r w:rsidRPr="00DA7395">
        <w:rPr>
          <w:b/>
        </w:rPr>
        <w:t>120</w:t>
      </w:r>
      <w:r w:rsidRPr="00DA7395">
        <w:t xml:space="preserve"> personas cada uno, restaurante abierto al público en el primer piso del hotel. Pero pese al éxito del hotel, debido a los requerimientos de su reciente ampliación (mayor área de cuartos técnicos, mayor capacidad de tanques de almacenamiento de agua, etc.), no fueron planeadas las suficientes plazas de estacionamiento que pudieran ser </w:t>
      </w:r>
      <w:r w:rsidRPr="00DA7395">
        <w:lastRenderedPageBreak/>
        <w:t>requeridas para el funcionamiento actual y mucho menos se tuvo en cuanta la proyección de ventas del mismo a futuro, que se evidencia con la necesidad de parqueo de sus empleados y el constante déficit de parqueo a ofrecer a los clientes durante los eventos que se realizan en los salones del último piso.</w:t>
      </w:r>
    </w:p>
    <w:p w:rsidR="000B45EF" w:rsidRPr="00DA7395" w:rsidRDefault="000B45EF" w:rsidP="00C45FA6">
      <w:r w:rsidRPr="00DA7395">
        <w:t>Cabe anotar que tres (</w:t>
      </w:r>
      <w:r w:rsidRPr="00DA7395">
        <w:rPr>
          <w:b/>
        </w:rPr>
        <w:t>3</w:t>
      </w:r>
      <w:r w:rsidRPr="00DA7395">
        <w:t xml:space="preserve">) de los predios vecinos son propiedad de la compañía, haciendo viable la construcción de edificaciones en altura y de acuerdo al plan de negocios de </w:t>
      </w:r>
      <w:proofErr w:type="spellStart"/>
      <w:r w:rsidRPr="00DA7395">
        <w:rPr>
          <w:b/>
        </w:rPr>
        <w:t>CJM</w:t>
      </w:r>
      <w:proofErr w:type="spellEnd"/>
      <w:r w:rsidRPr="00DA7395">
        <w:rPr>
          <w:b/>
        </w:rPr>
        <w:t xml:space="preserve"> Inversiones S.A.S.,</w:t>
      </w:r>
      <w:r w:rsidRPr="00DA7395">
        <w:t xml:space="preserve"> </w:t>
      </w:r>
      <w:r>
        <w:t>se planea su uso</w:t>
      </w:r>
      <w:r w:rsidRPr="00DA7395">
        <w:t xml:space="preserve"> para continuar la ampliación del hotel.</w:t>
      </w:r>
    </w:p>
    <w:p w:rsidR="000B45EF" w:rsidRPr="00DA7395" w:rsidRDefault="000B45EF" w:rsidP="00C45FA6">
      <w:r w:rsidRPr="00DA7395">
        <w:t xml:space="preserve">Por lo anterior, el presente </w:t>
      </w:r>
      <w:r w:rsidR="00916E38" w:rsidRPr="00DA7395">
        <w:t>proyecto optimizará</w:t>
      </w:r>
      <w:r>
        <w:t xml:space="preserve"> en área de uno</w:t>
      </w:r>
      <w:r w:rsidRPr="00DA7395">
        <w:t xml:space="preserve"> de los predios en mención (ubicado en la calle 24 No. 43a – 11),</w:t>
      </w:r>
      <w:r>
        <w:t xml:space="preserve"> </w:t>
      </w:r>
      <w:r w:rsidRPr="00DA7395">
        <w:t>193,77 m</w:t>
      </w:r>
      <w:r w:rsidRPr="00DA7395">
        <w:rPr>
          <w:vertAlign w:val="superscript"/>
        </w:rPr>
        <w:t>2</w:t>
      </w:r>
      <w:r>
        <w:rPr>
          <w:vertAlign w:val="superscript"/>
        </w:rPr>
        <w:t xml:space="preserve">, </w:t>
      </w:r>
      <w:r w:rsidRPr="00DA7395">
        <w:t>para la implantación de un nuevo sistema de estacionamiento suficiente para la demanda actual y futura de los usuarios del hotel, considerando que el servicio de alojamiento y eventos, debe planearse de manera integral, mejorando la expectativa de los clientes, no solo a nivel de alojamiento experiencial, sino garantizando su comodidad al parquear y seguridad a sus vehículos.</w:t>
      </w:r>
    </w:p>
    <w:p w:rsidR="000B45EF" w:rsidRPr="00DA7395" w:rsidRDefault="000B45EF" w:rsidP="00C45FA6">
      <w:r w:rsidRPr="00DA7395">
        <w:t xml:space="preserve">El </w:t>
      </w:r>
      <w:r>
        <w:rPr>
          <w:b/>
        </w:rPr>
        <w:t>hotel</w:t>
      </w:r>
      <w:r w:rsidRPr="00DA7395">
        <w:rPr>
          <w:b/>
        </w:rPr>
        <w:t xml:space="preserve"> </w:t>
      </w:r>
      <w:r w:rsidRPr="00DA7395">
        <w:rPr>
          <w:b/>
          <w:i/>
        </w:rPr>
        <w:t>Black Tower Premium</w:t>
      </w:r>
      <w:r w:rsidRPr="00DA7395">
        <w:t xml:space="preserve">, cuenta actualmente con cupo para </w:t>
      </w:r>
      <w:r>
        <w:t>nueve</w:t>
      </w:r>
      <w:r w:rsidRPr="00DA7395">
        <w:t xml:space="preserve"> (</w:t>
      </w:r>
      <w:r>
        <w:rPr>
          <w:b/>
        </w:rPr>
        <w:t>9</w:t>
      </w:r>
      <w:r w:rsidRPr="00DA7395">
        <w:t xml:space="preserve">) vehículos (ninguno para personas con movilidad reducida), </w:t>
      </w:r>
      <w:r>
        <w:t>nueve</w:t>
      </w:r>
      <w:r w:rsidRPr="00DA7395">
        <w:t xml:space="preserve"> (</w:t>
      </w:r>
      <w:r>
        <w:rPr>
          <w:b/>
        </w:rPr>
        <w:t>9</w:t>
      </w:r>
      <w:r w:rsidRPr="00DA7395">
        <w:t>) cupos para motocicletas y diez (</w:t>
      </w:r>
      <w:r w:rsidRPr="00DA7395">
        <w:rPr>
          <w:b/>
        </w:rPr>
        <w:t>10</w:t>
      </w:r>
      <w:r w:rsidRPr="00DA7395">
        <w:t>) para bicicletas, lo que es inferior frente al porcentaje requerido según los requisitos para un hotel cuatro (</w:t>
      </w:r>
      <w:r w:rsidRPr="00DA7395">
        <w:rPr>
          <w:b/>
        </w:rPr>
        <w:t>4</w:t>
      </w:r>
      <w:r w:rsidRPr="00DA7395">
        <w:t>) estrellas</w:t>
      </w:r>
      <w:r>
        <w:t>.</w:t>
      </w:r>
    </w:p>
    <w:p w:rsidR="000B45EF" w:rsidRPr="00DA7395" w:rsidRDefault="000B45EF" w:rsidP="00C45FA6">
      <w:r w:rsidRPr="00DA7395">
        <w:t xml:space="preserve">Lo anterior garantiza un potencial número de clientes, producto del turismo de negocios que generan los eventos feriales celebrados allí y que también requieren parqueaderos adicionales para sus empleados y usuarios. </w:t>
      </w:r>
    </w:p>
    <w:p w:rsidR="000B45EF" w:rsidRPr="00DA7395" w:rsidRDefault="000B45EF" w:rsidP="00C45FA6">
      <w:r w:rsidRPr="00DA7395">
        <w:t xml:space="preserve">A nivel general en área urbana de Bogotá y puntualmente en el sector de estudio, es difícil encontrar predios habilitados para estacionar más de </w:t>
      </w:r>
      <w:r w:rsidRPr="00DA7395">
        <w:rPr>
          <w:b/>
        </w:rPr>
        <w:t xml:space="preserve">20 </w:t>
      </w:r>
      <w:r w:rsidRPr="00DA7395">
        <w:t xml:space="preserve">vehículos, por tanto se considera pertinente la implementación adecuada de nuevas tecnologías, como el Estacionamiento Rotatorio Vertical Automatizado para el </w:t>
      </w:r>
      <w:r w:rsidRPr="000B1C9C">
        <w:t xml:space="preserve">hotel </w:t>
      </w:r>
      <w:r w:rsidRPr="00DA7395">
        <w:rPr>
          <w:b/>
          <w:i/>
        </w:rPr>
        <w:t>Black Tower Premium</w:t>
      </w:r>
      <w:r w:rsidRPr="00DA7395">
        <w:t>, planteado en esta tesis como alternativa de solución efectiva a la problemática evidenciada, ya que su implementación posibilita el mayor aprovechamiento del área de parqueo existente, al permitir la incorporación de</w:t>
      </w:r>
      <w:r w:rsidRPr="00DA7395">
        <w:rPr>
          <w:b/>
        </w:rPr>
        <w:t xml:space="preserve"> 64</w:t>
      </w:r>
      <w:r w:rsidRPr="00DA7395">
        <w:t xml:space="preserve"> plazas de estacionamiento, optimizando el espacio a ocho (</w:t>
      </w:r>
      <w:r w:rsidRPr="00DA7395">
        <w:rPr>
          <w:b/>
        </w:rPr>
        <w:t>8)</w:t>
      </w:r>
      <w:r w:rsidRPr="00DA7395">
        <w:t xml:space="preserve"> veces la ocupación actual de dieciséis</w:t>
      </w:r>
      <w:r w:rsidRPr="00DA7395">
        <w:rPr>
          <w:b/>
        </w:rPr>
        <w:t xml:space="preserve"> (16) </w:t>
      </w:r>
      <w:r w:rsidRPr="00DA7395">
        <w:t>vehículos estacionados, donde normalmente se estacionarían solo dos (</w:t>
      </w:r>
      <w:r w:rsidRPr="00DA7395">
        <w:rPr>
          <w:b/>
        </w:rPr>
        <w:t>2</w:t>
      </w:r>
      <w:r w:rsidRPr="00DA7395">
        <w:t>) de ellos, sin necesidad de efectuar adecuaciones o construcciones complejas.</w:t>
      </w:r>
    </w:p>
    <w:p w:rsidR="000B45EF" w:rsidRPr="00DA7395" w:rsidRDefault="000B45EF" w:rsidP="000B45EF">
      <w:pPr>
        <w:spacing w:after="160" w:line="259" w:lineRule="auto"/>
        <w:ind w:firstLine="0"/>
        <w:jc w:val="left"/>
      </w:pPr>
    </w:p>
    <w:p w:rsidR="000B45EF" w:rsidRPr="00916E38" w:rsidRDefault="000B45EF" w:rsidP="00916E38">
      <w:pPr>
        <w:pStyle w:val="Ttulo2"/>
      </w:pPr>
      <w:bookmarkStart w:id="65" w:name="_Toc9124694"/>
      <w:r w:rsidRPr="00916E38">
        <w:lastRenderedPageBreak/>
        <w:t>Marco metodológico para realizar trabajo de grado</w:t>
      </w:r>
      <w:bookmarkEnd w:id="65"/>
    </w:p>
    <w:p w:rsidR="000B45EF" w:rsidRPr="00DA7395" w:rsidRDefault="000B45EF" w:rsidP="00C45FA6">
      <w:r w:rsidRPr="00DA7395">
        <w:t>La metodología establecida para el desarrollo del proyecto se describe a continuación:</w:t>
      </w:r>
    </w:p>
    <w:p w:rsidR="000B45EF" w:rsidRPr="00DA7395" w:rsidRDefault="000B45EF" w:rsidP="000B45EF">
      <w:pPr>
        <w:ind w:right="45"/>
      </w:pPr>
    </w:p>
    <w:p w:rsidR="000B45EF" w:rsidRPr="003F5EB3" w:rsidRDefault="00916E38" w:rsidP="003F5EB3">
      <w:pPr>
        <w:pStyle w:val="Ttulo3"/>
      </w:pPr>
      <w:bookmarkStart w:id="66" w:name="_Toc9124695"/>
      <w:bookmarkStart w:id="67" w:name="_Ref9435174"/>
      <w:r w:rsidRPr="003F5EB3">
        <w:t>t</w:t>
      </w:r>
      <w:r w:rsidR="000B45EF" w:rsidRPr="003F5EB3">
        <w:t>ipos y métodos de investigación</w:t>
      </w:r>
      <w:bookmarkEnd w:id="66"/>
      <w:r w:rsidR="000B45EF" w:rsidRPr="003F5EB3">
        <w:t>.</w:t>
      </w:r>
      <w:bookmarkEnd w:id="67"/>
      <w:r w:rsidR="000B45EF" w:rsidRPr="003F5EB3">
        <w:t xml:space="preserve"> </w:t>
      </w:r>
    </w:p>
    <w:p w:rsidR="000B45EF" w:rsidRPr="00DA7395" w:rsidRDefault="000B45EF" w:rsidP="00C45FA6">
      <w:r w:rsidRPr="00DA7395">
        <w:t>En el desarrollo gerencial del presente proyecto se aplicaron diferentes métodos y tipos de investigación, definiendo a nivel general y detallado su uso para el mismo.</w:t>
      </w:r>
    </w:p>
    <w:p w:rsidR="000B45EF" w:rsidRPr="00DA7395" w:rsidRDefault="000B45EF" w:rsidP="000B45EF">
      <w:pPr>
        <w:ind w:right="45"/>
      </w:pPr>
    </w:p>
    <w:p w:rsidR="000B45EF" w:rsidRPr="00DA7395" w:rsidRDefault="000B45EF" w:rsidP="00B07336">
      <w:pPr>
        <w:numPr>
          <w:ilvl w:val="0"/>
          <w:numId w:val="13"/>
        </w:numPr>
        <w:ind w:left="284" w:right="45" w:hanging="284"/>
      </w:pPr>
      <w:r w:rsidRPr="00DA7395">
        <w:rPr>
          <w:b/>
        </w:rPr>
        <w:t xml:space="preserve">Investigación Documental. </w:t>
      </w:r>
      <w:r w:rsidRPr="00DA7395">
        <w:t>Consistente revisión bibliográfica</w:t>
      </w:r>
      <w:r>
        <w:t xml:space="preserve"> </w:t>
      </w:r>
      <w:r w:rsidRPr="00DA7395">
        <w:t>y</w:t>
      </w:r>
      <w:r>
        <w:t xml:space="preserve"> consulta en</w:t>
      </w:r>
      <w:r w:rsidRPr="00DA7395">
        <w:t xml:space="preserve"> internet, con referencia a la temática </w:t>
      </w:r>
      <w:r>
        <w:t xml:space="preserve">del caso de estudio </w:t>
      </w:r>
      <w:r w:rsidRPr="00DA7395">
        <w:t xml:space="preserve">para obtener el sustento teórico que soporta la estructuración de la propuesta basada en la obtención y análisis de los datos provenientes de materiales impresos u otros tipos de documentos </w:t>
      </w:r>
      <w:sdt>
        <w:sdtPr>
          <w:id w:val="-239401168"/>
          <w:citation/>
        </w:sdtPr>
        <w:sdtContent>
          <w:r w:rsidRPr="00DA7395">
            <w:fldChar w:fldCharType="begin"/>
          </w:r>
          <w:r w:rsidRPr="00DA7395">
            <w:instrText xml:space="preserve"> CITATION Riv08 \l 3082 </w:instrText>
          </w:r>
          <w:r w:rsidRPr="00DA7395">
            <w:fldChar w:fldCharType="separate"/>
          </w:r>
          <w:r w:rsidR="00BF268F" w:rsidRPr="00BF268F">
            <w:rPr>
              <w:noProof/>
            </w:rPr>
            <w:t>(Rivero, 2008)</w:t>
          </w:r>
          <w:r w:rsidRPr="00DA7395">
            <w:fldChar w:fldCharType="end"/>
          </w:r>
        </w:sdtContent>
      </w:sdt>
      <w:r w:rsidRPr="00DA7395">
        <w:t>.</w:t>
      </w:r>
    </w:p>
    <w:p w:rsidR="000B45EF" w:rsidRPr="00DA7395" w:rsidRDefault="000B45EF" w:rsidP="00C45FA6">
      <w:pPr>
        <w:ind w:left="284" w:right="45" w:firstLine="0"/>
      </w:pPr>
      <w:r w:rsidRPr="00DA7395">
        <w:t xml:space="preserve">Lo anterior se refiere al establecimiento del marco teórico referencial y teorías existentes que puedan aclarar, robustecer y validar la estructura de la propuesta para alcanzar la efectividad esperada una vez sea implementada, convirtiéndose en prototipo o modelo a replicar en la ciudad de Bogotá. </w:t>
      </w:r>
    </w:p>
    <w:p w:rsidR="000B45EF" w:rsidRPr="00DA7395" w:rsidRDefault="000B45EF" w:rsidP="00C45FA6">
      <w:pPr>
        <w:ind w:right="45" w:firstLine="284"/>
      </w:pPr>
      <w:r>
        <w:t>El presente</w:t>
      </w:r>
      <w:r w:rsidRPr="00DA7395">
        <w:t xml:space="preserve"> proyecto se desarrolla dentro del marco legal aplicable.</w:t>
      </w:r>
    </w:p>
    <w:p w:rsidR="000B45EF" w:rsidRPr="00DA7395" w:rsidRDefault="000B45EF" w:rsidP="000B45EF">
      <w:pPr>
        <w:ind w:left="284" w:right="45" w:firstLine="283"/>
      </w:pPr>
    </w:p>
    <w:p w:rsidR="000B45EF" w:rsidRPr="00DA7395" w:rsidRDefault="000B45EF" w:rsidP="00B07336">
      <w:pPr>
        <w:pStyle w:val="Prrafodelista"/>
        <w:numPr>
          <w:ilvl w:val="0"/>
          <w:numId w:val="8"/>
        </w:numPr>
        <w:ind w:left="284" w:right="45" w:hanging="284"/>
        <w:rPr>
          <w:rFonts w:cs="Times New Roman"/>
        </w:rPr>
      </w:pPr>
      <w:r w:rsidRPr="00DA7395">
        <w:rPr>
          <w:rFonts w:cs="Times New Roman"/>
          <w:b/>
        </w:rPr>
        <w:t>Investigación o de campo o estudio de caso</w:t>
      </w:r>
      <w:r w:rsidRPr="00DA7395">
        <w:rPr>
          <w:rFonts w:cs="Times New Roman"/>
        </w:rPr>
        <w:t xml:space="preserve">. Consistió en hacer una serie de visitas para elaborar un </w:t>
      </w:r>
      <w:proofErr w:type="spellStart"/>
      <w:r w:rsidRPr="00DA7395">
        <w:rPr>
          <w:rFonts w:cs="Times New Roman"/>
          <w:i/>
        </w:rPr>
        <w:t>check</w:t>
      </w:r>
      <w:proofErr w:type="spellEnd"/>
      <w:r w:rsidRPr="00DA7395">
        <w:rPr>
          <w:rFonts w:cs="Times New Roman"/>
          <w:i/>
        </w:rPr>
        <w:t xml:space="preserve"> </w:t>
      </w:r>
      <w:proofErr w:type="spellStart"/>
      <w:r w:rsidRPr="00DA7395">
        <w:rPr>
          <w:rFonts w:cs="Times New Roman"/>
          <w:i/>
        </w:rPr>
        <w:t>list</w:t>
      </w:r>
      <w:proofErr w:type="spellEnd"/>
      <w:r>
        <w:rPr>
          <w:rFonts w:cs="Times New Roman"/>
        </w:rPr>
        <w:t>,</w:t>
      </w:r>
      <w:r w:rsidRPr="00DA7395">
        <w:rPr>
          <w:rFonts w:cs="Times New Roman"/>
        </w:rPr>
        <w:t xml:space="preserve"> que permita ilustrar el diagn</w:t>
      </w:r>
      <w:r>
        <w:rPr>
          <w:rFonts w:cs="Times New Roman"/>
        </w:rPr>
        <w:t>ó</w:t>
      </w:r>
      <w:r w:rsidRPr="00DA7395">
        <w:rPr>
          <w:rFonts w:cs="Times New Roman"/>
        </w:rPr>
        <w:t xml:space="preserve">stico actual </w:t>
      </w:r>
      <w:r>
        <w:rPr>
          <w:rFonts w:cs="Times New Roman"/>
        </w:rPr>
        <w:t xml:space="preserve">para el </w:t>
      </w:r>
      <w:r w:rsidRPr="00DA7395">
        <w:rPr>
          <w:rFonts w:cs="Times New Roman"/>
        </w:rPr>
        <w:t xml:space="preserve">estudio de caso: prestación de servicio de estacionamiento en el contexto general Corferias y en el específico </w:t>
      </w:r>
      <w:r>
        <w:rPr>
          <w:rFonts w:cs="Times New Roman"/>
          <w:b/>
        </w:rPr>
        <w:t>hotel</w:t>
      </w:r>
      <w:r w:rsidRPr="00DA7395">
        <w:rPr>
          <w:rFonts w:cs="Times New Roman"/>
          <w:b/>
        </w:rPr>
        <w:t xml:space="preserve"> </w:t>
      </w:r>
      <w:r w:rsidRPr="00DA7395">
        <w:rPr>
          <w:rFonts w:cs="Times New Roman"/>
          <w:b/>
          <w:i/>
        </w:rPr>
        <w:t>Black Tower Premium,</w:t>
      </w:r>
      <w:r w:rsidRPr="00DA7395">
        <w:rPr>
          <w:rFonts w:cs="Times New Roman"/>
          <w:i/>
        </w:rPr>
        <w:t xml:space="preserve"> </w:t>
      </w:r>
      <w:r w:rsidRPr="00DA7395">
        <w:rPr>
          <w:rFonts w:cs="Times New Roman"/>
        </w:rPr>
        <w:t>ubicado en el barrio Quinta Paredes en la ciudad de Bogotá, de manera que la recopilación de datos</w:t>
      </w:r>
      <w:r>
        <w:rPr>
          <w:rFonts w:cs="Times New Roman"/>
        </w:rPr>
        <w:t xml:space="preserve"> obtenidos</w:t>
      </w:r>
      <w:r w:rsidRPr="00DA7395">
        <w:rPr>
          <w:rFonts w:cs="Times New Roman"/>
        </w:rPr>
        <w:t xml:space="preserve">, aporten la mayor veracidad sin manipular o controlar variable alguna, </w:t>
      </w:r>
      <w:r>
        <w:rPr>
          <w:rFonts w:cs="Times New Roman"/>
        </w:rPr>
        <w:t>garantizando</w:t>
      </w:r>
      <w:r w:rsidRPr="00DA7395">
        <w:rPr>
          <w:rFonts w:cs="Times New Roman"/>
        </w:rPr>
        <w:t xml:space="preserve"> la solución efectiva </w:t>
      </w:r>
      <w:r>
        <w:rPr>
          <w:rFonts w:cs="Times New Roman"/>
        </w:rPr>
        <w:t>a l</w:t>
      </w:r>
      <w:r w:rsidRPr="00DA7395">
        <w:rPr>
          <w:rFonts w:cs="Times New Roman"/>
        </w:rPr>
        <w:t xml:space="preserve">a necesidad </w:t>
      </w:r>
      <w:sdt>
        <w:sdtPr>
          <w:id w:val="401335447"/>
          <w:citation/>
        </w:sdtPr>
        <w:sdtContent>
          <w:r w:rsidRPr="00DA7395">
            <w:rPr>
              <w:rFonts w:cs="Times New Roman"/>
            </w:rPr>
            <w:fldChar w:fldCharType="begin"/>
          </w:r>
          <w:r w:rsidRPr="00DA7395">
            <w:rPr>
              <w:rFonts w:cs="Times New Roman"/>
            </w:rPr>
            <w:instrText xml:space="preserve"> CITATION Riv08 \l 3082 </w:instrText>
          </w:r>
          <w:r w:rsidRPr="00DA7395">
            <w:rPr>
              <w:rFonts w:cs="Times New Roman"/>
            </w:rPr>
            <w:fldChar w:fldCharType="separate"/>
          </w:r>
          <w:r w:rsidR="00BF268F" w:rsidRPr="00BF268F">
            <w:rPr>
              <w:rFonts w:cs="Times New Roman"/>
              <w:noProof/>
            </w:rPr>
            <w:t>(Rivero, 2008)</w:t>
          </w:r>
          <w:r w:rsidRPr="00DA7395">
            <w:rPr>
              <w:rFonts w:cs="Times New Roman"/>
            </w:rPr>
            <w:fldChar w:fldCharType="end"/>
          </w:r>
        </w:sdtContent>
      </w:sdt>
      <w:r w:rsidRPr="00DA7395">
        <w:rPr>
          <w:rFonts w:cs="Times New Roman"/>
        </w:rPr>
        <w:t>.</w:t>
      </w:r>
    </w:p>
    <w:p w:rsidR="000B45EF" w:rsidRPr="00DA7395" w:rsidRDefault="000B45EF" w:rsidP="00B541CA">
      <w:pPr>
        <w:ind w:left="284" w:firstLine="0"/>
      </w:pPr>
      <w:r w:rsidRPr="00DA7395">
        <w:t>Es así como durante tres (</w:t>
      </w:r>
      <w:r w:rsidRPr="00DA7395">
        <w:rPr>
          <w:b/>
        </w:rPr>
        <w:t>3</w:t>
      </w:r>
      <w:r w:rsidRPr="00DA7395">
        <w:t xml:space="preserve">) meses se llevó a cabo </w:t>
      </w:r>
      <w:r>
        <w:t>la</w:t>
      </w:r>
      <w:r w:rsidRPr="00DA7395">
        <w:t xml:space="preserve"> investigación de campo de forma aleatoria, con el objeto de medir el grado de ocupación </w:t>
      </w:r>
      <w:r>
        <w:t>de</w:t>
      </w:r>
      <w:r w:rsidRPr="00DA7395">
        <w:t xml:space="preserve"> estacionamientos</w:t>
      </w:r>
      <w:r>
        <w:t>, c</w:t>
      </w:r>
      <w:r w:rsidRPr="00DA7395">
        <w:t>antidad de vehículos estacionados en la vía pública en el sector de Corferias</w:t>
      </w:r>
      <w:r>
        <w:t xml:space="preserve"> y en </w:t>
      </w:r>
      <w:r w:rsidRPr="00DA7395">
        <w:t xml:space="preserve">el </w:t>
      </w:r>
      <w:r>
        <w:rPr>
          <w:b/>
        </w:rPr>
        <w:t>hotel</w:t>
      </w:r>
      <w:r w:rsidRPr="00DA7395">
        <w:rPr>
          <w:b/>
        </w:rPr>
        <w:t xml:space="preserve"> </w:t>
      </w:r>
      <w:r w:rsidRPr="00DA7395">
        <w:rPr>
          <w:b/>
          <w:i/>
        </w:rPr>
        <w:t>Black Tower Premium</w:t>
      </w:r>
      <w:r w:rsidRPr="00DA7395">
        <w:rPr>
          <w:i/>
        </w:rPr>
        <w:t xml:space="preserve"> </w:t>
      </w:r>
      <w:r w:rsidRPr="00DA7395">
        <w:t xml:space="preserve">en Bogotá. </w:t>
      </w:r>
    </w:p>
    <w:p w:rsidR="000B45EF" w:rsidRPr="00DA7395" w:rsidRDefault="000B45EF" w:rsidP="000B45EF">
      <w:pPr>
        <w:ind w:right="45" w:firstLine="709"/>
      </w:pPr>
    </w:p>
    <w:p w:rsidR="000B45EF" w:rsidRPr="00DA7395" w:rsidRDefault="000B45EF" w:rsidP="00B07336">
      <w:pPr>
        <w:numPr>
          <w:ilvl w:val="0"/>
          <w:numId w:val="13"/>
        </w:numPr>
        <w:ind w:left="454" w:right="45"/>
      </w:pPr>
      <w:r w:rsidRPr="00DA7395">
        <w:rPr>
          <w:b/>
          <w:shd w:val="clear" w:color="auto" w:fill="FFFFFF"/>
        </w:rPr>
        <w:t xml:space="preserve">Método descriptivo y cualitativo. </w:t>
      </w:r>
      <w:r w:rsidRPr="00DA7395">
        <w:rPr>
          <w:shd w:val="clear" w:color="auto" w:fill="FFFFFF"/>
        </w:rPr>
        <w:t>Consistió en hacer una descripción detallada del fenómeno</w:t>
      </w:r>
      <w:r w:rsidR="003F5EB3">
        <w:rPr>
          <w:shd w:val="clear" w:color="auto" w:fill="FFFFFF"/>
        </w:rPr>
        <w:t xml:space="preserve"> </w:t>
      </w:r>
      <w:r w:rsidRPr="00DA7395">
        <w:rPr>
          <w:shd w:val="clear" w:color="auto" w:fill="FFFFFF"/>
        </w:rPr>
        <w:t>observado dentro del contexto específico en estudio, es decir</w:t>
      </w:r>
      <w:r w:rsidRPr="00DA7395">
        <w:rPr>
          <w:b/>
          <w:shd w:val="clear" w:color="auto" w:fill="FFFFFF"/>
        </w:rPr>
        <w:t xml:space="preserve">: servicio de estacionamiento en el </w:t>
      </w:r>
      <w:r>
        <w:rPr>
          <w:b/>
          <w:shd w:val="clear" w:color="auto" w:fill="FFFFFF"/>
        </w:rPr>
        <w:t>hotel</w:t>
      </w:r>
      <w:r w:rsidRPr="00DA7395">
        <w:rPr>
          <w:b/>
          <w:shd w:val="clear" w:color="auto" w:fill="FFFFFF"/>
        </w:rPr>
        <w:t xml:space="preserve"> </w:t>
      </w:r>
      <w:r w:rsidRPr="00DA7395">
        <w:rPr>
          <w:b/>
          <w:i/>
          <w:shd w:val="clear" w:color="auto" w:fill="FFFFFF"/>
        </w:rPr>
        <w:t xml:space="preserve">Black Tower Premium, </w:t>
      </w:r>
      <w:r w:rsidRPr="00DA7395">
        <w:rPr>
          <w:shd w:val="clear" w:color="auto" w:fill="FFFFFF"/>
        </w:rPr>
        <w:t xml:space="preserve">para cualificarlo o ponderarlo frente a criterios como: </w:t>
      </w:r>
      <w:r w:rsidRPr="00DA7395">
        <w:rPr>
          <w:shd w:val="clear" w:color="auto" w:fill="FFFFFF"/>
        </w:rPr>
        <w:lastRenderedPageBreak/>
        <w:t>excelente, muy bueno, regular o deficiente entre otros y poder construir una encuesta en base a lo encontrado para apoyar la toma de decisiones más adelante.</w:t>
      </w:r>
    </w:p>
    <w:p w:rsidR="000B45EF" w:rsidRPr="00DA7395" w:rsidRDefault="000B45EF" w:rsidP="000B45EF">
      <w:pPr>
        <w:ind w:left="454" w:right="45" w:firstLine="0"/>
      </w:pPr>
    </w:p>
    <w:p w:rsidR="000B45EF" w:rsidRPr="00280FF3" w:rsidRDefault="000B45EF" w:rsidP="00B07336">
      <w:pPr>
        <w:numPr>
          <w:ilvl w:val="0"/>
          <w:numId w:val="13"/>
        </w:numPr>
        <w:ind w:left="454" w:right="45"/>
      </w:pPr>
      <w:r w:rsidRPr="00280FF3">
        <w:rPr>
          <w:b/>
          <w:shd w:val="clear" w:color="auto" w:fill="FFFFFF"/>
        </w:rPr>
        <w:t>Método cuantitativo.</w:t>
      </w:r>
      <w:r w:rsidRPr="00280FF3">
        <w:t xml:space="preserve"> Se realiza mediante la aplicación de encuestas a la muestra seleccionada </w:t>
      </w:r>
      <w:r w:rsidR="003F5EB3" w:rsidRPr="00280FF3">
        <w:t>para medir</w:t>
      </w:r>
      <w:r w:rsidRPr="00280FF3">
        <w:t xml:space="preserve"> algunas variables que se presentan en el desarrollo. Una vez se tenga el resultado de las encuestas se tabula, gráfica y se hace el análisis e interpretación de todo lo consultado, para </w:t>
      </w:r>
      <w:r w:rsidRPr="00280FF3">
        <w:rPr>
          <w:b/>
        </w:rPr>
        <w:t>cuantificar</w:t>
      </w:r>
      <w:r w:rsidRPr="00280FF3">
        <w:t xml:space="preserve"> o dar un valor porcentual a la problemática para validar la efectividad de la implementación (si en realidad aporta como alternativa de solución). </w:t>
      </w:r>
    </w:p>
    <w:p w:rsidR="000B45EF" w:rsidRPr="00DA7395" w:rsidRDefault="000B45EF" w:rsidP="000B45EF">
      <w:pPr>
        <w:ind w:right="45" w:firstLine="0"/>
      </w:pPr>
    </w:p>
    <w:p w:rsidR="000B45EF" w:rsidRPr="003F5EB3" w:rsidRDefault="003F5EB3" w:rsidP="003F5EB3">
      <w:pPr>
        <w:pStyle w:val="Ttulo3"/>
      </w:pPr>
      <w:bookmarkStart w:id="68" w:name="_Toc9124696"/>
      <w:r>
        <w:t>h</w:t>
      </w:r>
      <w:r w:rsidR="000B45EF" w:rsidRPr="003F5EB3">
        <w:t>erramientas para la recolección de información.</w:t>
      </w:r>
      <w:bookmarkEnd w:id="68"/>
    </w:p>
    <w:p w:rsidR="000B45EF" w:rsidRPr="00DA7395" w:rsidRDefault="000B45EF" w:rsidP="003F5EB3">
      <w:r w:rsidRPr="00DA7395">
        <w:t>Las herramientas utilizadas para la elaboración de documentos, tabulación de datos recopilados</w:t>
      </w:r>
      <w:r>
        <w:t xml:space="preserve"> </w:t>
      </w:r>
      <w:r w:rsidRPr="00DA7395">
        <w:t>para plasmar resultados tanto en la fase de inicio y planeación fueron:</w:t>
      </w:r>
    </w:p>
    <w:p w:rsidR="000B45EF" w:rsidRPr="00DA7395" w:rsidRDefault="000B45EF" w:rsidP="000B45EF">
      <w:pPr>
        <w:ind w:left="454" w:right="45"/>
      </w:pPr>
    </w:p>
    <w:p w:rsidR="000B45EF" w:rsidRPr="00DA7395" w:rsidRDefault="000B45EF" w:rsidP="001619E4">
      <w:pPr>
        <w:pStyle w:val="Prrafodelista"/>
        <w:numPr>
          <w:ilvl w:val="0"/>
          <w:numId w:val="14"/>
        </w:numPr>
        <w:ind w:left="284" w:right="45" w:hanging="284"/>
        <w:rPr>
          <w:rFonts w:cs="Times New Roman"/>
        </w:rPr>
      </w:pPr>
      <w:r w:rsidRPr="00DA7395">
        <w:rPr>
          <w:rFonts w:cs="Times New Roman"/>
        </w:rPr>
        <w:t>Paquete ofimático Office</w:t>
      </w:r>
    </w:p>
    <w:p w:rsidR="000B45EF" w:rsidRPr="00DA7395" w:rsidRDefault="000B45EF" w:rsidP="001619E4">
      <w:pPr>
        <w:pStyle w:val="Prrafodelista"/>
        <w:numPr>
          <w:ilvl w:val="0"/>
          <w:numId w:val="14"/>
        </w:numPr>
        <w:ind w:left="284" w:right="45" w:hanging="284"/>
        <w:rPr>
          <w:rFonts w:cs="Times New Roman"/>
        </w:rPr>
      </w:pPr>
      <w:r w:rsidRPr="00DA7395">
        <w:rPr>
          <w:rFonts w:cs="Times New Roman"/>
        </w:rPr>
        <w:t>MS - Project</w:t>
      </w:r>
    </w:p>
    <w:p w:rsidR="000B45EF" w:rsidRPr="00DA7395" w:rsidRDefault="000B45EF" w:rsidP="001619E4">
      <w:pPr>
        <w:pStyle w:val="Prrafodelista"/>
        <w:numPr>
          <w:ilvl w:val="0"/>
          <w:numId w:val="14"/>
        </w:numPr>
        <w:ind w:left="284" w:right="45" w:hanging="284"/>
        <w:rPr>
          <w:rFonts w:cs="Times New Roman"/>
        </w:rPr>
      </w:pPr>
      <w:proofErr w:type="spellStart"/>
      <w:r w:rsidRPr="00DA7395">
        <w:rPr>
          <w:rFonts w:cs="Times New Roman"/>
        </w:rPr>
        <w:t>WBS</w:t>
      </w:r>
      <w:proofErr w:type="spellEnd"/>
      <w:r w:rsidRPr="00DA7395">
        <w:rPr>
          <w:rFonts w:cs="Times New Roman"/>
        </w:rPr>
        <w:t xml:space="preserve"> chart Pro</w:t>
      </w:r>
    </w:p>
    <w:p w:rsidR="000B45EF" w:rsidRDefault="000B45EF" w:rsidP="003F5EB3">
      <w:r w:rsidRPr="00DA7395">
        <w:t xml:space="preserve">Para mostrar el resultado de los estudios de campo o caso de estudio se hace uso de </w:t>
      </w:r>
      <w:r w:rsidRPr="00DA7395">
        <w:rPr>
          <w:b/>
        </w:rPr>
        <w:t xml:space="preserve">histogramas </w:t>
      </w:r>
      <w:r w:rsidRPr="00DA7395">
        <w:t xml:space="preserve">donde se representa el análisis </w:t>
      </w:r>
      <w:r>
        <w:t>del costo por servicio de</w:t>
      </w:r>
      <w:r w:rsidRPr="00DA7395">
        <w:t xml:space="preserve"> estacionamiento de vehículo</w:t>
      </w:r>
      <w:r>
        <w:t xml:space="preserve"> en el sector.</w:t>
      </w:r>
      <w:r w:rsidRPr="00DA7395">
        <w:t xml:space="preserve"> Como se mencionó también se elaboraron y aplicaron encuestas estructuradas a una muestra conformada por clientes-usuarios y empleados del </w:t>
      </w:r>
      <w:r>
        <w:t>h</w:t>
      </w:r>
      <w:r w:rsidRPr="00DA7395">
        <w:t>otel</w:t>
      </w:r>
      <w:r>
        <w:t xml:space="preserve">, </w:t>
      </w:r>
      <w:r w:rsidRPr="00DA7395">
        <w:t xml:space="preserve">por ser </w:t>
      </w:r>
      <w:r>
        <w:t>los</w:t>
      </w:r>
      <w:r w:rsidRPr="00DA7395">
        <w:t xml:space="preserve"> afectados con el sistema actual de estacionamiento en el </w:t>
      </w:r>
      <w:r>
        <w:t>h</w:t>
      </w:r>
      <w:r w:rsidRPr="00DA7395">
        <w:t xml:space="preserve">otel caso de estudio de este proyecto de grado. </w:t>
      </w:r>
    </w:p>
    <w:p w:rsidR="000B45EF" w:rsidRPr="00DA7395" w:rsidRDefault="000B45EF" w:rsidP="000B45EF">
      <w:pPr>
        <w:ind w:right="48" w:firstLine="709"/>
      </w:pPr>
    </w:p>
    <w:p w:rsidR="000B45EF" w:rsidRPr="003F5EB3" w:rsidRDefault="003F5EB3" w:rsidP="003F5EB3">
      <w:pPr>
        <w:pStyle w:val="Ttulo4"/>
      </w:pPr>
      <w:r>
        <w:t>f</w:t>
      </w:r>
      <w:r w:rsidR="000B45EF" w:rsidRPr="003F5EB3">
        <w:t xml:space="preserve">ormulario de </w:t>
      </w:r>
      <w:r>
        <w:t>e</w:t>
      </w:r>
      <w:r w:rsidR="000B45EF" w:rsidRPr="003F5EB3">
        <w:t xml:space="preserve">ncuesta. </w:t>
      </w:r>
    </w:p>
    <w:p w:rsidR="000B45EF" w:rsidRPr="00DA7395" w:rsidRDefault="000B45EF" w:rsidP="003F5EB3">
      <w:r w:rsidRPr="003F5EB3">
        <w:t>En el</w:t>
      </w:r>
      <w:r w:rsidRPr="00DA7395">
        <w:rPr>
          <w:i/>
        </w:rPr>
        <w:t xml:space="preserve"> </w:t>
      </w:r>
      <w:r w:rsidR="004435DE">
        <w:rPr>
          <w:i/>
        </w:rPr>
        <w:t>“</w:t>
      </w:r>
      <w:r w:rsidR="004435DE">
        <w:rPr>
          <w:b/>
          <w:i/>
        </w:rPr>
        <w:fldChar w:fldCharType="begin"/>
      </w:r>
      <w:r w:rsidR="004435DE">
        <w:rPr>
          <w:i/>
        </w:rPr>
        <w:instrText xml:space="preserve"> REF _Ref9428795 \h </w:instrText>
      </w:r>
      <w:r w:rsidR="004435DE">
        <w:rPr>
          <w:b/>
          <w:i/>
        </w:rPr>
      </w:r>
      <w:r w:rsidR="004435DE">
        <w:rPr>
          <w:b/>
          <w:i/>
        </w:rPr>
        <w:fldChar w:fldCharType="separate"/>
      </w:r>
      <w:r w:rsidR="00BF268F">
        <w:t xml:space="preserve">ANEXO </w:t>
      </w:r>
      <w:r w:rsidR="00BF268F">
        <w:rPr>
          <w:noProof/>
        </w:rPr>
        <w:t>D</w:t>
      </w:r>
      <w:r w:rsidR="004435DE">
        <w:rPr>
          <w:b/>
          <w:i/>
        </w:rPr>
        <w:fldChar w:fldCharType="end"/>
      </w:r>
      <w:r w:rsidR="004435DE" w:rsidRPr="004435DE">
        <w:t>”</w:t>
      </w:r>
      <w:r w:rsidRPr="00DA7395">
        <w:rPr>
          <w:b/>
          <w:i/>
        </w:rPr>
        <w:t xml:space="preserve">, </w:t>
      </w:r>
      <w:r w:rsidRPr="00DA7395">
        <w:t>se</w:t>
      </w:r>
      <w:r w:rsidRPr="00DA7395">
        <w:rPr>
          <w:i/>
        </w:rPr>
        <w:t xml:space="preserve"> </w:t>
      </w:r>
      <w:r w:rsidRPr="00DA7395">
        <w:t xml:space="preserve">muestra la encuesta aplicada a los clientes y empleados del hotel, para evaluar la necesidad actual del estacionamiento. Esta contiene 18 preguntas con las que se indaga sobre el estado actual del manejo de la prestación del servicio de estacionamiento y también desde la perspectiva de clientes-usuarios y empleados se puede optimizar o si definitivamente implementar una alternativa de solución a la problemática y lograr efectividad y alcance del objetivo general de este desarrollo gerencial de proyecto de grado. </w:t>
      </w:r>
    </w:p>
    <w:p w:rsidR="000B45EF" w:rsidRDefault="000B45EF" w:rsidP="000B45EF">
      <w:pPr>
        <w:ind w:right="45" w:firstLine="709"/>
      </w:pPr>
      <w:r w:rsidRPr="00DA7395">
        <w:lastRenderedPageBreak/>
        <w:t>La encuesta posee preguntas tanto abiertas como cerradas tratando de abarcar la opinión de quien se beneficia o afecta de la prestación del servicio como factor determinante para lograr la adecuada y más cercana materialización de una solución efectiva para la problemática.</w:t>
      </w:r>
    </w:p>
    <w:p w:rsidR="000B45EF" w:rsidRDefault="000B45EF" w:rsidP="000B45EF">
      <w:pPr>
        <w:ind w:right="45" w:firstLine="709"/>
      </w:pPr>
    </w:p>
    <w:p w:rsidR="000B45EF" w:rsidRPr="003F5EB3" w:rsidRDefault="000B45EF" w:rsidP="003F5EB3">
      <w:pPr>
        <w:pStyle w:val="Ttulo4"/>
      </w:pPr>
      <w:r w:rsidRPr="003F5EB3">
        <w:t>Análisis de la encuesta</w:t>
      </w:r>
    </w:p>
    <w:p w:rsidR="000B45EF" w:rsidRPr="00DA7395" w:rsidRDefault="000B45EF" w:rsidP="003F5EB3">
      <w:pPr>
        <w:rPr>
          <w:lang w:eastAsia="es-CO"/>
        </w:rPr>
      </w:pPr>
      <w:r>
        <w:rPr>
          <w:lang w:eastAsia="es-CO"/>
        </w:rPr>
        <w:t xml:space="preserve">A </w:t>
      </w:r>
      <w:r w:rsidR="003F5EB3">
        <w:rPr>
          <w:lang w:eastAsia="es-CO"/>
        </w:rPr>
        <w:t>continuación,</w:t>
      </w:r>
      <w:r>
        <w:rPr>
          <w:lang w:eastAsia="es-CO"/>
        </w:rPr>
        <w:t xml:space="preserve"> s</w:t>
      </w:r>
      <w:r w:rsidRPr="00DA7395">
        <w:rPr>
          <w:lang w:eastAsia="es-CO"/>
        </w:rPr>
        <w:t xml:space="preserve">e presenta </w:t>
      </w:r>
      <w:r>
        <w:rPr>
          <w:lang w:eastAsia="es-CO"/>
        </w:rPr>
        <w:t>la</w:t>
      </w:r>
      <w:r w:rsidRPr="00DA7395">
        <w:rPr>
          <w:lang w:eastAsia="es-CO"/>
        </w:rPr>
        <w:t xml:space="preserve"> interpretación de los resultados de la encuesta, calculada con ecuación para muestra población finita, como sigue:</w:t>
      </w:r>
    </w:p>
    <w:p w:rsidR="000B45EF" w:rsidRPr="00DA7395" w:rsidRDefault="000B45EF" w:rsidP="000B45EF">
      <w:pPr>
        <w:ind w:right="48"/>
        <w:rPr>
          <w:lang w:eastAsia="es-CO"/>
        </w:rPr>
      </w:pPr>
    </w:p>
    <w:tbl>
      <w:tblPr>
        <w:tblStyle w:val="Tablaconcuadrcula"/>
        <w:tblW w:w="0" w:type="auto"/>
        <w:jc w:val="center"/>
        <w:tblLook w:val="04A0" w:firstRow="1" w:lastRow="0" w:firstColumn="1" w:lastColumn="0" w:noHBand="0" w:noVBand="1"/>
      </w:tblPr>
      <w:tblGrid>
        <w:gridCol w:w="3455"/>
        <w:gridCol w:w="3397"/>
      </w:tblGrid>
      <w:tr w:rsidR="000B45EF" w:rsidRPr="00DA7395" w:rsidTr="00916E38">
        <w:trPr>
          <w:trHeight w:val="1427"/>
          <w:jc w:val="center"/>
        </w:trPr>
        <w:tc>
          <w:tcPr>
            <w:tcW w:w="3455" w:type="dxa"/>
            <w:vAlign w:val="center"/>
          </w:tcPr>
          <w:p w:rsidR="000B45EF" w:rsidRPr="00DA7395" w:rsidRDefault="000B45EF" w:rsidP="00916E38">
            <w:pPr>
              <w:ind w:right="48" w:firstLine="0"/>
              <w:jc w:val="center"/>
              <w:rPr>
                <w:lang w:eastAsia="es-CO"/>
              </w:rPr>
            </w:pPr>
            <m:oMathPara>
              <m:oMath>
                <m:r>
                  <w:rPr>
                    <w:rFonts w:ascii="Cambria Math" w:hAnsi="Cambria Math"/>
                    <w:lang w:eastAsia="es-CO"/>
                  </w:rPr>
                  <m:t>N=</m:t>
                </m:r>
                <m:f>
                  <m:fPr>
                    <m:ctrlPr>
                      <w:rPr>
                        <w:rFonts w:ascii="Cambria Math" w:hAnsi="Cambria Math"/>
                        <w:i/>
                        <w:lang w:eastAsia="es-CO"/>
                      </w:rPr>
                    </m:ctrlPr>
                  </m:fPr>
                  <m:num>
                    <m:r>
                      <w:rPr>
                        <w:rFonts w:ascii="Cambria Math" w:hAnsi="Cambria Math"/>
                        <w:lang w:eastAsia="es-CO"/>
                      </w:rPr>
                      <m:t>N*</m:t>
                    </m:r>
                    <m:sSup>
                      <m:sSupPr>
                        <m:ctrlPr>
                          <w:rPr>
                            <w:rFonts w:ascii="Cambria Math" w:hAnsi="Cambria Math"/>
                            <w:i/>
                            <w:lang w:eastAsia="es-CO"/>
                          </w:rPr>
                        </m:ctrlPr>
                      </m:sSupPr>
                      <m:e>
                        <m:r>
                          <w:rPr>
                            <w:rFonts w:ascii="Cambria Math" w:hAnsi="Cambria Math"/>
                            <w:lang w:eastAsia="es-CO"/>
                          </w:rPr>
                          <m:t>Z</m:t>
                        </m:r>
                      </m:e>
                      <m:sup>
                        <m:r>
                          <w:rPr>
                            <w:rFonts w:ascii="Cambria Math" w:hAnsi="Cambria Math"/>
                            <w:lang w:eastAsia="es-CO"/>
                          </w:rPr>
                          <m:t>2</m:t>
                        </m:r>
                      </m:sup>
                    </m:sSup>
                    <m:r>
                      <w:rPr>
                        <w:rFonts w:ascii="Cambria Math" w:hAnsi="Cambria Math"/>
                        <w:lang w:eastAsia="es-CO"/>
                      </w:rPr>
                      <m:t>αρ*q</m:t>
                    </m:r>
                  </m:num>
                  <m:den>
                    <m:sSup>
                      <m:sSupPr>
                        <m:ctrlPr>
                          <w:rPr>
                            <w:rFonts w:ascii="Cambria Math" w:hAnsi="Cambria Math"/>
                            <w:i/>
                            <w:lang w:eastAsia="es-CO"/>
                          </w:rPr>
                        </m:ctrlPr>
                      </m:sSupPr>
                      <m:e>
                        <m:r>
                          <w:rPr>
                            <w:rFonts w:ascii="Cambria Math" w:hAnsi="Cambria Math"/>
                            <w:lang w:eastAsia="es-CO"/>
                          </w:rPr>
                          <m:t>d</m:t>
                        </m:r>
                      </m:e>
                      <m:sup>
                        <m:r>
                          <w:rPr>
                            <w:rFonts w:ascii="Cambria Math" w:hAnsi="Cambria Math"/>
                            <w:lang w:eastAsia="es-CO"/>
                          </w:rPr>
                          <m:t>2</m:t>
                        </m:r>
                      </m:sup>
                    </m:sSup>
                    <m:r>
                      <w:rPr>
                        <w:rFonts w:ascii="Cambria Math" w:hAnsi="Cambria Math"/>
                        <w:lang w:eastAsia="es-CO"/>
                      </w:rPr>
                      <m:t>*</m:t>
                    </m:r>
                    <m:d>
                      <m:dPr>
                        <m:ctrlPr>
                          <w:rPr>
                            <w:rFonts w:ascii="Cambria Math" w:hAnsi="Cambria Math"/>
                            <w:i/>
                            <w:lang w:eastAsia="es-CO"/>
                          </w:rPr>
                        </m:ctrlPr>
                      </m:dPr>
                      <m:e>
                        <m:r>
                          <w:rPr>
                            <w:rFonts w:ascii="Cambria Math" w:hAnsi="Cambria Math"/>
                            <w:lang w:eastAsia="es-CO"/>
                          </w:rPr>
                          <m:t>N-1</m:t>
                        </m:r>
                      </m:e>
                    </m:d>
                    <m:r>
                      <w:rPr>
                        <w:rFonts w:ascii="Cambria Math" w:hAnsi="Cambria Math"/>
                        <w:lang w:eastAsia="es-CO"/>
                      </w:rPr>
                      <m:t>+</m:t>
                    </m:r>
                    <m:sSup>
                      <m:sSupPr>
                        <m:ctrlPr>
                          <w:rPr>
                            <w:rFonts w:ascii="Cambria Math" w:hAnsi="Cambria Math"/>
                            <w:i/>
                            <w:lang w:eastAsia="es-CO"/>
                          </w:rPr>
                        </m:ctrlPr>
                      </m:sSupPr>
                      <m:e>
                        <m:r>
                          <w:rPr>
                            <w:rFonts w:ascii="Cambria Math" w:hAnsi="Cambria Math"/>
                            <w:lang w:eastAsia="es-CO"/>
                          </w:rPr>
                          <m:t>Z</m:t>
                        </m:r>
                      </m:e>
                      <m:sup>
                        <m:r>
                          <w:rPr>
                            <w:rFonts w:ascii="Cambria Math" w:hAnsi="Cambria Math"/>
                            <w:lang w:eastAsia="es-CO"/>
                          </w:rPr>
                          <m:t>2</m:t>
                        </m:r>
                      </m:sup>
                    </m:sSup>
                    <m:r>
                      <w:rPr>
                        <w:rFonts w:ascii="Cambria Math" w:hAnsi="Cambria Math"/>
                        <w:lang w:eastAsia="es-CO"/>
                      </w:rPr>
                      <m:t>α*ρ*q</m:t>
                    </m:r>
                  </m:den>
                </m:f>
              </m:oMath>
            </m:oMathPara>
          </w:p>
        </w:tc>
        <w:tc>
          <w:tcPr>
            <w:tcW w:w="3397" w:type="dxa"/>
          </w:tcPr>
          <w:p w:rsidR="000B45EF" w:rsidRPr="00DA7395" w:rsidRDefault="000B45EF" w:rsidP="001619E4">
            <w:pPr>
              <w:pStyle w:val="Prrafodelista"/>
              <w:numPr>
                <w:ilvl w:val="0"/>
                <w:numId w:val="16"/>
              </w:numPr>
              <w:spacing w:line="240" w:lineRule="auto"/>
              <w:ind w:left="401" w:right="512" w:hanging="283"/>
              <w:rPr>
                <w:rFonts w:cs="Times New Roman"/>
                <w:sz w:val="14"/>
              </w:rPr>
            </w:pPr>
            <w:r w:rsidRPr="00DA7395">
              <w:rPr>
                <w:rFonts w:cs="Times New Roman"/>
                <w:sz w:val="14"/>
              </w:rPr>
              <w:t>N = Total de la población, donde N=440.</w:t>
            </w:r>
          </w:p>
          <w:p w:rsidR="000B45EF" w:rsidRPr="00DA7395" w:rsidRDefault="000B45EF" w:rsidP="001619E4">
            <w:pPr>
              <w:pStyle w:val="Prrafodelista"/>
              <w:numPr>
                <w:ilvl w:val="0"/>
                <w:numId w:val="16"/>
              </w:numPr>
              <w:spacing w:line="240" w:lineRule="auto"/>
              <w:ind w:left="401" w:right="512" w:hanging="283"/>
              <w:rPr>
                <w:rFonts w:cs="Times New Roman"/>
                <w:sz w:val="14"/>
              </w:rPr>
            </w:pPr>
            <w:r w:rsidRPr="00DA7395">
              <w:rPr>
                <w:rFonts w:cs="Times New Roman"/>
                <w:sz w:val="14"/>
              </w:rPr>
              <w:t xml:space="preserve">Zα= Nivel de confianza esperado 95% Zα =1.96 </w:t>
            </w:r>
          </w:p>
          <w:p w:rsidR="000B45EF" w:rsidRPr="00DA7395" w:rsidRDefault="000B45EF" w:rsidP="001619E4">
            <w:pPr>
              <w:pStyle w:val="Prrafodelista"/>
              <w:numPr>
                <w:ilvl w:val="0"/>
                <w:numId w:val="16"/>
              </w:numPr>
              <w:spacing w:line="240" w:lineRule="auto"/>
              <w:ind w:left="401" w:right="512" w:hanging="283"/>
              <w:rPr>
                <w:rFonts w:cs="Times New Roman"/>
                <w:sz w:val="14"/>
              </w:rPr>
            </w:pPr>
            <w:r w:rsidRPr="00DA7395">
              <w:rPr>
                <w:rFonts w:cs="Times New Roman"/>
                <w:sz w:val="14"/>
              </w:rPr>
              <w:t xml:space="preserve">p = proporción esperada (en este caso 5% = 0.05) </w:t>
            </w:r>
          </w:p>
          <w:p w:rsidR="000B45EF" w:rsidRPr="00DA7395" w:rsidRDefault="000B45EF" w:rsidP="001619E4">
            <w:pPr>
              <w:pStyle w:val="Prrafodelista"/>
              <w:numPr>
                <w:ilvl w:val="0"/>
                <w:numId w:val="16"/>
              </w:numPr>
              <w:spacing w:line="240" w:lineRule="auto"/>
              <w:ind w:left="401" w:right="512" w:hanging="283"/>
              <w:rPr>
                <w:rFonts w:cs="Times New Roman"/>
                <w:sz w:val="14"/>
              </w:rPr>
            </w:pPr>
            <w:r w:rsidRPr="00DA7395">
              <w:rPr>
                <w:rFonts w:cs="Times New Roman"/>
                <w:sz w:val="14"/>
              </w:rPr>
              <w:t xml:space="preserve">q = 1 – p (en este caso 1-0.05 = 0.95) </w:t>
            </w:r>
          </w:p>
          <w:p w:rsidR="000B45EF" w:rsidRPr="00DA7395" w:rsidRDefault="000B45EF" w:rsidP="001619E4">
            <w:pPr>
              <w:pStyle w:val="Prrafodelista"/>
              <w:numPr>
                <w:ilvl w:val="0"/>
                <w:numId w:val="16"/>
              </w:numPr>
              <w:spacing w:line="240" w:lineRule="auto"/>
              <w:ind w:left="401" w:right="512" w:hanging="283"/>
              <w:rPr>
                <w:rFonts w:cs="Times New Roman"/>
                <w:lang w:eastAsia="es-CO"/>
              </w:rPr>
            </w:pPr>
            <w:r w:rsidRPr="00DA7395">
              <w:rPr>
                <w:rFonts w:cs="Times New Roman"/>
                <w:sz w:val="14"/>
              </w:rPr>
              <w:t>d = precisión (d=10%).</w:t>
            </w:r>
          </w:p>
        </w:tc>
      </w:tr>
    </w:tbl>
    <w:p w:rsidR="000B45EF" w:rsidRPr="00DA7395" w:rsidRDefault="000B45EF" w:rsidP="000B45EF">
      <w:pPr>
        <w:rPr>
          <w:lang w:eastAsia="es-CO"/>
        </w:rPr>
      </w:pPr>
    </w:p>
    <w:p w:rsidR="000B45EF" w:rsidRPr="00DA7395" w:rsidRDefault="000B45EF" w:rsidP="000B45EF">
      <w:pPr>
        <w:ind w:left="454" w:right="45"/>
      </w:pPr>
    </w:p>
    <w:p w:rsidR="000B45EF" w:rsidRPr="003F5EB3" w:rsidRDefault="003F5EB3" w:rsidP="003F5EB3">
      <w:pPr>
        <w:pStyle w:val="Tablaref"/>
      </w:pPr>
      <w:r w:rsidRPr="003F5EB3">
        <w:t xml:space="preserve">Tabla </w:t>
      </w:r>
      <w:fldSimple w:instr=" SEQ Tabla \* ARABIC ">
        <w:r w:rsidR="005D6A16">
          <w:rPr>
            <w:noProof/>
          </w:rPr>
          <w:t>1</w:t>
        </w:r>
      </w:fldSimple>
      <w:r w:rsidRPr="003F5EB3">
        <w:t xml:space="preserve">. </w:t>
      </w:r>
      <w:r w:rsidR="000B45EF" w:rsidRPr="003F5EB3">
        <w:t xml:space="preserve">Personal encuestado </w:t>
      </w:r>
    </w:p>
    <w:p w:rsidR="000B45EF" w:rsidRPr="00DA7395" w:rsidRDefault="000B45EF" w:rsidP="000B45EF">
      <w:pPr>
        <w:ind w:right="1418"/>
      </w:pPr>
      <w:r w:rsidRPr="00DA7395">
        <w:rPr>
          <w:noProof/>
          <w:lang w:eastAsia="es-CO"/>
        </w:rPr>
        <w:drawing>
          <wp:inline distT="0" distB="0" distL="0" distR="0" wp14:anchorId="026AE307" wp14:editId="5994427B">
            <wp:extent cx="4407932" cy="2898476"/>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09762" cy="2899679"/>
                    </a:xfrm>
                    <a:prstGeom prst="rect">
                      <a:avLst/>
                    </a:prstGeom>
                  </pic:spPr>
                </pic:pic>
              </a:graphicData>
            </a:graphic>
          </wp:inline>
        </w:drawing>
      </w:r>
    </w:p>
    <w:p w:rsidR="000B45EF" w:rsidRPr="00DA7395" w:rsidRDefault="000B45EF" w:rsidP="00DF6291">
      <w:pPr>
        <w:pStyle w:val="fuenteref"/>
      </w:pPr>
      <w:r w:rsidRPr="00DF6291">
        <w:t>Fuente:</w:t>
      </w:r>
      <w:r w:rsidRPr="00DA7395">
        <w:rPr>
          <w:b/>
        </w:rPr>
        <w:t xml:space="preserve"> </w:t>
      </w:r>
      <w:r w:rsidR="00DF6291">
        <w:t>C</w:t>
      </w:r>
      <w:r w:rsidRPr="00DA7395">
        <w:t>onstrucción de autores</w:t>
      </w:r>
    </w:p>
    <w:p w:rsidR="00DF6291" w:rsidRDefault="00DF6291">
      <w:pPr>
        <w:spacing w:line="240" w:lineRule="auto"/>
      </w:pPr>
      <w:bookmarkStart w:id="69" w:name="_Toc7014588"/>
      <w:bookmarkStart w:id="70" w:name="_Toc8668795"/>
      <w:r>
        <w:rPr>
          <w:i/>
        </w:rPr>
        <w:br w:type="page"/>
      </w:r>
    </w:p>
    <w:bookmarkEnd w:id="69"/>
    <w:bookmarkEnd w:id="70"/>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27C758B5" wp14:editId="25A2D113">
            <wp:extent cx="2536793" cy="1613140"/>
            <wp:effectExtent l="0" t="0" r="0" b="6350"/>
            <wp:docPr id="124" name="Gráfico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2554136" cy="1624168"/>
                    </a:xfrm>
                    <a:prstGeom prst="rect">
                      <a:avLst/>
                    </a:prstGeom>
                  </pic:spPr>
                </pic:pic>
              </a:graphicData>
            </a:graphic>
          </wp:inline>
        </w:drawing>
      </w:r>
    </w:p>
    <w:p w:rsidR="000B45EF" w:rsidRPr="00DA7395" w:rsidRDefault="001A196F" w:rsidP="001A196F">
      <w:pPr>
        <w:pStyle w:val="fuenteref"/>
        <w:rPr>
          <w:sz w:val="16"/>
          <w:szCs w:val="16"/>
        </w:rPr>
      </w:pPr>
      <w:r>
        <w:t xml:space="preserve">Gráfica </w:t>
      </w:r>
      <w:fldSimple w:instr=" SEQ Gráfica \* ARABIC ">
        <w:r w:rsidR="00BF268F">
          <w:rPr>
            <w:noProof/>
          </w:rPr>
          <w:t>1</w:t>
        </w:r>
      </w:fldSimple>
      <w:r>
        <w:t>. C</w:t>
      </w:r>
      <w:r w:rsidRPr="00DA7395">
        <w:t>lasificación por género.</w:t>
      </w:r>
    </w:p>
    <w:p w:rsidR="000B45EF" w:rsidRPr="00DA7395" w:rsidRDefault="000B45EF" w:rsidP="001A196F">
      <w:pPr>
        <w:pStyle w:val="fuenteref"/>
      </w:pPr>
      <w:r w:rsidRPr="00DA7395">
        <w:t>Fuente: Construcción de los autores</w:t>
      </w:r>
    </w:p>
    <w:p w:rsidR="000B45EF" w:rsidRPr="00DA7395" w:rsidRDefault="000B45EF" w:rsidP="000B45EF">
      <w:pPr>
        <w:ind w:left="454"/>
        <w:rPr>
          <w:sz w:val="16"/>
          <w:szCs w:val="16"/>
        </w:rPr>
      </w:pPr>
    </w:p>
    <w:p w:rsidR="000B45EF" w:rsidRPr="00DA7395" w:rsidRDefault="000B45EF" w:rsidP="000B45EF">
      <w:pPr>
        <w:ind w:left="454"/>
        <w:rPr>
          <w:sz w:val="16"/>
          <w:szCs w:val="16"/>
        </w:rPr>
      </w:pPr>
    </w:p>
    <w:p w:rsidR="000B45EF" w:rsidRPr="00DA7395" w:rsidRDefault="000B45EF" w:rsidP="002B6D14">
      <w:pPr>
        <w:pStyle w:val="Tablaref"/>
      </w:pPr>
      <w:bookmarkStart w:id="71" w:name="_Toc7014530"/>
      <w:bookmarkStart w:id="72" w:name="_Toc8668724"/>
      <w:r w:rsidRPr="00DA7395">
        <w:t>Tabla</w:t>
      </w:r>
      <w:r w:rsidR="002B6D14">
        <w:t xml:space="preserve"> </w:t>
      </w:r>
      <w:fldSimple w:instr=" SEQ Tabla \* ARABIC \s 1 ">
        <w:r w:rsidR="005D6A16">
          <w:rPr>
            <w:noProof/>
          </w:rPr>
          <w:t>2</w:t>
        </w:r>
      </w:fldSimple>
      <w:r w:rsidRPr="00DA7395">
        <w:t>. Encuesta: pregunta 4.</w:t>
      </w:r>
      <w:bookmarkEnd w:id="71"/>
      <w:bookmarkEnd w:id="72"/>
    </w:p>
    <w:tbl>
      <w:tblPr>
        <w:tblW w:w="0" w:type="auto"/>
        <w:tblCellMar>
          <w:left w:w="70" w:type="dxa"/>
          <w:right w:w="70" w:type="dxa"/>
        </w:tblCellMar>
        <w:tblLook w:val="04A0" w:firstRow="1" w:lastRow="0" w:firstColumn="1" w:lastColumn="0" w:noHBand="0" w:noVBand="1"/>
      </w:tblPr>
      <w:tblGrid>
        <w:gridCol w:w="2594"/>
        <w:gridCol w:w="146"/>
        <w:gridCol w:w="146"/>
        <w:gridCol w:w="2877"/>
        <w:gridCol w:w="2095"/>
      </w:tblGrid>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b/>
                <w:bCs/>
                <w:szCs w:val="24"/>
                <w:lang w:eastAsia="es-CO"/>
              </w:rPr>
            </w:pPr>
            <w:r w:rsidRPr="002B6D14">
              <w:rPr>
                <w:rFonts w:eastAsia="Times New Roman"/>
                <w:b/>
                <w:bCs/>
                <w:szCs w:val="24"/>
                <w:lang w:eastAsia="es-CO"/>
              </w:rPr>
              <w:t>4. Nombres y Apellidos:</w:t>
            </w: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b/>
                <w:bCs/>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single" w:sz="4" w:space="0" w:color="auto"/>
              <w:left w:val="nil"/>
              <w:bottom w:val="single" w:sz="4" w:space="0" w:color="auto"/>
              <w:right w:val="nil"/>
            </w:tcBorders>
            <w:shd w:val="clear" w:color="000000" w:fill="BFBFBF"/>
            <w:noWrap/>
            <w:vAlign w:val="bottom"/>
            <w:hideMark/>
          </w:tcPr>
          <w:p w:rsidR="000B45EF" w:rsidRPr="00DA7395" w:rsidRDefault="000B45EF" w:rsidP="002E17C5">
            <w:pPr>
              <w:pStyle w:val="tabla"/>
            </w:pPr>
            <w:r w:rsidRPr="00DA7395">
              <w:t>Cargo</w:t>
            </w:r>
          </w:p>
        </w:tc>
        <w:tc>
          <w:tcPr>
            <w:tcW w:w="0" w:type="auto"/>
            <w:tcBorders>
              <w:top w:val="single" w:sz="4" w:space="0" w:color="auto"/>
              <w:left w:val="nil"/>
              <w:bottom w:val="single" w:sz="4" w:space="0" w:color="auto"/>
              <w:right w:val="nil"/>
            </w:tcBorders>
            <w:shd w:val="clear" w:color="000000" w:fill="BFBFBF"/>
            <w:noWrap/>
            <w:vAlign w:val="bottom"/>
            <w:hideMark/>
          </w:tcPr>
          <w:p w:rsidR="000B45EF" w:rsidRPr="00DA7395" w:rsidRDefault="000B45EF" w:rsidP="002E17C5">
            <w:pPr>
              <w:pStyle w:val="tabla"/>
            </w:pPr>
            <w:r w:rsidRPr="00DA7395">
              <w:t>Nombres y Apellido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center"/>
              <w:rPr>
                <w:rFonts w:eastAsia="Times New Roman"/>
                <w:b/>
                <w:bCs/>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General</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orena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Comercial</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Felipe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de Operaciones</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riana Góme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RR.HH.</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cela Quintero</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Jefe de mantenimient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olfo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ontador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ina Conde</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roofErr w:type="spellStart"/>
            <w:r w:rsidRPr="00DA7395">
              <w:t>Cheff</w:t>
            </w:r>
            <w:proofErr w:type="spellEnd"/>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Gabriel Sanabri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rector parqueadero Premium</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uis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señador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Nov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Arquitect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Kelly Riva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rtha Escorci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Consuelo Orti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Patricia Arand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Uriel Enrique Arand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atriz Día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ndrés Torre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 xml:space="preserve">Andrés </w:t>
            </w:r>
            <w:proofErr w:type="spellStart"/>
            <w:r w:rsidRPr="00DA7395">
              <w:t>Pongutá</w:t>
            </w:r>
            <w:proofErr w:type="spellEnd"/>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bl>
    <w:p w:rsidR="000B45EF" w:rsidRPr="00DA7395" w:rsidRDefault="000B45EF" w:rsidP="002B6D14">
      <w:pPr>
        <w:pStyle w:val="fuenteref"/>
        <w:rPr>
          <w:szCs w:val="16"/>
        </w:rPr>
      </w:pPr>
      <w:r w:rsidRPr="00DA7395">
        <w:t>Fuente: Construcción de los autores</w:t>
      </w:r>
    </w:p>
    <w:p w:rsidR="000B45EF" w:rsidRPr="00DA7395" w:rsidRDefault="000B45EF" w:rsidP="000B45EF">
      <w:pPr>
        <w:ind w:left="454"/>
        <w:rPr>
          <w:sz w:val="16"/>
          <w:szCs w:val="16"/>
        </w:rPr>
      </w:pPr>
    </w:p>
    <w:p w:rsidR="000B45EF" w:rsidRPr="00DA7395" w:rsidRDefault="000B45EF" w:rsidP="000B45EF">
      <w:pPr>
        <w:ind w:left="454"/>
        <w:rPr>
          <w:sz w:val="16"/>
          <w:szCs w:val="16"/>
        </w:rPr>
      </w:pPr>
    </w:p>
    <w:p w:rsidR="000B45EF" w:rsidRPr="00DA7395" w:rsidRDefault="000B45EF" w:rsidP="002B6D14">
      <w:pPr>
        <w:pStyle w:val="Tablaref"/>
      </w:pPr>
      <w:bookmarkStart w:id="73" w:name="_Toc7014531"/>
      <w:bookmarkStart w:id="74" w:name="_Toc8668725"/>
      <w:r w:rsidRPr="00DA7395">
        <w:t xml:space="preserve">Tabla </w:t>
      </w:r>
      <w:fldSimple w:instr=" SEQ Tabla \* ARABIC \s 1 ">
        <w:r w:rsidR="005D6A16">
          <w:rPr>
            <w:noProof/>
          </w:rPr>
          <w:t>3</w:t>
        </w:r>
      </w:fldSimple>
      <w:r w:rsidRPr="00DA7395">
        <w:t>. Encuesta: preguntas 5-8</w:t>
      </w:r>
      <w:bookmarkEnd w:id="73"/>
      <w:bookmarkEnd w:id="74"/>
    </w:p>
    <w:tbl>
      <w:tblPr>
        <w:tblW w:w="8789" w:type="dxa"/>
        <w:jc w:val="center"/>
        <w:tblLayout w:type="fixed"/>
        <w:tblCellMar>
          <w:left w:w="70" w:type="dxa"/>
          <w:right w:w="70" w:type="dxa"/>
        </w:tblCellMar>
        <w:tblLook w:val="04A0" w:firstRow="1" w:lastRow="0" w:firstColumn="1" w:lastColumn="0" w:noHBand="0" w:noVBand="1"/>
      </w:tblPr>
      <w:tblGrid>
        <w:gridCol w:w="426"/>
        <w:gridCol w:w="126"/>
        <w:gridCol w:w="160"/>
        <w:gridCol w:w="2123"/>
        <w:gridCol w:w="2245"/>
        <w:gridCol w:w="1724"/>
        <w:gridCol w:w="851"/>
        <w:gridCol w:w="1134"/>
      </w:tblGrid>
      <w:tr w:rsidR="000B45EF" w:rsidRPr="00DA7395" w:rsidTr="002E17C5">
        <w:trPr>
          <w:trHeight w:val="20"/>
          <w:jc w:val="center"/>
        </w:trPr>
        <w:tc>
          <w:tcPr>
            <w:tcW w:w="426"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DATOS</w:t>
            </w:r>
          </w:p>
        </w:tc>
        <w:tc>
          <w:tcPr>
            <w:tcW w:w="4654" w:type="dxa"/>
            <w:gridSpan w:val="4"/>
            <w:tcBorders>
              <w:top w:val="single" w:sz="4" w:space="0" w:color="auto"/>
              <w:left w:val="nil"/>
              <w:bottom w:val="single" w:sz="4" w:space="0" w:color="auto"/>
              <w:right w:val="nil"/>
            </w:tcBorders>
            <w:shd w:val="clear" w:color="000000" w:fill="BFBFBF"/>
            <w:vAlign w:val="center"/>
            <w:hideMark/>
          </w:tcPr>
          <w:p w:rsidR="000B45EF" w:rsidRPr="00C71878" w:rsidRDefault="000B45EF" w:rsidP="002E17C5">
            <w:pPr>
              <w:pStyle w:val="tabla"/>
              <w:rPr>
                <w:lang w:val="en-US"/>
              </w:rPr>
            </w:pPr>
            <w:r w:rsidRPr="00C71878">
              <w:rPr>
                <w:lang w:val="en-US"/>
              </w:rPr>
              <w:t xml:space="preserve">5. </w:t>
            </w:r>
            <w:proofErr w:type="spellStart"/>
            <w:r w:rsidRPr="00C71878">
              <w:rPr>
                <w:lang w:val="en-US"/>
              </w:rPr>
              <w:t>Empleado</w:t>
            </w:r>
            <w:proofErr w:type="spellEnd"/>
            <w:r w:rsidRPr="00C71878">
              <w:rPr>
                <w:lang w:val="en-US"/>
              </w:rPr>
              <w:t xml:space="preserve"> del hotel </w:t>
            </w:r>
            <w:r w:rsidRPr="002B6D14">
              <w:rPr>
                <w:i/>
                <w:lang w:val="en-US"/>
              </w:rPr>
              <w:t>Black Tower Premium</w:t>
            </w:r>
          </w:p>
        </w:tc>
        <w:tc>
          <w:tcPr>
            <w:tcW w:w="1724"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6. Cargo que desempeña actualmente en la compañía</w:t>
            </w:r>
          </w:p>
        </w:tc>
        <w:tc>
          <w:tcPr>
            <w:tcW w:w="851"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7. Cuenta con vehículo propio</w:t>
            </w:r>
          </w:p>
        </w:tc>
        <w:tc>
          <w:tcPr>
            <w:tcW w:w="1134"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8. Tipo de transporte con que cuent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General</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orena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proofErr w:type="spellStart"/>
            <w:r w:rsidRPr="00DA7395">
              <w:t>PMO</w:t>
            </w:r>
            <w:proofErr w:type="spellEnd"/>
            <w:r w:rsidRPr="00DA7395">
              <w:t xml:space="preserve"> Manager</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2</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Comercial</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Felipe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Coordinado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3</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de Operaciones</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riana Gómez</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Coordinado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4</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RR.HH.</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cela Quintero</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íde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5</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Jefe de mantenimiento</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olfo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íde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iciclet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6</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ontador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ina Conde</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7</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roofErr w:type="spellStart"/>
            <w:r w:rsidRPr="00DA7395">
              <w:t>Cheff</w:t>
            </w:r>
            <w:proofErr w:type="spellEnd"/>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Gabriel Sanabri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8</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rector parqueadero Premium</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uis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9</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señador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Nov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0</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Arquitect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Kelly Rivas</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1</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rtha Escorci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2</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 xml:space="preserve">María Consuelo </w:t>
            </w:r>
            <w:proofErr w:type="spellStart"/>
            <w:r w:rsidRPr="00DA7395">
              <w:t>Ortíz</w:t>
            </w:r>
            <w:proofErr w:type="spellEnd"/>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3</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Patricia Arand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4</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Uriel Enrique Arand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5</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atriz Díaz</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6</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ndrés Torres</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7</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 xml:space="preserve">Andrés </w:t>
            </w:r>
            <w:proofErr w:type="spellStart"/>
            <w:r w:rsidRPr="00DA7395">
              <w:t>Pongutá</w:t>
            </w:r>
            <w:proofErr w:type="spellEnd"/>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bl>
    <w:p w:rsidR="000B45EF" w:rsidRPr="00DA7395" w:rsidRDefault="000B45EF" w:rsidP="002B6D14">
      <w:pPr>
        <w:pStyle w:val="fuenteref"/>
        <w:rPr>
          <w:szCs w:val="16"/>
        </w:rPr>
      </w:pPr>
      <w:r w:rsidRPr="00DA7395">
        <w:t>Fuente: Construcción de los autores</w:t>
      </w:r>
    </w:p>
    <w:p w:rsidR="000B45EF" w:rsidRPr="00DA7395" w:rsidRDefault="000B45EF" w:rsidP="000B45EF">
      <w:pPr>
        <w:ind w:left="454"/>
        <w:rPr>
          <w:sz w:val="16"/>
          <w:szCs w:val="16"/>
        </w:rPr>
      </w:pPr>
    </w:p>
    <w:p w:rsidR="000B45EF" w:rsidRPr="00DA7395" w:rsidRDefault="000B45EF" w:rsidP="002B6D14">
      <w:pPr>
        <w:pStyle w:val="Tablaref"/>
      </w:pPr>
      <w:bookmarkStart w:id="75" w:name="_Toc7014532"/>
      <w:bookmarkStart w:id="76" w:name="_Toc8668726"/>
      <w:r w:rsidRPr="00DA7395">
        <w:t xml:space="preserve">Tabla </w:t>
      </w:r>
      <w:fldSimple w:instr=" SEQ Tabla \* ARABIC \s 1 ">
        <w:r w:rsidR="005D6A16">
          <w:rPr>
            <w:noProof/>
          </w:rPr>
          <w:t>4</w:t>
        </w:r>
      </w:fldSimple>
      <w:r w:rsidRPr="00DA7395">
        <w:t>. Encuesta: pregunta 8.</w:t>
      </w:r>
      <w:bookmarkEnd w:id="75"/>
      <w:bookmarkEnd w:id="76"/>
    </w:p>
    <w:tbl>
      <w:tblPr>
        <w:tblW w:w="12219" w:type="dxa"/>
        <w:tblCellMar>
          <w:left w:w="70" w:type="dxa"/>
          <w:right w:w="70" w:type="dxa"/>
        </w:tblCellMar>
        <w:tblLook w:val="04A0" w:firstRow="1" w:lastRow="0" w:firstColumn="1" w:lastColumn="0" w:noHBand="0" w:noVBand="1"/>
      </w:tblPr>
      <w:tblGrid>
        <w:gridCol w:w="5694"/>
        <w:gridCol w:w="2453"/>
        <w:gridCol w:w="2036"/>
        <w:gridCol w:w="2036"/>
      </w:tblGrid>
      <w:tr w:rsidR="000B45EF" w:rsidRPr="00DA7395" w:rsidTr="00916E38">
        <w:trPr>
          <w:trHeight w:val="315"/>
        </w:trPr>
        <w:tc>
          <w:tcPr>
            <w:tcW w:w="8147" w:type="dxa"/>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8. Tipo de transporte con que cuenta</w:t>
            </w: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Vehículo</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2</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Motocicleta</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0</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Bicicleta</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2B6D14">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2B6D14">
        <w:trPr>
          <w:trHeight w:val="594"/>
        </w:trPr>
        <w:tc>
          <w:tcPr>
            <w:tcW w:w="5694" w:type="dxa"/>
            <w:tcBorders>
              <w:top w:val="single" w:sz="4" w:space="0" w:color="auto"/>
              <w:left w:val="nil"/>
              <w:bottom w:val="single" w:sz="4" w:space="0" w:color="auto"/>
              <w:right w:val="nil"/>
            </w:tcBorders>
            <w:shd w:val="clear" w:color="auto" w:fill="auto"/>
            <w:vAlign w:val="bottom"/>
            <w:hideMark/>
          </w:tcPr>
          <w:p w:rsidR="000B45EF" w:rsidRPr="00DA7395" w:rsidRDefault="000B45EF" w:rsidP="002E17C5">
            <w:pPr>
              <w:pStyle w:val="tabla"/>
            </w:pPr>
            <w:r w:rsidRPr="00DA7395">
              <w:t>PORCENTAJE DE ENTREVISTADOS CON VEHÍCULO</w:t>
            </w:r>
          </w:p>
        </w:tc>
        <w:tc>
          <w:tcPr>
            <w:tcW w:w="2453" w:type="dxa"/>
            <w:tcBorders>
              <w:top w:val="single" w:sz="4" w:space="0" w:color="auto"/>
              <w:left w:val="nil"/>
              <w:bottom w:val="single" w:sz="4" w:space="0" w:color="auto"/>
              <w:right w:val="nil"/>
            </w:tcBorders>
            <w:shd w:val="clear" w:color="auto" w:fill="auto"/>
            <w:noWrap/>
            <w:vAlign w:val="bottom"/>
            <w:hideMark/>
          </w:tcPr>
          <w:p w:rsidR="000B45EF" w:rsidRPr="00DA7395" w:rsidRDefault="000B45EF" w:rsidP="002E17C5">
            <w:pPr>
              <w:pStyle w:val="tabla"/>
            </w:pPr>
            <w:r w:rsidRPr="00DA7395">
              <w:t>71%</w:t>
            </w:r>
          </w:p>
        </w:tc>
        <w:tc>
          <w:tcPr>
            <w:tcW w:w="2036" w:type="dxa"/>
            <w:tcBorders>
              <w:top w:val="nil"/>
              <w:left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2B6D14" w:rsidRPr="00DA7395" w:rsidTr="002B6D14">
        <w:trPr>
          <w:trHeight w:val="765"/>
        </w:trPr>
        <w:tc>
          <w:tcPr>
            <w:tcW w:w="5694" w:type="dxa"/>
            <w:tcBorders>
              <w:top w:val="single" w:sz="4" w:space="0" w:color="auto"/>
              <w:left w:val="nil"/>
              <w:right w:val="nil"/>
            </w:tcBorders>
            <w:shd w:val="clear" w:color="auto" w:fill="auto"/>
            <w:vAlign w:val="bottom"/>
          </w:tcPr>
          <w:p w:rsidR="002B6D14" w:rsidRPr="00DA7395" w:rsidRDefault="002B6D14" w:rsidP="002B6D14">
            <w:pPr>
              <w:pStyle w:val="Fig"/>
              <w:rPr>
                <w:rFonts w:eastAsia="Times New Roman" w:cs="Times New Roman"/>
                <w:color w:val="auto"/>
                <w:szCs w:val="16"/>
                <w:lang w:val="es-ES_tradnl"/>
              </w:rPr>
            </w:pPr>
            <w:r w:rsidRPr="00DA7395">
              <w:rPr>
                <w:rFonts w:eastAsia="Times New Roman" w:cs="Times New Roman"/>
                <w:color w:val="auto"/>
                <w:szCs w:val="16"/>
                <w:lang w:val="es-ES_tradnl"/>
              </w:rPr>
              <w:t>Fuente: Construcción de los autores</w:t>
            </w:r>
            <w:r>
              <w:rPr>
                <w:rFonts w:eastAsia="Times New Roman" w:cs="Times New Roman"/>
                <w:color w:val="auto"/>
                <w:szCs w:val="16"/>
                <w:lang w:val="es-ES_tradnl"/>
              </w:rPr>
              <w:t>.</w:t>
            </w:r>
          </w:p>
          <w:p w:rsidR="002B6D14" w:rsidRPr="00DA7395" w:rsidRDefault="002B6D14" w:rsidP="00916E38">
            <w:pPr>
              <w:ind w:firstLine="0"/>
              <w:jc w:val="left"/>
              <w:rPr>
                <w:rFonts w:eastAsia="Times New Roman"/>
                <w:b/>
                <w:bCs/>
                <w:sz w:val="16"/>
                <w:szCs w:val="16"/>
                <w:lang w:eastAsia="es-CO"/>
              </w:rPr>
            </w:pPr>
          </w:p>
        </w:tc>
        <w:tc>
          <w:tcPr>
            <w:tcW w:w="2453" w:type="dxa"/>
            <w:tcBorders>
              <w:top w:val="single" w:sz="4" w:space="0" w:color="auto"/>
              <w:left w:val="nil"/>
              <w:right w:val="nil"/>
            </w:tcBorders>
            <w:shd w:val="clear" w:color="auto" w:fill="auto"/>
            <w:noWrap/>
            <w:vAlign w:val="bottom"/>
          </w:tcPr>
          <w:p w:rsidR="002B6D14" w:rsidRPr="00DA7395" w:rsidRDefault="002B6D14" w:rsidP="00916E38">
            <w:pPr>
              <w:ind w:firstLine="0"/>
              <w:jc w:val="right"/>
              <w:rPr>
                <w:rFonts w:eastAsia="Times New Roman"/>
                <w:b/>
                <w:bCs/>
                <w:sz w:val="16"/>
                <w:szCs w:val="16"/>
                <w:lang w:eastAsia="es-CO"/>
              </w:rPr>
            </w:pPr>
          </w:p>
        </w:tc>
        <w:tc>
          <w:tcPr>
            <w:tcW w:w="2036" w:type="dxa"/>
            <w:tcBorders>
              <w:left w:val="nil"/>
              <w:right w:val="nil"/>
            </w:tcBorders>
            <w:shd w:val="clear" w:color="auto" w:fill="auto"/>
            <w:noWrap/>
            <w:vAlign w:val="bottom"/>
          </w:tcPr>
          <w:p w:rsidR="002B6D14" w:rsidRPr="00DA7395" w:rsidRDefault="002B6D14" w:rsidP="00916E38">
            <w:pPr>
              <w:ind w:firstLine="0"/>
              <w:jc w:val="left"/>
              <w:rPr>
                <w:rFonts w:eastAsia="Times New Roman"/>
                <w:sz w:val="16"/>
                <w:szCs w:val="16"/>
                <w:lang w:eastAsia="es-CO"/>
              </w:rPr>
            </w:pPr>
          </w:p>
        </w:tc>
        <w:tc>
          <w:tcPr>
            <w:tcW w:w="2036" w:type="dxa"/>
            <w:tcBorders>
              <w:left w:val="nil"/>
              <w:right w:val="nil"/>
            </w:tcBorders>
            <w:shd w:val="clear" w:color="auto" w:fill="auto"/>
            <w:noWrap/>
            <w:vAlign w:val="bottom"/>
          </w:tcPr>
          <w:p w:rsidR="002B6D14" w:rsidRPr="00DA7395" w:rsidRDefault="002B6D14" w:rsidP="00916E38">
            <w:pPr>
              <w:ind w:firstLine="0"/>
              <w:jc w:val="left"/>
              <w:rPr>
                <w:rFonts w:eastAsia="Times New Roman"/>
                <w:sz w:val="16"/>
                <w:szCs w:val="16"/>
                <w:lang w:eastAsia="es-CO"/>
              </w:rPr>
            </w:pPr>
          </w:p>
        </w:tc>
      </w:tr>
      <w:tr w:rsidR="000B45EF" w:rsidRPr="00DA7395" w:rsidTr="002B6D14">
        <w:trPr>
          <w:trHeight w:val="315"/>
        </w:trPr>
        <w:tc>
          <w:tcPr>
            <w:tcW w:w="8147" w:type="dxa"/>
            <w:gridSpan w:val="2"/>
            <w:tcBorders>
              <w:left w:val="nil"/>
              <w:bottom w:val="nil"/>
              <w:right w:val="nil"/>
            </w:tcBorders>
            <w:shd w:val="clear" w:color="auto" w:fill="auto"/>
            <w:noWrap/>
            <w:vAlign w:val="bottom"/>
            <w:hideMark/>
          </w:tcPr>
          <w:p w:rsidR="000B45EF" w:rsidRPr="00DA7395" w:rsidRDefault="000B45EF" w:rsidP="00916E38">
            <w:pPr>
              <w:pStyle w:val="Fig"/>
              <w:rPr>
                <w:rFonts w:eastAsia="Times New Roman" w:cs="Times New Roman"/>
                <w:color w:val="auto"/>
                <w:szCs w:val="16"/>
                <w:lang w:val="es-ES_tradnl"/>
              </w:rPr>
            </w:pPr>
            <w:r w:rsidRPr="00DA7395">
              <w:rPr>
                <w:noProof/>
                <w:color w:val="auto"/>
                <w:lang w:val="es-ES_tradnl"/>
              </w:rPr>
              <w:lastRenderedPageBreak/>
              <w:drawing>
                <wp:inline distT="0" distB="0" distL="0" distR="0" wp14:anchorId="723B9E04" wp14:editId="7429F0AB">
                  <wp:extent cx="2303253" cy="1739033"/>
                  <wp:effectExtent l="0" t="0" r="1905" b="0"/>
                  <wp:docPr id="125" name="Gráfico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96DAC541-7B7A-43D3-8B79-37D633B846F1}">
                                <asvg:svgBlip xmlns:asvg="http://schemas.microsoft.com/office/drawing/2016/SVG/main" r:embed="rId31"/>
                              </a:ext>
                            </a:extLst>
                          </a:blip>
                          <a:stretch>
                            <a:fillRect/>
                          </a:stretch>
                        </pic:blipFill>
                        <pic:spPr>
                          <a:xfrm>
                            <a:off x="0" y="0"/>
                            <a:ext cx="2317751" cy="1749980"/>
                          </a:xfrm>
                          <a:prstGeom prst="rect">
                            <a:avLst/>
                          </a:prstGeom>
                        </pic:spPr>
                      </pic:pic>
                    </a:graphicData>
                  </a:graphic>
                </wp:inline>
              </w:drawing>
            </w:r>
          </w:p>
          <w:p w:rsidR="009A0852" w:rsidRDefault="004C3F65" w:rsidP="004C3F65">
            <w:pPr>
              <w:pStyle w:val="fuenteref"/>
              <w:rPr>
                <w:rFonts w:eastAsia="Times New Roman"/>
                <w:szCs w:val="16"/>
              </w:rPr>
            </w:pPr>
            <w:bookmarkStart w:id="77" w:name="_Toc7014589"/>
            <w:bookmarkStart w:id="78" w:name="_Toc8668796"/>
            <w:r>
              <w:t xml:space="preserve">Gráfica </w:t>
            </w:r>
            <w:fldSimple w:instr=" SEQ Gráfica \* ARABIC ">
              <w:r w:rsidR="00BF268F">
                <w:rPr>
                  <w:noProof/>
                </w:rPr>
                <w:t>2</w:t>
              </w:r>
            </w:fldSimple>
            <w:r>
              <w:t>.</w:t>
            </w:r>
            <w:r w:rsidR="009A0852" w:rsidRPr="00DA7395">
              <w:t>Tipo de transporte personas encuestadas</w:t>
            </w:r>
            <w:bookmarkEnd w:id="77"/>
            <w:bookmarkEnd w:id="78"/>
            <w:r>
              <w:t>.</w:t>
            </w:r>
          </w:p>
          <w:p w:rsidR="000B45EF" w:rsidRPr="00DA7395" w:rsidRDefault="000B45EF" w:rsidP="004C3F65">
            <w:pPr>
              <w:pStyle w:val="fuenteref"/>
              <w:rPr>
                <w:rFonts w:eastAsia="Times New Roman"/>
                <w:szCs w:val="16"/>
              </w:rPr>
            </w:pPr>
            <w:r w:rsidRPr="00DA7395">
              <w:rPr>
                <w:rFonts w:eastAsia="Times New Roman"/>
                <w:szCs w:val="16"/>
              </w:rPr>
              <w:t>Fuente: Construcción de los autores</w:t>
            </w:r>
            <w:r w:rsidR="004C3F65">
              <w:rPr>
                <w:rFonts w:eastAsia="Times New Roman"/>
                <w:szCs w:val="16"/>
              </w:rPr>
              <w:t>.</w:t>
            </w:r>
          </w:p>
          <w:p w:rsidR="000B45EF" w:rsidRPr="00DA7395" w:rsidRDefault="000B45EF" w:rsidP="00916E38">
            <w:pPr>
              <w:ind w:firstLine="0"/>
              <w:jc w:val="left"/>
              <w:rPr>
                <w:rFonts w:eastAsia="Times New Roman"/>
                <w:sz w:val="16"/>
                <w:szCs w:val="16"/>
                <w:lang w:eastAsia="es-CO"/>
              </w:rPr>
            </w:pPr>
          </w:p>
          <w:p w:rsidR="000B45EF" w:rsidRPr="00DA7395" w:rsidRDefault="000B45EF" w:rsidP="00916E38">
            <w:pPr>
              <w:ind w:firstLine="0"/>
              <w:jc w:val="left"/>
              <w:rPr>
                <w:rFonts w:eastAsia="Times New Roman"/>
                <w:sz w:val="16"/>
                <w:szCs w:val="16"/>
                <w:lang w:eastAsia="es-CO"/>
              </w:rPr>
            </w:pPr>
          </w:p>
        </w:tc>
        <w:tc>
          <w:tcPr>
            <w:tcW w:w="2036" w:type="dxa"/>
            <w:tcBorders>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nil"/>
              <w:right w:val="nil"/>
            </w:tcBorders>
            <w:shd w:val="clear" w:color="auto" w:fill="auto"/>
            <w:noWrap/>
            <w:vAlign w:val="bottom"/>
          </w:tcPr>
          <w:p w:rsidR="000B45EF" w:rsidRPr="00DA7395" w:rsidRDefault="000B45EF" w:rsidP="00916E38">
            <w:pPr>
              <w:pStyle w:val="Fig"/>
              <w:rPr>
                <w:color w:val="auto"/>
                <w:lang w:val="es-ES_tradnl"/>
              </w:rPr>
            </w:pPr>
          </w:p>
        </w:tc>
        <w:tc>
          <w:tcPr>
            <w:tcW w:w="2453" w:type="dxa"/>
            <w:tcBorders>
              <w:top w:val="nil"/>
              <w:left w:val="nil"/>
              <w:bottom w:val="nil"/>
              <w:right w:val="nil"/>
            </w:tcBorders>
            <w:shd w:val="clear" w:color="auto" w:fill="auto"/>
            <w:noWrap/>
            <w:vAlign w:val="bottom"/>
          </w:tcPr>
          <w:p w:rsidR="000B45EF" w:rsidRPr="00DA7395" w:rsidRDefault="000B45EF" w:rsidP="00916E38">
            <w:pPr>
              <w:pStyle w:val="Fig"/>
              <w:rPr>
                <w:color w:val="auto"/>
                <w:lang w:val="es-ES_tradnl"/>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pStyle w:val="Fig"/>
              <w:rPr>
                <w:color w:val="auto"/>
                <w:lang w:val="es-ES_tradnl"/>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pStyle w:val="Fig"/>
              <w:rPr>
                <w:color w:val="auto"/>
                <w:lang w:val="es-ES_tradnl"/>
              </w:rPr>
            </w:pPr>
          </w:p>
        </w:tc>
      </w:tr>
    </w:tbl>
    <w:p w:rsidR="000B45EF" w:rsidRPr="00DA7395" w:rsidRDefault="000B45EF" w:rsidP="000B45EF">
      <w:pPr>
        <w:ind w:left="454"/>
        <w:rPr>
          <w:sz w:val="16"/>
          <w:szCs w:val="16"/>
        </w:rPr>
      </w:pPr>
    </w:p>
    <w:p w:rsidR="000B45EF" w:rsidRPr="00DA7395" w:rsidRDefault="000B45EF" w:rsidP="005557FA">
      <w:pPr>
        <w:pStyle w:val="Tablaref"/>
      </w:pPr>
      <w:bookmarkStart w:id="79" w:name="_Toc7014533"/>
      <w:bookmarkStart w:id="80" w:name="_Toc8668727"/>
      <w:r w:rsidRPr="00DA7395">
        <w:t xml:space="preserve">Tabla </w:t>
      </w:r>
      <w:fldSimple w:instr=" SEQ Tabla \* ARABIC \s 1 ">
        <w:r w:rsidR="005D6A16">
          <w:rPr>
            <w:noProof/>
          </w:rPr>
          <w:t>5</w:t>
        </w:r>
      </w:fldSimple>
      <w:r w:rsidRPr="00DA7395">
        <w:t>. Encuesta: pregunta 9.</w:t>
      </w:r>
      <w:bookmarkEnd w:id="79"/>
      <w:bookmarkEnd w:id="80"/>
    </w:p>
    <w:tbl>
      <w:tblPr>
        <w:tblW w:w="0" w:type="auto"/>
        <w:jc w:val="center"/>
        <w:tblCellMar>
          <w:left w:w="70" w:type="dxa"/>
          <w:right w:w="70" w:type="dxa"/>
        </w:tblCellMar>
        <w:tblLook w:val="04A0" w:firstRow="1" w:lastRow="0" w:firstColumn="1" w:lastColumn="0" w:noHBand="0" w:noVBand="1"/>
      </w:tblPr>
      <w:tblGrid>
        <w:gridCol w:w="567"/>
        <w:gridCol w:w="307"/>
        <w:gridCol w:w="5327"/>
        <w:gridCol w:w="2194"/>
      </w:tblGrid>
      <w:tr w:rsidR="000B45EF" w:rsidRPr="00DA7395" w:rsidTr="00916E38">
        <w:trPr>
          <w:trHeight w:val="720"/>
          <w:jc w:val="center"/>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9. Cuanto es su presupuesto mensual promedio para el servicio de estacionamiento?</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General</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8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Comercial</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de Operaciones</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65.6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RR.HH.</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Jefe de mantenimient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ontador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proofErr w:type="spellStart"/>
            <w:r w:rsidRPr="00DA7395">
              <w:t>Cheff</w:t>
            </w:r>
            <w:proofErr w:type="spellEnd"/>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Director parqueadero Premium</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Diseñador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Arquitect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bl>
    <w:p w:rsidR="000B45EF" w:rsidRPr="00DA7395" w:rsidRDefault="000B45EF" w:rsidP="00C06909">
      <w:pPr>
        <w:pStyle w:val="fuenteref"/>
        <w:rPr>
          <w:szCs w:val="16"/>
        </w:rPr>
      </w:pPr>
      <w:r w:rsidRPr="00DA7395">
        <w:t>Fuente: Construcción de los autores</w:t>
      </w:r>
    </w:p>
    <w:p w:rsidR="00C06909" w:rsidRDefault="00C06909">
      <w:pPr>
        <w:spacing w:line="240" w:lineRule="auto"/>
        <w:rPr>
          <w:sz w:val="16"/>
          <w:szCs w:val="16"/>
        </w:rPr>
      </w:pPr>
      <w:r>
        <w:rPr>
          <w:sz w:val="16"/>
          <w:szCs w:val="16"/>
        </w:rPr>
        <w:br w:type="page"/>
      </w:r>
    </w:p>
    <w:p w:rsidR="000B45EF" w:rsidRPr="00DA7395" w:rsidRDefault="000B45EF" w:rsidP="000B45EF">
      <w:pPr>
        <w:pStyle w:val="Fig"/>
        <w:ind w:firstLine="0"/>
        <w:rPr>
          <w:rFonts w:cs="Times New Roman"/>
          <w:color w:val="auto"/>
          <w:szCs w:val="16"/>
          <w:lang w:val="es-ES_tradnl"/>
        </w:rPr>
      </w:pPr>
      <w:r w:rsidRPr="00DA7395">
        <w:rPr>
          <w:noProof/>
          <w:color w:val="auto"/>
          <w:lang w:val="es-ES_tradnl"/>
        </w:rPr>
        <w:lastRenderedPageBreak/>
        <w:drawing>
          <wp:inline distT="0" distB="0" distL="0" distR="0" wp14:anchorId="0802BBA6" wp14:editId="6BE57597">
            <wp:extent cx="5667554" cy="3286664"/>
            <wp:effectExtent l="0" t="0" r="9525" b="9525"/>
            <wp:docPr id="30" name="Gráfico 30">
              <a:extLst xmlns:a="http://schemas.openxmlformats.org/drawingml/2006/main">
                <a:ext uri="{FF2B5EF4-FFF2-40B4-BE49-F238E27FC236}">
                  <a16:creationId xmlns:a16="http://schemas.microsoft.com/office/drawing/2014/main" id="{D3ED1622-6B69-4DA0-93F9-9D6C9D713F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0B45EF" w:rsidRPr="00DA7395" w:rsidRDefault="00D95754" w:rsidP="00D95754">
      <w:pPr>
        <w:pStyle w:val="fuenteref"/>
        <w:rPr>
          <w:sz w:val="16"/>
          <w:szCs w:val="16"/>
        </w:rPr>
      </w:pPr>
      <w:bookmarkStart w:id="81" w:name="_Toc7014590"/>
      <w:bookmarkStart w:id="82" w:name="_Toc8668797"/>
      <w:r>
        <w:t xml:space="preserve">Gráfica </w:t>
      </w:r>
      <w:fldSimple w:instr=" SEQ Gráfica \* ARABIC ">
        <w:r w:rsidR="00BF268F">
          <w:rPr>
            <w:noProof/>
          </w:rPr>
          <w:t>3</w:t>
        </w:r>
      </w:fldSimple>
      <w:r>
        <w:t xml:space="preserve">. </w:t>
      </w:r>
      <w:r w:rsidRPr="00DA7395">
        <w:t>Presupuesto mensual para estacionamiento.</w:t>
      </w:r>
      <w:bookmarkEnd w:id="81"/>
      <w:bookmarkEnd w:id="82"/>
    </w:p>
    <w:p w:rsidR="000B45EF" w:rsidRPr="00DA7395" w:rsidRDefault="000B45EF" w:rsidP="00D95754">
      <w:pPr>
        <w:pStyle w:val="fuenteref"/>
      </w:pPr>
      <w:r w:rsidRPr="00DA7395">
        <w:t>Fuente: Construcción de los autores</w:t>
      </w:r>
    </w:p>
    <w:p w:rsidR="000B45EF" w:rsidRPr="00DA7395" w:rsidRDefault="000B45EF" w:rsidP="000B45EF">
      <w:pPr>
        <w:ind w:left="454"/>
        <w:rPr>
          <w:sz w:val="16"/>
          <w:szCs w:val="16"/>
        </w:rPr>
      </w:pPr>
    </w:p>
    <w:p w:rsidR="000B45EF" w:rsidRPr="00DA7395" w:rsidRDefault="000B45EF" w:rsidP="00D95754">
      <w:pPr>
        <w:pStyle w:val="Tablaref"/>
      </w:pPr>
      <w:bookmarkStart w:id="83" w:name="_Toc7014534"/>
      <w:bookmarkStart w:id="84" w:name="_Toc8668728"/>
      <w:r w:rsidRPr="00DA7395">
        <w:t xml:space="preserve">Tabla </w:t>
      </w:r>
      <w:fldSimple w:instr=" SEQ Tabla \* ARABIC \s 1 ">
        <w:r w:rsidR="005D6A16">
          <w:rPr>
            <w:noProof/>
          </w:rPr>
          <w:t>6</w:t>
        </w:r>
      </w:fldSimple>
      <w:r w:rsidRPr="00DA7395">
        <w:t>. Encuesta: preguntas 10-1</w:t>
      </w:r>
      <w:bookmarkEnd w:id="83"/>
      <w:r w:rsidRPr="00DA7395">
        <w:t>4</w:t>
      </w:r>
      <w:bookmarkEnd w:id="84"/>
    </w:p>
    <w:tbl>
      <w:tblPr>
        <w:tblW w:w="0" w:type="auto"/>
        <w:tblCellMar>
          <w:left w:w="70" w:type="dxa"/>
          <w:right w:w="70" w:type="dxa"/>
        </w:tblCellMar>
        <w:tblLook w:val="04A0" w:firstRow="1" w:lastRow="0" w:firstColumn="1" w:lastColumn="0" w:noHBand="0" w:noVBand="1"/>
      </w:tblPr>
      <w:tblGrid>
        <w:gridCol w:w="567"/>
        <w:gridCol w:w="307"/>
        <w:gridCol w:w="1803"/>
        <w:gridCol w:w="1699"/>
        <w:gridCol w:w="1715"/>
        <w:gridCol w:w="1720"/>
        <w:gridCol w:w="1593"/>
      </w:tblGrid>
      <w:tr w:rsidR="000B45EF" w:rsidRPr="00DA7395" w:rsidTr="00916E38">
        <w:trPr>
          <w:trHeight w:val="20"/>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0. </w:t>
            </w:r>
            <w:r w:rsidR="00D95754" w:rsidRPr="00DA7395">
              <w:t>¿El parqueado actual del hotel, cuenta con cupos suficientes para su servici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1. </w:t>
            </w:r>
            <w:r w:rsidR="00D95754" w:rsidRPr="00DA7395">
              <w:t>¿El parqueado actual del hotel, es apto para todo tipo de vehícul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2. </w:t>
            </w:r>
            <w:r w:rsidR="00D95754">
              <w:t>¿</w:t>
            </w:r>
            <w:r w:rsidRPr="00DA7395">
              <w:t>El sistema de pago actual del parqueadero es eficiente?</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3. </w:t>
            </w:r>
            <w:r w:rsidR="00D95754">
              <w:t>¿</w:t>
            </w:r>
            <w:r w:rsidRPr="00DA7395">
              <w:t>Considera que estacionar en las calles fuera del hotel es segur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4. </w:t>
            </w:r>
            <w:r w:rsidR="00D95754">
              <w:t>¿</w:t>
            </w:r>
            <w:r w:rsidRPr="00DA7395">
              <w:t>El valor del minuto de parqueo en el sector es favorable?</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bl>
    <w:p w:rsidR="00D95754" w:rsidRDefault="000B45EF" w:rsidP="000B45EF">
      <w:pPr>
        <w:pStyle w:val="Fig"/>
        <w:rPr>
          <w:color w:val="auto"/>
          <w:lang w:val="es-ES_tradnl"/>
        </w:rPr>
      </w:pPr>
      <w:r w:rsidRPr="00DA7395">
        <w:rPr>
          <w:color w:val="auto"/>
          <w:lang w:val="es-ES_tradnl"/>
        </w:rPr>
        <w:t>Fuente: Construcción de los autores</w:t>
      </w:r>
    </w:p>
    <w:p w:rsidR="00D95754" w:rsidRDefault="00D95754">
      <w:pPr>
        <w:spacing w:line="240" w:lineRule="auto"/>
        <w:rPr>
          <w:rFonts w:cs="Arial"/>
          <w:i/>
          <w:sz w:val="16"/>
          <w:lang w:eastAsia="es-CO"/>
        </w:rPr>
      </w:pPr>
      <w:r>
        <w:br w:type="page"/>
      </w:r>
    </w:p>
    <w:p w:rsidR="000B45EF" w:rsidRPr="00DA7395" w:rsidRDefault="000B45EF" w:rsidP="00D31A2C">
      <w:pPr>
        <w:pStyle w:val="Tablaref"/>
      </w:pPr>
      <w:bookmarkStart w:id="85" w:name="_Toc8668729"/>
      <w:r w:rsidRPr="00DA7395">
        <w:lastRenderedPageBreak/>
        <w:t xml:space="preserve">Tabla </w:t>
      </w:r>
      <w:fldSimple w:instr=" SEQ Tabla \* ARABIC \s 1 ">
        <w:r w:rsidR="005D6A16">
          <w:rPr>
            <w:noProof/>
          </w:rPr>
          <w:t>7</w:t>
        </w:r>
      </w:fldSimple>
      <w:r w:rsidR="00D95754">
        <w:t>.</w:t>
      </w:r>
      <w:r w:rsidRPr="00DA7395">
        <w:t xml:space="preserve"> Encuesta: preguntas 10-14</w:t>
      </w:r>
      <w:bookmarkEnd w:id="85"/>
    </w:p>
    <w:tbl>
      <w:tblPr>
        <w:tblW w:w="0" w:type="auto"/>
        <w:tblCellMar>
          <w:left w:w="70" w:type="dxa"/>
          <w:right w:w="70" w:type="dxa"/>
        </w:tblCellMar>
        <w:tblLook w:val="04A0" w:firstRow="1" w:lastRow="0" w:firstColumn="1" w:lastColumn="0" w:noHBand="0" w:noVBand="1"/>
      </w:tblPr>
      <w:tblGrid>
        <w:gridCol w:w="567"/>
        <w:gridCol w:w="307"/>
        <w:gridCol w:w="1964"/>
        <w:gridCol w:w="2103"/>
        <w:gridCol w:w="2732"/>
        <w:gridCol w:w="1731"/>
      </w:tblGrid>
      <w:tr w:rsidR="000B45EF" w:rsidRPr="00DA7395" w:rsidTr="00D31A2C">
        <w:trPr>
          <w:trHeight w:val="1095"/>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5. La atención de los parqueaderos del sector es buena?</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6. Está conforme con la disposición actual del parqueadero del hotel?</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7. Estaría dispuesto a utilizar un sistema de estacionamiento automatizado para su vehícul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8. Estaría dispuesto a pagar más por este tipo de servici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bl>
    <w:p w:rsidR="000B45EF" w:rsidRPr="00DA7395" w:rsidRDefault="000B45EF" w:rsidP="00D31A2C">
      <w:pPr>
        <w:pStyle w:val="fuenteref"/>
      </w:pPr>
      <w:r w:rsidRPr="00DA7395">
        <w:t>Fuente: Construcción de los autores</w:t>
      </w:r>
    </w:p>
    <w:p w:rsidR="000B45EF" w:rsidRPr="00DA7395" w:rsidRDefault="000B45EF" w:rsidP="00D31A2C"/>
    <w:p w:rsidR="000B45EF" w:rsidRPr="00DA7395" w:rsidRDefault="000B45EF" w:rsidP="00D31A2C">
      <w:r w:rsidRPr="00DA7395">
        <w:t xml:space="preserve">Para el análisis y mitigación de riesgos se utilizan diagramas de Pareto, con el fin de optimizar el manejo de los mismos durante el ciclo de vida del proyecto. </w:t>
      </w:r>
    </w:p>
    <w:p w:rsidR="000B45EF" w:rsidRPr="00DA7395" w:rsidRDefault="000B45EF" w:rsidP="000B45EF"/>
    <w:p w:rsidR="000B45EF" w:rsidRPr="00D31A2C" w:rsidRDefault="00D31A2C" w:rsidP="00D31A2C">
      <w:pPr>
        <w:pStyle w:val="Ttulo3"/>
      </w:pPr>
      <w:bookmarkStart w:id="86" w:name="_Toc7014458"/>
      <w:bookmarkStart w:id="87" w:name="_Toc8668658"/>
      <w:r>
        <w:t>f</w:t>
      </w:r>
      <w:r w:rsidR="000B45EF" w:rsidRPr="00D31A2C">
        <w:t>uentes de información.</w:t>
      </w:r>
      <w:bookmarkEnd w:id="86"/>
      <w:bookmarkEnd w:id="87"/>
    </w:p>
    <w:p w:rsidR="000B45EF" w:rsidRPr="00D31A2C" w:rsidRDefault="000B45EF" w:rsidP="000B45EF">
      <w:r w:rsidRPr="00DA7395">
        <w:t xml:space="preserve">A </w:t>
      </w:r>
      <w:r w:rsidR="00D31A2C" w:rsidRPr="00DA7395">
        <w:t>continuación,</w:t>
      </w:r>
      <w:r w:rsidRPr="00DA7395">
        <w:t xml:space="preserve"> se listan las fuentes de información utilizadas para el desarrollo del presente </w:t>
      </w:r>
      <w:r w:rsidRPr="00D31A2C">
        <w:t>proyecto.</w:t>
      </w:r>
    </w:p>
    <w:p w:rsidR="000B45EF" w:rsidRPr="00DA7395" w:rsidRDefault="000B45EF" w:rsidP="000B45EF"/>
    <w:p w:rsidR="000B45EF" w:rsidRPr="00DA7395" w:rsidRDefault="000B45EF" w:rsidP="001619E4">
      <w:pPr>
        <w:pStyle w:val="Prrafodelista"/>
        <w:numPr>
          <w:ilvl w:val="0"/>
          <w:numId w:val="51"/>
        </w:numPr>
      </w:pPr>
      <w:r w:rsidRPr="00CE5643">
        <w:rPr>
          <w:u w:val="single"/>
        </w:rPr>
        <w:t>Trabajos de grado:</w:t>
      </w:r>
      <w:r w:rsidRPr="00DA7395">
        <w:t xml:space="preserve"> Se toman los trabajos de grado con objetivos similares al proyecto que contengan información relevante, estudios, estadísticas y diseños de estacionamientos automatizados a escala (prototipos) y casos de uso reales.</w:t>
      </w:r>
    </w:p>
    <w:p w:rsidR="000B45EF" w:rsidRPr="00DA7395" w:rsidRDefault="000B45EF" w:rsidP="00CE5643"/>
    <w:p w:rsidR="000B45EF" w:rsidRPr="00DA7395" w:rsidRDefault="000B45EF" w:rsidP="001619E4">
      <w:pPr>
        <w:pStyle w:val="Prrafodelista"/>
        <w:numPr>
          <w:ilvl w:val="0"/>
          <w:numId w:val="51"/>
        </w:numPr>
      </w:pPr>
      <w:r w:rsidRPr="00CE5643">
        <w:rPr>
          <w:u w:val="single"/>
        </w:rPr>
        <w:t>Consultas bibliográficas:</w:t>
      </w:r>
      <w:r w:rsidRPr="00DA7395">
        <w:t xml:space="preserve"> Tomando como base la documentación de las bases de datos bibliográficas de las universidades de Colombia, específicamente las que tienen sede principal en Bogotá para tomar datos estadísticos realizados a la ciudad en años anteriores.</w:t>
      </w:r>
    </w:p>
    <w:p w:rsidR="000B45EF" w:rsidRPr="00DA7395" w:rsidRDefault="000B45EF" w:rsidP="001619E4">
      <w:pPr>
        <w:pStyle w:val="Prrafodelista"/>
        <w:numPr>
          <w:ilvl w:val="0"/>
          <w:numId w:val="51"/>
        </w:numPr>
      </w:pPr>
      <w:r w:rsidRPr="00CE5643">
        <w:rPr>
          <w:u w:val="single"/>
        </w:rPr>
        <w:lastRenderedPageBreak/>
        <w:t>Observación directa:</w:t>
      </w:r>
      <w:r w:rsidRPr="00DA7395">
        <w:t xml:space="preserve"> Se realizará una medición de los niveles de ocupación de estacionamientos en un radio de 1 km al predio objetivo del proyecto realizando un conteo mediante la observación directa a diferentes horas del día y en diferentes periodos de tiempo, con el fin de obtener un supuesto que sirva como base a la estadística para posteriores estudios.</w:t>
      </w:r>
    </w:p>
    <w:p w:rsidR="000B45EF" w:rsidRPr="00DA7395" w:rsidRDefault="000B45EF" w:rsidP="00CE5643"/>
    <w:p w:rsidR="000B45EF" w:rsidRPr="00DA7395" w:rsidRDefault="000B45EF" w:rsidP="001619E4">
      <w:pPr>
        <w:pStyle w:val="Prrafodelista"/>
        <w:numPr>
          <w:ilvl w:val="0"/>
          <w:numId w:val="51"/>
        </w:numPr>
      </w:pPr>
      <w:r w:rsidRPr="00CE5643">
        <w:rPr>
          <w:u w:val="single"/>
        </w:rPr>
        <w:t>Entrevistas:</w:t>
      </w:r>
      <w:r w:rsidRPr="00DA7395">
        <w:t xml:space="preserve"> Se </w:t>
      </w:r>
      <w:r w:rsidR="00D31A2C" w:rsidRPr="00DA7395">
        <w:t>realizarán</w:t>
      </w:r>
      <w:r w:rsidRPr="00DA7395">
        <w:t xml:space="preserve"> entrevistas al dueño actual del estacionamiento tradicional que funciona en el hotel, donde se implementará el estacionamiento vertical, con el fin de consolidar la información real de la ocupación de los tres (3) años inmediatamente anteriores para mantener como información de base estadística para el proyecto y poder realizar las proyecciones necesarias.</w:t>
      </w:r>
    </w:p>
    <w:p w:rsidR="000B45EF" w:rsidRPr="00DA7395" w:rsidRDefault="000B45EF" w:rsidP="00CE5643"/>
    <w:p w:rsidR="000B45EF" w:rsidRPr="003C7282" w:rsidRDefault="003C7282" w:rsidP="003C7282">
      <w:pPr>
        <w:pStyle w:val="Ttulo3"/>
      </w:pPr>
      <w:bookmarkStart w:id="88" w:name="_Toc7014459"/>
      <w:bookmarkStart w:id="89" w:name="_Toc8668659"/>
      <w:r>
        <w:t>s</w:t>
      </w:r>
      <w:r w:rsidR="000B45EF" w:rsidRPr="003C7282">
        <w:t>upuestos y restricciones para el desarrollo del trabajo de grado.</w:t>
      </w:r>
      <w:bookmarkEnd w:id="88"/>
      <w:bookmarkEnd w:id="89"/>
    </w:p>
    <w:p w:rsidR="000B45EF" w:rsidRPr="00DA7395" w:rsidRDefault="000B45EF" w:rsidP="000B45EF"/>
    <w:p w:rsidR="000B45EF" w:rsidRPr="00DA7395" w:rsidRDefault="000B45EF" w:rsidP="001619E4">
      <w:pPr>
        <w:pStyle w:val="Prrafodelista"/>
        <w:numPr>
          <w:ilvl w:val="0"/>
          <w:numId w:val="52"/>
        </w:numPr>
        <w:ind w:left="360"/>
      </w:pPr>
      <w:r w:rsidRPr="00DA7395">
        <w:t>Se cuenta con el presupuesto suficiente para la ejecución del proyecto.</w:t>
      </w:r>
    </w:p>
    <w:p w:rsidR="000B45EF" w:rsidRPr="00DA7395" w:rsidRDefault="000B45EF" w:rsidP="001619E4">
      <w:pPr>
        <w:pStyle w:val="Prrafodelista"/>
        <w:numPr>
          <w:ilvl w:val="0"/>
          <w:numId w:val="52"/>
        </w:numPr>
        <w:ind w:left="360"/>
      </w:pPr>
      <w:r w:rsidRPr="00DA7395">
        <w:t>Se cuenta con la disponibilidad del recurso humano físico y financiero durante el ciclo de vida del proyecto.</w:t>
      </w:r>
    </w:p>
    <w:p w:rsidR="000B45EF" w:rsidRPr="00DA7395" w:rsidRDefault="000B45EF" w:rsidP="001619E4">
      <w:pPr>
        <w:pStyle w:val="Prrafodelista"/>
        <w:numPr>
          <w:ilvl w:val="0"/>
          <w:numId w:val="52"/>
        </w:numPr>
        <w:ind w:left="360"/>
      </w:pPr>
      <w:r w:rsidRPr="00DA7395">
        <w:t>El apalancamiento financiero auspiciado por el inversionista – cliente se encuentra aprobado.</w:t>
      </w:r>
    </w:p>
    <w:p w:rsidR="000B45EF" w:rsidRPr="00DA7395" w:rsidRDefault="000B45EF" w:rsidP="001619E4">
      <w:pPr>
        <w:pStyle w:val="Prrafodelista"/>
        <w:numPr>
          <w:ilvl w:val="0"/>
          <w:numId w:val="52"/>
        </w:numPr>
        <w:ind w:left="360"/>
      </w:pPr>
      <w:r w:rsidRPr="00DA7395">
        <w:t>No existen limitaciones en el plan de ordenamiento territorial del predio que delimiten la construcción del estacionamiento.</w:t>
      </w:r>
    </w:p>
    <w:p w:rsidR="000B45EF" w:rsidRPr="00DA7395" w:rsidRDefault="000B45EF" w:rsidP="001619E4">
      <w:pPr>
        <w:pStyle w:val="Prrafodelista"/>
        <w:numPr>
          <w:ilvl w:val="0"/>
          <w:numId w:val="52"/>
        </w:numPr>
        <w:ind w:left="360"/>
      </w:pPr>
      <w:r w:rsidRPr="00DA7395">
        <w:t>El proveedor del estacionamiento vertical ofrece entrenamiento al personal encargado del montaje, instalación y mantenimiento del sistema.</w:t>
      </w:r>
    </w:p>
    <w:p w:rsidR="000B45EF" w:rsidRPr="00DA7395" w:rsidRDefault="000B45EF" w:rsidP="001619E4">
      <w:pPr>
        <w:pStyle w:val="Prrafodelista"/>
        <w:numPr>
          <w:ilvl w:val="0"/>
          <w:numId w:val="52"/>
        </w:numPr>
        <w:ind w:left="360"/>
      </w:pPr>
      <w:r w:rsidRPr="00DA7395">
        <w:t>Por el tipo de estacionamiento (elevado) el valor del minuto a cobrar se encuentra en el umbral de los $95 y $105.</w:t>
      </w:r>
    </w:p>
    <w:p w:rsidR="000B45EF" w:rsidRPr="00DA7395" w:rsidRDefault="000B45EF" w:rsidP="001619E4">
      <w:pPr>
        <w:pStyle w:val="Prrafodelista"/>
        <w:numPr>
          <w:ilvl w:val="0"/>
          <w:numId w:val="52"/>
        </w:numPr>
        <w:ind w:left="360"/>
      </w:pPr>
      <w:r w:rsidRPr="00DA7395">
        <w:t>La ocupación diaria del estacionamiento en operación no estará por debajo del 15%.</w:t>
      </w:r>
    </w:p>
    <w:p w:rsidR="000B45EF" w:rsidRPr="00DA7395" w:rsidRDefault="000B45EF" w:rsidP="001619E4">
      <w:pPr>
        <w:pStyle w:val="Prrafodelista"/>
        <w:numPr>
          <w:ilvl w:val="0"/>
          <w:numId w:val="52"/>
        </w:numPr>
        <w:ind w:left="360"/>
      </w:pPr>
      <w:r w:rsidRPr="00DA7395">
        <w:t>Se cuenta con la información suficiente para la implementación de un estacionamiento vertical rotatorio automatizado.</w:t>
      </w:r>
    </w:p>
    <w:p w:rsidR="000B45EF" w:rsidRPr="00DA7395" w:rsidRDefault="000B45EF" w:rsidP="001619E4">
      <w:pPr>
        <w:pStyle w:val="Prrafodelista"/>
        <w:numPr>
          <w:ilvl w:val="0"/>
          <w:numId w:val="52"/>
        </w:numPr>
        <w:ind w:left="360"/>
      </w:pPr>
      <w:r w:rsidRPr="00DA7395">
        <w:t xml:space="preserve">Todos los entregables del proyecto cumplirán con las buenas prácticas recomendadas por el </w:t>
      </w:r>
      <w:proofErr w:type="spellStart"/>
      <w:r w:rsidRPr="00DA7395">
        <w:t>PMI</w:t>
      </w:r>
      <w:proofErr w:type="spellEnd"/>
      <w:r w:rsidRPr="00CE5643">
        <w:rPr>
          <w:vertAlign w:val="superscript"/>
        </w:rPr>
        <w:t>®</w:t>
      </w:r>
    </w:p>
    <w:p w:rsidR="00593424" w:rsidRDefault="00593424">
      <w:pPr>
        <w:spacing w:line="240" w:lineRule="auto"/>
      </w:pPr>
      <w:r>
        <w:br w:type="page"/>
      </w:r>
    </w:p>
    <w:p w:rsidR="000B45EF" w:rsidRPr="00593424" w:rsidRDefault="00593424" w:rsidP="00593424">
      <w:pPr>
        <w:pStyle w:val="Ttulo4"/>
      </w:pPr>
      <w:bookmarkStart w:id="90" w:name="_Toc476060191"/>
      <w:r>
        <w:lastRenderedPageBreak/>
        <w:t>m</w:t>
      </w:r>
      <w:r w:rsidR="000B45EF" w:rsidRPr="00593424">
        <w:t>arco legal</w:t>
      </w:r>
      <w:bookmarkEnd w:id="90"/>
      <w:r>
        <w:t>.</w:t>
      </w:r>
    </w:p>
    <w:p w:rsidR="000B45EF" w:rsidRPr="00DA7395" w:rsidRDefault="000B45EF" w:rsidP="000B45EF">
      <w:pPr>
        <w:ind w:left="454"/>
      </w:pPr>
    </w:p>
    <w:p w:rsidR="000B45EF" w:rsidRDefault="000B45EF" w:rsidP="00471E6F">
      <w:r w:rsidRPr="00DA7395">
        <w:t xml:space="preserve">En la </w:t>
      </w:r>
      <w:r w:rsidRPr="00DA7395">
        <w:fldChar w:fldCharType="begin"/>
      </w:r>
      <w:r w:rsidRPr="00DA7395">
        <w:instrText xml:space="preserve"> REF _Ref490172292 \h  \* MERGEFORMAT </w:instrText>
      </w:r>
      <w:r w:rsidRPr="00DA7395">
        <w:fldChar w:fldCharType="separate"/>
      </w:r>
      <w:r w:rsidR="00BF268F" w:rsidRPr="00DA7395">
        <w:t xml:space="preserve">Tabla </w:t>
      </w:r>
      <w:r w:rsidR="00BF268F">
        <w:t>8</w:t>
      </w:r>
      <w:r w:rsidRPr="00DA7395">
        <w:fldChar w:fldCharType="end"/>
      </w:r>
      <w:r w:rsidRPr="00DA7395">
        <w:t>, se listan las normas, leyes y decretos que rigen o afectan directa o indirectamente el proyecto en cuanto al ámbito legal.</w:t>
      </w:r>
    </w:p>
    <w:p w:rsidR="00471E6F" w:rsidRPr="00DA7395" w:rsidRDefault="00471E6F" w:rsidP="00471E6F"/>
    <w:p w:rsidR="000B45EF" w:rsidRPr="00DA7395" w:rsidRDefault="000B45EF" w:rsidP="00471E6F">
      <w:pPr>
        <w:pStyle w:val="Tablaref"/>
      </w:pPr>
      <w:bookmarkStart w:id="91" w:name="_Ref490172292"/>
      <w:bookmarkStart w:id="92" w:name="_Toc490860969"/>
      <w:bookmarkStart w:id="93" w:name="_Toc7014535"/>
      <w:bookmarkStart w:id="94" w:name="_Toc8668730"/>
      <w:r w:rsidRPr="00DA7395">
        <w:t xml:space="preserve">Tabla </w:t>
      </w:r>
      <w:fldSimple w:instr=" SEQ Tabla \* ARABIC \s 1 ">
        <w:r w:rsidR="005D6A16">
          <w:rPr>
            <w:noProof/>
          </w:rPr>
          <w:t>8</w:t>
        </w:r>
      </w:fldSimple>
      <w:bookmarkEnd w:id="91"/>
      <w:r w:rsidRPr="00DA7395">
        <w:t>. Marco legal concerniente al proyecto.</w:t>
      </w:r>
      <w:bookmarkEnd w:id="92"/>
      <w:bookmarkEnd w:id="93"/>
      <w:bookmarkEnd w:id="94"/>
    </w:p>
    <w:tbl>
      <w:tblPr>
        <w:tblW w:w="9214" w:type="dxa"/>
        <w:jc w:val="center"/>
        <w:tblCellMar>
          <w:left w:w="70" w:type="dxa"/>
          <w:right w:w="70" w:type="dxa"/>
        </w:tblCellMar>
        <w:tblLook w:val="04A0" w:firstRow="1" w:lastRow="0" w:firstColumn="1" w:lastColumn="0" w:noHBand="0" w:noVBand="1"/>
      </w:tblPr>
      <w:tblGrid>
        <w:gridCol w:w="1620"/>
        <w:gridCol w:w="3937"/>
        <w:gridCol w:w="3657"/>
      </w:tblGrid>
      <w:tr w:rsidR="000B45EF" w:rsidRPr="00471E6F" w:rsidTr="00471E6F">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bookmarkStart w:id="95" w:name="_Hlk9367122"/>
            <w:r w:rsidRPr="00471E6F">
              <w:rPr>
                <w:b/>
              </w:rPr>
              <w:t>Norma, ley o decreto</w:t>
            </w:r>
          </w:p>
        </w:tc>
        <w:tc>
          <w:tcPr>
            <w:tcW w:w="3937"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r w:rsidRPr="00471E6F">
              <w:rPr>
                <w:b/>
              </w:rPr>
              <w:t>Descripción</w:t>
            </w:r>
          </w:p>
        </w:tc>
        <w:tc>
          <w:tcPr>
            <w:tcW w:w="3657"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r w:rsidRPr="00471E6F">
              <w:rPr>
                <w:b/>
              </w:rPr>
              <w:t>Impacto al proyecto</w:t>
            </w:r>
          </w:p>
        </w:tc>
      </w:tr>
      <w:tr w:rsidR="000B45EF" w:rsidRPr="00471E6F" w:rsidTr="00471E6F">
        <w:trPr>
          <w:trHeight w:val="90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140 DE 1963</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reglamenta los artículos 722, 726 y 301 del código de policía, en lo referente a garajes públicos o parqueaderos, talleres para reparación y almacenes de compra y venta de vehículos automotores.</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Requisitos exigidos para solicitar la patente de funcionamiento del parqueadero.</w:t>
            </w:r>
          </w:p>
        </w:tc>
      </w:tr>
      <w:tr w:rsidR="000B45EF" w:rsidRPr="00471E6F" w:rsidTr="00471E6F">
        <w:trPr>
          <w:trHeight w:val="675"/>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0444 DE 1984</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reglamenta la prestación del servicio de parqueaderos públicos, y se modifican unas disposiciones al respecto.</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Clasificación de los tipos de parqueaderos y los requisitos generales para su funcionamiento.</w:t>
            </w:r>
          </w:p>
        </w:tc>
      </w:tr>
      <w:tr w:rsidR="000B45EF" w:rsidRPr="00471E6F" w:rsidTr="00471E6F">
        <w:trPr>
          <w:trHeight w:val="675"/>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RESOLUCIÓN 548 DE 1988</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reglamenta la aplicación del decreto 444 de 1984 y decreto 11 de 1988 en relación con la prestación del servicio de parqueaderos públicos.</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Reglamenta la aplicación de los decretos 444 de 1984 y 11 de 1988 en lo atinente a la clasificación de los parqueaderos.</w:t>
            </w:r>
          </w:p>
        </w:tc>
      </w:tr>
      <w:tr w:rsidR="000B45EF" w:rsidRPr="00471E6F" w:rsidTr="00471E6F">
        <w:trPr>
          <w:trHeight w:val="450"/>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278 DE 1991</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dictan normas sobre tarifas de los parqueaderos públicos en el distrito especial</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Todo parqueadero requiere de licencia de funcionamiento.</w:t>
            </w:r>
          </w:p>
        </w:tc>
      </w:tr>
      <w:tr w:rsidR="000B45EF" w:rsidRPr="00471E6F" w:rsidTr="00471E6F">
        <w:trPr>
          <w:trHeight w:val="675"/>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321 DE 1992</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el cual se dictan normas generales para los estacionamientos de servicio al público, tal como lo establece el literal B del artículo 460 del acuerdo 6 de 1990.</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Dimensiones mínimas, señalización para los parqueaderos y normas generales para parqueaderos en predios privados.</w:t>
            </w:r>
          </w:p>
        </w:tc>
      </w:tr>
      <w:tr w:rsidR="000B45EF" w:rsidRPr="00471E6F" w:rsidTr="00471E6F">
        <w:trPr>
          <w:trHeight w:val="450"/>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RESOLUCIÓN 161 DE 1993</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la cual se expiden normas sobre control de parqueaderos públicos.</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Condiciones para los responsables de los parqueaderos en materia de controles.</w:t>
            </w:r>
          </w:p>
        </w:tc>
      </w:tr>
      <w:tr w:rsidR="000B45EF" w:rsidRPr="00471E6F" w:rsidTr="00471E6F">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423 DE 1995</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establece el régimen de libertad vigilada para las tarifas de parqueaderos públicos en el distrito capital.</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Libertad de tarifas de los parqueaderos públicos.</w:t>
            </w:r>
          </w:p>
        </w:tc>
      </w:tr>
      <w:tr w:rsidR="000B45EF" w:rsidRPr="00471E6F" w:rsidTr="00471E6F">
        <w:trPr>
          <w:trHeight w:val="675"/>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036 DE 2004</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establecen las normas para los inmuebles habilitados como estacionamientos en superficie y se acogen los diseños de espacio público y fachadas.</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Reglamentación de las fachadas de los inmuebles habilitados para estacionamientos.</w:t>
            </w:r>
          </w:p>
        </w:tc>
      </w:tr>
      <w:tr w:rsidR="000B45EF" w:rsidRPr="00471E6F" w:rsidTr="00471E6F">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ACUERDO 139 DE 2004 </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el cual se modifica el numeral 3 del artículo 118 del acuerdo 79 de 2003.</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Definición de aparcaderos.</w:t>
            </w:r>
          </w:p>
        </w:tc>
      </w:tr>
    </w:tbl>
    <w:bookmarkEnd w:id="95"/>
    <w:p w:rsidR="00471E6F" w:rsidRDefault="000B45EF" w:rsidP="00471E6F">
      <w:pPr>
        <w:pStyle w:val="Fig"/>
        <w:ind w:left="454"/>
        <w:rPr>
          <w:rFonts w:cs="Times New Roman"/>
          <w:color w:val="auto"/>
          <w:lang w:val="es-ES_tradnl"/>
        </w:rPr>
      </w:pPr>
      <w:r w:rsidRPr="00DA7395">
        <w:rPr>
          <w:rFonts w:cs="Times New Roman"/>
          <w:color w:val="auto"/>
          <w:lang w:val="es-ES_tradnl"/>
        </w:rPr>
        <w:t>Fuente: Construcción de los autores</w:t>
      </w:r>
    </w:p>
    <w:p w:rsidR="00471E6F" w:rsidRDefault="00471E6F">
      <w:pPr>
        <w:spacing w:line="240" w:lineRule="auto"/>
        <w:rPr>
          <w:i/>
          <w:sz w:val="16"/>
          <w:lang w:eastAsia="es-CO"/>
        </w:rPr>
      </w:pPr>
      <w:r>
        <w:br w:type="page"/>
      </w:r>
    </w:p>
    <w:p w:rsidR="000B45EF" w:rsidRPr="00DA7395" w:rsidRDefault="00D132CE" w:rsidP="00471E6F">
      <w:pPr>
        <w:pStyle w:val="Tablaref"/>
      </w:pPr>
      <w:fldSimple w:instr=" REF _Ref490172292  \* MERGEFORMAT ">
        <w:r w:rsidR="00BF268F" w:rsidRPr="00DA7395">
          <w:t xml:space="preserve">Tabla </w:t>
        </w:r>
        <w:r w:rsidR="00BF268F">
          <w:rPr>
            <w:noProof/>
          </w:rPr>
          <w:t>8</w:t>
        </w:r>
      </w:fldSimple>
      <w:r w:rsidR="00471E6F">
        <w:t>. (Continuación)</w:t>
      </w:r>
    </w:p>
    <w:tbl>
      <w:tblPr>
        <w:tblW w:w="9214" w:type="dxa"/>
        <w:jc w:val="center"/>
        <w:tblCellMar>
          <w:left w:w="70" w:type="dxa"/>
          <w:right w:w="70" w:type="dxa"/>
        </w:tblCellMar>
        <w:tblLook w:val="04A0" w:firstRow="1" w:lastRow="0" w:firstColumn="1" w:lastColumn="0" w:noHBand="0" w:noVBand="1"/>
      </w:tblPr>
      <w:tblGrid>
        <w:gridCol w:w="1620"/>
        <w:gridCol w:w="3937"/>
        <w:gridCol w:w="3657"/>
      </w:tblGrid>
      <w:tr w:rsidR="00471E6F" w:rsidRPr="00471E6F" w:rsidTr="006D0169">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Norma, ley o decreto</w:t>
            </w:r>
          </w:p>
        </w:tc>
        <w:tc>
          <w:tcPr>
            <w:tcW w:w="3937"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Descripción</w:t>
            </w:r>
          </w:p>
        </w:tc>
        <w:tc>
          <w:tcPr>
            <w:tcW w:w="3657"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Impacto al proyecto</w:t>
            </w:r>
          </w:p>
        </w:tc>
      </w:tr>
      <w:tr w:rsidR="00471E6F" w:rsidRPr="00471E6F" w:rsidTr="006D0169">
        <w:trPr>
          <w:trHeight w:val="675"/>
          <w:jc w:val="center"/>
        </w:trPr>
        <w:tc>
          <w:tcPr>
            <w:tcW w:w="1620"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rPr>
                <w:b/>
              </w:rPr>
            </w:pPr>
            <w:r w:rsidRPr="00471E6F">
              <w:rPr>
                <w:b/>
              </w:rPr>
              <w:t>ACUERDO 356 DE 2008</w:t>
            </w:r>
          </w:p>
        </w:tc>
        <w:tc>
          <w:tcPr>
            <w:tcW w:w="393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Por medio del cual se adoptan medidas para el cobro de estacionamiento de vehículos fuera de vía y se dictan otras disposiciones.</w:t>
            </w:r>
          </w:p>
        </w:tc>
        <w:tc>
          <w:tcPr>
            <w:tcW w:w="365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Cobro de estacionamientos y factores de cálculo de la tarifa de cobro por minuto, pólizas de responsabilidad a las que deben ajustarse los parqueaderos.</w:t>
            </w:r>
          </w:p>
        </w:tc>
      </w:tr>
      <w:tr w:rsidR="00471E6F" w:rsidRPr="00471E6F" w:rsidTr="006D0169">
        <w:trPr>
          <w:trHeight w:val="675"/>
          <w:jc w:val="center"/>
        </w:trPr>
        <w:tc>
          <w:tcPr>
            <w:tcW w:w="1620"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rPr>
                <w:b/>
              </w:rPr>
            </w:pPr>
            <w:r w:rsidRPr="00471E6F">
              <w:rPr>
                <w:b/>
              </w:rPr>
              <w:t>ACUERDO 335 DE 2008</w:t>
            </w:r>
          </w:p>
        </w:tc>
        <w:tc>
          <w:tcPr>
            <w:tcW w:w="393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Por el cual se establece el inventario de los aparcaderos vinculados a un uso o abiertos al público y se dictan otras disposiciones.</w:t>
            </w:r>
          </w:p>
        </w:tc>
        <w:tc>
          <w:tcPr>
            <w:tcW w:w="365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Hacer parte del inventario de los aparcaderos vinculados a un uso o abiertos al público de su respectiva localidad.</w:t>
            </w:r>
          </w:p>
        </w:tc>
      </w:tr>
      <w:tr w:rsidR="00471E6F" w:rsidRPr="00471E6F" w:rsidTr="006D0169">
        <w:trPr>
          <w:trHeight w:val="450"/>
          <w:jc w:val="center"/>
        </w:trPr>
        <w:tc>
          <w:tcPr>
            <w:tcW w:w="1620"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rPr>
                <w:b/>
              </w:rPr>
            </w:pPr>
            <w:r w:rsidRPr="00471E6F">
              <w:rPr>
                <w:b/>
              </w:rPr>
              <w:t>ACUERDO 580 DE 2015</w:t>
            </w:r>
          </w:p>
        </w:tc>
        <w:tc>
          <w:tcPr>
            <w:tcW w:w="393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Por el cual se modifica el capítulo 6° del título IX del acuerdo 079 de 2003 y se dictan otras disposiciones.</w:t>
            </w:r>
          </w:p>
        </w:tc>
        <w:tc>
          <w:tcPr>
            <w:tcW w:w="365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Comportamientos a seguir por los responsables de los parqueaderos.</w:t>
            </w:r>
          </w:p>
        </w:tc>
      </w:tr>
      <w:tr w:rsidR="00471E6F" w:rsidRPr="00471E6F" w:rsidTr="006D0169">
        <w:trPr>
          <w:trHeight w:val="840"/>
          <w:jc w:val="center"/>
        </w:trPr>
        <w:tc>
          <w:tcPr>
            <w:tcW w:w="1620"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rPr>
                <w:b/>
              </w:rPr>
            </w:pPr>
            <w:r w:rsidRPr="00471E6F">
              <w:rPr>
                <w:b/>
              </w:rPr>
              <w:t>DECRETO 217 DE 2017 derogó el DECRETO 550 DE 2010</w:t>
            </w:r>
          </w:p>
        </w:tc>
        <w:tc>
          <w:tcPr>
            <w:tcW w:w="393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Por el cual se fija la tarifa máxima para los aparcaderos y/o estacionamientos fuera de vía en el distrito capital y se dictan otras disposiciones.</w:t>
            </w:r>
          </w:p>
        </w:tc>
        <w:tc>
          <w:tcPr>
            <w:tcW w:w="365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Tarifa máxima para aparcaderos y/o estacionamientos fuera de vía.</w:t>
            </w:r>
          </w:p>
        </w:tc>
      </w:tr>
    </w:tbl>
    <w:p w:rsidR="00471E6F" w:rsidRDefault="00471E6F" w:rsidP="00471E6F">
      <w:pPr>
        <w:pStyle w:val="fuenteref"/>
      </w:pPr>
      <w:r w:rsidRPr="00DA7395">
        <w:t>Fuente: Construcción de los autores</w:t>
      </w:r>
    </w:p>
    <w:p w:rsidR="000B45EF" w:rsidRPr="00DA7395" w:rsidRDefault="000B45EF" w:rsidP="000B45EF">
      <w:pPr>
        <w:ind w:left="454"/>
      </w:pPr>
    </w:p>
    <w:p w:rsidR="000B45EF" w:rsidRPr="00670D15" w:rsidRDefault="00670D15" w:rsidP="00670D15">
      <w:pPr>
        <w:pStyle w:val="Ttulo4"/>
      </w:pPr>
      <w:bookmarkStart w:id="96" w:name="_Toc476060192"/>
      <w:r>
        <w:t>m</w:t>
      </w:r>
      <w:r w:rsidR="000B45EF" w:rsidRPr="00670D15">
        <w:t xml:space="preserve">arco </w:t>
      </w:r>
      <w:r>
        <w:t>a</w:t>
      </w:r>
      <w:r w:rsidR="000B45EF" w:rsidRPr="00670D15">
        <w:t>mbiental</w:t>
      </w:r>
      <w:bookmarkEnd w:id="96"/>
      <w:r>
        <w:t>.</w:t>
      </w:r>
    </w:p>
    <w:p w:rsidR="000B45EF" w:rsidRPr="00DA7395" w:rsidRDefault="000B45EF" w:rsidP="000B45EF">
      <w:pPr>
        <w:ind w:left="454"/>
      </w:pPr>
    </w:p>
    <w:p w:rsidR="000B45EF" w:rsidRPr="00DA7395" w:rsidRDefault="000B45EF" w:rsidP="000B45EF">
      <w:pPr>
        <w:ind w:left="454"/>
      </w:pPr>
      <w:r w:rsidRPr="00DA7395">
        <w:t xml:space="preserve">En la </w:t>
      </w:r>
      <w:r w:rsidRPr="00DA7395">
        <w:fldChar w:fldCharType="begin"/>
      </w:r>
      <w:r w:rsidRPr="00DA7395">
        <w:instrText xml:space="preserve"> REF _Ref490172254 \h  \* MERGEFORMAT </w:instrText>
      </w:r>
      <w:r w:rsidRPr="00DA7395">
        <w:fldChar w:fldCharType="separate"/>
      </w:r>
      <w:r w:rsidR="00BF268F" w:rsidRPr="00DA7395">
        <w:t xml:space="preserve">Tabla </w:t>
      </w:r>
      <w:r w:rsidR="00BF268F">
        <w:t>9</w:t>
      </w:r>
      <w:r w:rsidRPr="00DA7395">
        <w:fldChar w:fldCharType="end"/>
      </w:r>
      <w:r w:rsidRPr="00DA7395">
        <w:t>, se listan las normas, leyes y decretos que rigen o afectan directa o indirectamente el componente ambiental del proyecto.</w:t>
      </w:r>
    </w:p>
    <w:p w:rsidR="000B45EF" w:rsidRPr="00DA7395" w:rsidRDefault="000B45EF" w:rsidP="000B45EF">
      <w:pPr>
        <w:ind w:left="454"/>
      </w:pPr>
    </w:p>
    <w:p w:rsidR="000B45EF" w:rsidRPr="00DA7395" w:rsidRDefault="000B45EF" w:rsidP="008843E1">
      <w:pPr>
        <w:pStyle w:val="Tablaref"/>
      </w:pPr>
      <w:bookmarkStart w:id="97" w:name="_Ref490172254"/>
      <w:bookmarkStart w:id="98" w:name="_Toc490860970"/>
      <w:bookmarkStart w:id="99" w:name="_Toc7014536"/>
      <w:bookmarkStart w:id="100" w:name="_Toc8668731"/>
      <w:r w:rsidRPr="00DA7395">
        <w:t xml:space="preserve">Tabla </w:t>
      </w:r>
      <w:fldSimple w:instr=" SEQ Tabla \* ARABIC \s 1 ">
        <w:r w:rsidR="005D6A16">
          <w:rPr>
            <w:noProof/>
          </w:rPr>
          <w:t>9</w:t>
        </w:r>
      </w:fldSimple>
      <w:bookmarkEnd w:id="97"/>
      <w:r w:rsidRPr="00DA7395">
        <w:t>. Marco ambiental</w:t>
      </w:r>
      <w:bookmarkEnd w:id="98"/>
      <w:bookmarkEnd w:id="99"/>
      <w:bookmarkEnd w:id="100"/>
    </w:p>
    <w:tbl>
      <w:tblPr>
        <w:tblW w:w="9072" w:type="dxa"/>
        <w:jc w:val="center"/>
        <w:tblCellMar>
          <w:left w:w="70" w:type="dxa"/>
          <w:right w:w="70" w:type="dxa"/>
        </w:tblCellMar>
        <w:tblLook w:val="04A0" w:firstRow="1" w:lastRow="0" w:firstColumn="1" w:lastColumn="0" w:noHBand="0" w:noVBand="1"/>
      </w:tblPr>
      <w:tblGrid>
        <w:gridCol w:w="1620"/>
        <w:gridCol w:w="3868"/>
        <w:gridCol w:w="3584"/>
      </w:tblGrid>
      <w:tr w:rsidR="000B45EF" w:rsidRPr="00DA7395" w:rsidTr="008843E1">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bookmarkStart w:id="101" w:name="_Hlk9367344"/>
            <w:r w:rsidRPr="008843E1">
              <w:rPr>
                <w:b/>
              </w:rPr>
              <w:t>Norma, ley o decreto</w:t>
            </w:r>
          </w:p>
        </w:tc>
        <w:tc>
          <w:tcPr>
            <w:tcW w:w="3868"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r w:rsidRPr="008843E1">
              <w:rPr>
                <w:b/>
              </w:rPr>
              <w:t>Descripción</w:t>
            </w:r>
          </w:p>
        </w:tc>
        <w:tc>
          <w:tcPr>
            <w:tcW w:w="3584"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r w:rsidRPr="008843E1">
              <w:rPr>
                <w:b/>
              </w:rPr>
              <w:t>Impacto al proyecto</w:t>
            </w:r>
          </w:p>
        </w:tc>
      </w:tr>
      <w:tr w:rsidR="000B45EF" w:rsidRPr="00DA7395" w:rsidTr="008843E1">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8843E1" w:rsidRDefault="000B45EF" w:rsidP="008843E1">
            <w:pPr>
              <w:pStyle w:val="tabla"/>
              <w:rPr>
                <w:b/>
              </w:rPr>
            </w:pPr>
            <w:r w:rsidRPr="008843E1">
              <w:rPr>
                <w:b/>
              </w:rPr>
              <w:t>RESOLUCIÓN 0627 DE 2006</w:t>
            </w:r>
          </w:p>
        </w:tc>
        <w:tc>
          <w:tcPr>
            <w:tcW w:w="3868"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Por la cual se establece la norma nacional de emisión de ruido y ruido ambiental.</w:t>
            </w:r>
          </w:p>
        </w:tc>
        <w:tc>
          <w:tcPr>
            <w:tcW w:w="3584"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Valores de ruido permitidos.</w:t>
            </w:r>
          </w:p>
        </w:tc>
      </w:tr>
      <w:tr w:rsidR="000B45EF" w:rsidRPr="00DA7395" w:rsidTr="008843E1">
        <w:trPr>
          <w:trHeight w:val="900"/>
          <w:jc w:val="center"/>
        </w:trPr>
        <w:tc>
          <w:tcPr>
            <w:tcW w:w="1620" w:type="dxa"/>
            <w:tcBorders>
              <w:top w:val="nil"/>
              <w:left w:val="nil"/>
              <w:bottom w:val="single" w:sz="4" w:space="0" w:color="auto"/>
              <w:right w:val="nil"/>
            </w:tcBorders>
            <w:shd w:val="clear" w:color="000000" w:fill="D9D9D9"/>
            <w:vAlign w:val="center"/>
            <w:hideMark/>
          </w:tcPr>
          <w:p w:rsidR="000B45EF" w:rsidRPr="008843E1" w:rsidRDefault="000B45EF" w:rsidP="008843E1">
            <w:pPr>
              <w:pStyle w:val="tabla"/>
              <w:rPr>
                <w:b/>
              </w:rPr>
            </w:pPr>
            <w:r w:rsidRPr="008843E1">
              <w:rPr>
                <w:b/>
              </w:rPr>
              <w:t>RESOLUCIÓN 6918 DE 2010</w:t>
            </w:r>
          </w:p>
        </w:tc>
        <w:tc>
          <w:tcPr>
            <w:tcW w:w="3868" w:type="dxa"/>
            <w:tcBorders>
              <w:top w:val="nil"/>
              <w:left w:val="nil"/>
              <w:bottom w:val="single" w:sz="4" w:space="0" w:color="auto"/>
              <w:right w:val="nil"/>
            </w:tcBorders>
            <w:shd w:val="clear" w:color="000000" w:fill="D9D9D9"/>
            <w:vAlign w:val="center"/>
            <w:hideMark/>
          </w:tcPr>
          <w:p w:rsidR="000B45EF" w:rsidRPr="00DA7395" w:rsidRDefault="000B45EF" w:rsidP="008843E1">
            <w:pPr>
              <w:pStyle w:val="tabla"/>
            </w:pPr>
            <w:r w:rsidRPr="00DA7395">
              <w:t>Por la cual se establece la metodología de medición y se fijan los niveles de ruido al interior de las edificaciones (inmisión) generados por la incidencia de fuentes fijas de ruido.</w:t>
            </w:r>
          </w:p>
        </w:tc>
        <w:tc>
          <w:tcPr>
            <w:tcW w:w="3584" w:type="dxa"/>
            <w:tcBorders>
              <w:top w:val="nil"/>
              <w:left w:val="nil"/>
              <w:bottom w:val="single" w:sz="4" w:space="0" w:color="auto"/>
              <w:right w:val="nil"/>
            </w:tcBorders>
            <w:shd w:val="clear" w:color="000000" w:fill="D9D9D9"/>
            <w:vAlign w:val="center"/>
            <w:hideMark/>
          </w:tcPr>
          <w:p w:rsidR="000B45EF" w:rsidRPr="00DA7395" w:rsidRDefault="000B45EF" w:rsidP="008843E1">
            <w:pPr>
              <w:pStyle w:val="tabla"/>
            </w:pPr>
            <w:r w:rsidRPr="00DA7395">
              <w:t>Niveles de ruido permitidos generados por fuentes fijas.</w:t>
            </w:r>
          </w:p>
        </w:tc>
      </w:tr>
      <w:tr w:rsidR="000B45EF" w:rsidRPr="00DA7395" w:rsidTr="008843E1">
        <w:trPr>
          <w:trHeight w:val="1350"/>
          <w:jc w:val="center"/>
        </w:trPr>
        <w:tc>
          <w:tcPr>
            <w:tcW w:w="1620" w:type="dxa"/>
            <w:tcBorders>
              <w:top w:val="nil"/>
              <w:left w:val="nil"/>
              <w:bottom w:val="single" w:sz="4" w:space="0" w:color="auto"/>
              <w:right w:val="nil"/>
            </w:tcBorders>
            <w:shd w:val="clear" w:color="auto" w:fill="auto"/>
            <w:vAlign w:val="center"/>
            <w:hideMark/>
          </w:tcPr>
          <w:p w:rsidR="000B45EF" w:rsidRPr="008843E1" w:rsidRDefault="000B45EF" w:rsidP="008843E1">
            <w:pPr>
              <w:pStyle w:val="tabla"/>
              <w:rPr>
                <w:b/>
              </w:rPr>
            </w:pPr>
            <w:r w:rsidRPr="008843E1">
              <w:rPr>
                <w:b/>
              </w:rPr>
              <w:t>DECRETO 948 DE 1995</w:t>
            </w:r>
          </w:p>
        </w:tc>
        <w:tc>
          <w:tcPr>
            <w:tcW w:w="3868"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Por el cual se reglamentan, parcialmente, la ley 23 de 1973, los artículos 33, 73, 74, 75 y 76 del decreto - ley 2811 de 1974; los artículos 41, 42, 43, 44, 45, 48 y 49 de la ley 9 de 1979; y la ley 99 de 1993, en relación con la prevención y control de la contaminación atmosférica y la protección de la calidad del aire.</w:t>
            </w:r>
          </w:p>
        </w:tc>
        <w:tc>
          <w:tcPr>
            <w:tcW w:w="3584"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Niveles de emisión de gases.</w:t>
            </w:r>
          </w:p>
        </w:tc>
      </w:tr>
    </w:tbl>
    <w:bookmarkEnd w:id="101"/>
    <w:p w:rsidR="00E97A68" w:rsidRDefault="000B45EF" w:rsidP="00E97A68">
      <w:pPr>
        <w:pStyle w:val="fuenteref"/>
      </w:pPr>
      <w:r w:rsidRPr="00DA7395">
        <w:t>Fuente: Construcción de los autores.</w:t>
      </w:r>
      <w:r w:rsidR="00E97A68">
        <w:br w:type="page"/>
      </w:r>
    </w:p>
    <w:p w:rsidR="000B45EF" w:rsidRDefault="00D132CE" w:rsidP="008843E1">
      <w:pPr>
        <w:pStyle w:val="fuenteref"/>
      </w:pPr>
      <w:fldSimple w:instr=" REF _Ref490172254 ">
        <w:r w:rsidR="00BF268F" w:rsidRPr="00DA7395">
          <w:t xml:space="preserve">Tabla </w:t>
        </w:r>
        <w:r w:rsidR="00BF268F">
          <w:rPr>
            <w:noProof/>
          </w:rPr>
          <w:t>9</w:t>
        </w:r>
      </w:fldSimple>
      <w:r w:rsidR="00E97A68">
        <w:t>. (Continuación)</w:t>
      </w:r>
    </w:p>
    <w:tbl>
      <w:tblPr>
        <w:tblW w:w="9072" w:type="dxa"/>
        <w:jc w:val="center"/>
        <w:tblCellMar>
          <w:left w:w="70" w:type="dxa"/>
          <w:right w:w="70" w:type="dxa"/>
        </w:tblCellMar>
        <w:tblLook w:val="04A0" w:firstRow="1" w:lastRow="0" w:firstColumn="1" w:lastColumn="0" w:noHBand="0" w:noVBand="1"/>
      </w:tblPr>
      <w:tblGrid>
        <w:gridCol w:w="1620"/>
        <w:gridCol w:w="3868"/>
        <w:gridCol w:w="3584"/>
      </w:tblGrid>
      <w:tr w:rsidR="00E97A68" w:rsidRPr="00DA7395" w:rsidTr="006D0169">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Norma, ley o decreto</w:t>
            </w:r>
          </w:p>
        </w:tc>
        <w:tc>
          <w:tcPr>
            <w:tcW w:w="3868"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Descripción</w:t>
            </w:r>
          </w:p>
        </w:tc>
        <w:tc>
          <w:tcPr>
            <w:tcW w:w="3584"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Impacto al proyecto</w:t>
            </w:r>
          </w:p>
        </w:tc>
      </w:tr>
      <w:tr w:rsidR="00E97A68" w:rsidRPr="00DA7395" w:rsidTr="006D0169">
        <w:trPr>
          <w:trHeight w:val="1125"/>
          <w:jc w:val="center"/>
        </w:trPr>
        <w:tc>
          <w:tcPr>
            <w:tcW w:w="1620" w:type="dxa"/>
            <w:tcBorders>
              <w:top w:val="nil"/>
              <w:left w:val="nil"/>
              <w:bottom w:val="single" w:sz="4" w:space="0" w:color="auto"/>
              <w:right w:val="nil"/>
            </w:tcBorders>
            <w:shd w:val="clear" w:color="000000" w:fill="D9D9D9"/>
            <w:vAlign w:val="center"/>
            <w:hideMark/>
          </w:tcPr>
          <w:p w:rsidR="00E97A68" w:rsidRPr="008843E1" w:rsidRDefault="00E97A68" w:rsidP="006D0169">
            <w:pPr>
              <w:pStyle w:val="tabla"/>
              <w:rPr>
                <w:b/>
              </w:rPr>
            </w:pPr>
            <w:r w:rsidRPr="008843E1">
              <w:rPr>
                <w:b/>
              </w:rPr>
              <w:t>DECRETO 1713 DE 2002</w:t>
            </w:r>
          </w:p>
        </w:tc>
        <w:tc>
          <w:tcPr>
            <w:tcW w:w="3868" w:type="dxa"/>
            <w:tcBorders>
              <w:top w:val="nil"/>
              <w:left w:val="nil"/>
              <w:bottom w:val="single" w:sz="4" w:space="0" w:color="auto"/>
              <w:right w:val="nil"/>
            </w:tcBorders>
            <w:shd w:val="clear" w:color="000000" w:fill="D9D9D9"/>
            <w:vAlign w:val="center"/>
            <w:hideMark/>
          </w:tcPr>
          <w:p w:rsidR="00E97A68" w:rsidRPr="00DA7395" w:rsidRDefault="00E97A68" w:rsidP="006D0169">
            <w:pPr>
              <w:pStyle w:val="tabla"/>
            </w:pPr>
            <w:r w:rsidRPr="00DA7395">
              <w:t>Por el cual se reglamenta la ley 142 de 1994, la ley 632 de 2000 y la ley 689 de 2001, en relación con la prestación del servicio público de aseo, y el decreto ley 2811 de 1974 y la ley 99 de 1993 en relación con la gestión integral de residuos sólidos.</w:t>
            </w:r>
          </w:p>
        </w:tc>
        <w:tc>
          <w:tcPr>
            <w:tcW w:w="3584" w:type="dxa"/>
            <w:tcBorders>
              <w:top w:val="nil"/>
              <w:left w:val="nil"/>
              <w:bottom w:val="single" w:sz="4" w:space="0" w:color="auto"/>
              <w:right w:val="nil"/>
            </w:tcBorders>
            <w:shd w:val="clear" w:color="000000" w:fill="D9D9D9"/>
            <w:vAlign w:val="center"/>
            <w:hideMark/>
          </w:tcPr>
          <w:p w:rsidR="00E97A68" w:rsidRPr="00DA7395" w:rsidRDefault="00E97A68" w:rsidP="006D0169">
            <w:pPr>
              <w:pStyle w:val="tabla"/>
            </w:pPr>
            <w:r w:rsidRPr="00DA7395">
              <w:t>Gestión de aseo y residuos sólidos.</w:t>
            </w:r>
          </w:p>
        </w:tc>
      </w:tr>
      <w:tr w:rsidR="00E97A68" w:rsidRPr="00DA7395" w:rsidTr="006D0169">
        <w:trPr>
          <w:trHeight w:val="675"/>
          <w:jc w:val="center"/>
        </w:trPr>
        <w:tc>
          <w:tcPr>
            <w:tcW w:w="1620" w:type="dxa"/>
            <w:tcBorders>
              <w:top w:val="nil"/>
              <w:left w:val="nil"/>
              <w:bottom w:val="single" w:sz="4" w:space="0" w:color="auto"/>
              <w:right w:val="nil"/>
            </w:tcBorders>
            <w:shd w:val="clear" w:color="auto" w:fill="auto"/>
            <w:vAlign w:val="center"/>
            <w:hideMark/>
          </w:tcPr>
          <w:p w:rsidR="00E97A68" w:rsidRPr="008843E1" w:rsidRDefault="00E97A68" w:rsidP="006D0169">
            <w:pPr>
              <w:pStyle w:val="tabla"/>
              <w:rPr>
                <w:b/>
              </w:rPr>
            </w:pPr>
            <w:r w:rsidRPr="008843E1">
              <w:rPr>
                <w:b/>
              </w:rPr>
              <w:t>DECRETO 4741 DE 2005</w:t>
            </w:r>
          </w:p>
        </w:tc>
        <w:tc>
          <w:tcPr>
            <w:tcW w:w="3868" w:type="dxa"/>
            <w:tcBorders>
              <w:top w:val="nil"/>
              <w:left w:val="nil"/>
              <w:bottom w:val="single" w:sz="4" w:space="0" w:color="auto"/>
              <w:right w:val="nil"/>
            </w:tcBorders>
            <w:shd w:val="clear" w:color="auto" w:fill="auto"/>
            <w:vAlign w:val="center"/>
            <w:hideMark/>
          </w:tcPr>
          <w:p w:rsidR="00E97A68" w:rsidRPr="00DA7395" w:rsidRDefault="00E97A68" w:rsidP="006D0169">
            <w:pPr>
              <w:pStyle w:val="tabla"/>
            </w:pPr>
            <w:r w:rsidRPr="00DA7395">
              <w:t>Por el cual se reglamenta parcialmente la prevención y manejó de los residuos o desechos peligrosos generados en el marco de la gestión integral.</w:t>
            </w:r>
          </w:p>
        </w:tc>
        <w:tc>
          <w:tcPr>
            <w:tcW w:w="3584" w:type="dxa"/>
            <w:tcBorders>
              <w:top w:val="nil"/>
              <w:left w:val="nil"/>
              <w:bottom w:val="single" w:sz="4" w:space="0" w:color="auto"/>
              <w:right w:val="nil"/>
            </w:tcBorders>
            <w:shd w:val="clear" w:color="auto" w:fill="auto"/>
            <w:vAlign w:val="center"/>
            <w:hideMark/>
          </w:tcPr>
          <w:p w:rsidR="00E97A68" w:rsidRPr="00DA7395" w:rsidRDefault="00E97A68" w:rsidP="006D0169">
            <w:pPr>
              <w:pStyle w:val="tabla"/>
            </w:pPr>
            <w:r w:rsidRPr="00DA7395">
              <w:t>Manejo de residuos peligroso.</w:t>
            </w:r>
          </w:p>
        </w:tc>
      </w:tr>
    </w:tbl>
    <w:p w:rsidR="00E97A68" w:rsidRPr="00DA7395" w:rsidRDefault="00715521" w:rsidP="008843E1">
      <w:pPr>
        <w:pStyle w:val="fuenteref"/>
      </w:pPr>
      <w:r w:rsidRPr="00DA7395">
        <w:t>Fuente: Construcción de los autores.</w:t>
      </w:r>
    </w:p>
    <w:p w:rsidR="000B45EF" w:rsidRPr="00DA7395" w:rsidRDefault="000B45EF" w:rsidP="000B45EF"/>
    <w:p w:rsidR="000B45EF" w:rsidRPr="00715521" w:rsidRDefault="00715521" w:rsidP="00715521">
      <w:pPr>
        <w:pStyle w:val="Ttulo3"/>
      </w:pPr>
      <w:bookmarkStart w:id="102" w:name="_Toc7014460"/>
      <w:bookmarkStart w:id="103" w:name="_Toc8668660"/>
      <w:r>
        <w:t>r</w:t>
      </w:r>
      <w:r w:rsidR="000B45EF" w:rsidRPr="00715521">
        <w:t>estricciones para el desarrollo del trabajo de grado.</w:t>
      </w:r>
      <w:bookmarkEnd w:id="102"/>
      <w:bookmarkEnd w:id="103"/>
    </w:p>
    <w:p w:rsidR="000B45EF" w:rsidRPr="00DA7395" w:rsidRDefault="000B45EF" w:rsidP="000B45EF">
      <w:pPr>
        <w:ind w:left="454"/>
      </w:pPr>
    </w:p>
    <w:p w:rsidR="000B45EF" w:rsidRPr="00DA7395" w:rsidRDefault="000B45EF" w:rsidP="001619E4">
      <w:pPr>
        <w:pStyle w:val="Prrafodelista"/>
        <w:numPr>
          <w:ilvl w:val="0"/>
          <w:numId w:val="53"/>
        </w:numPr>
        <w:ind w:left="360"/>
      </w:pPr>
      <w:r w:rsidRPr="00DA7395">
        <w:t>El predio debe contar con espacio suficiente para la implementación de cuatro (4) módulos de estacionamiento tipo carrusel.</w:t>
      </w:r>
    </w:p>
    <w:p w:rsidR="000B45EF" w:rsidRPr="00DA7395" w:rsidRDefault="000B45EF" w:rsidP="001619E4">
      <w:pPr>
        <w:pStyle w:val="Prrafodelista"/>
        <w:numPr>
          <w:ilvl w:val="0"/>
          <w:numId w:val="53"/>
        </w:numPr>
        <w:ind w:left="360"/>
      </w:pPr>
      <w:r w:rsidRPr="00DA7395">
        <w:t>Problemas con la oficina de aduanas nacionales y con la importación del estacionamiento.</w:t>
      </w:r>
    </w:p>
    <w:p w:rsidR="000B45EF" w:rsidRPr="00DA7395" w:rsidRDefault="000B45EF" w:rsidP="001619E4">
      <w:pPr>
        <w:pStyle w:val="Prrafodelista"/>
        <w:numPr>
          <w:ilvl w:val="0"/>
          <w:numId w:val="53"/>
        </w:numPr>
        <w:ind w:left="360"/>
      </w:pPr>
      <w:r w:rsidRPr="00DA7395">
        <w:t>Personal no capacitado en este tipo de tecnologías para el montaje, instalación y mantenimiento.</w:t>
      </w:r>
    </w:p>
    <w:p w:rsidR="000B45EF" w:rsidRPr="00DA7395" w:rsidRDefault="000B45EF" w:rsidP="001619E4">
      <w:pPr>
        <w:pStyle w:val="Prrafodelista"/>
        <w:numPr>
          <w:ilvl w:val="0"/>
          <w:numId w:val="53"/>
        </w:numPr>
        <w:ind w:left="360"/>
      </w:pPr>
      <w:r w:rsidRPr="00DA7395">
        <w:t>Problemas de orden público en el sector de Corferias.</w:t>
      </w:r>
    </w:p>
    <w:p w:rsidR="000B45EF" w:rsidRPr="00DA7395" w:rsidRDefault="000B45EF" w:rsidP="001619E4">
      <w:pPr>
        <w:pStyle w:val="Prrafodelista"/>
        <w:numPr>
          <w:ilvl w:val="0"/>
          <w:numId w:val="53"/>
        </w:numPr>
        <w:ind w:left="360"/>
      </w:pPr>
      <w:r w:rsidRPr="00DA7395">
        <w:t>Cumplir con los estándares de seguridad para todo el personal involucrado en el montaje.</w:t>
      </w:r>
    </w:p>
    <w:p w:rsidR="000B45EF" w:rsidRPr="00DA7395" w:rsidRDefault="000B45EF" w:rsidP="001619E4">
      <w:pPr>
        <w:pStyle w:val="Prrafodelista"/>
        <w:numPr>
          <w:ilvl w:val="0"/>
          <w:numId w:val="53"/>
        </w:numPr>
        <w:ind w:left="360"/>
      </w:pPr>
      <w:r w:rsidRPr="00DA7395">
        <w:t>Condiciones climáticas durante el montaje.</w:t>
      </w:r>
    </w:p>
    <w:p w:rsidR="000B45EF" w:rsidRPr="00DA7395" w:rsidRDefault="000B45EF" w:rsidP="001619E4">
      <w:pPr>
        <w:pStyle w:val="Prrafodelista"/>
        <w:numPr>
          <w:ilvl w:val="0"/>
          <w:numId w:val="53"/>
        </w:numPr>
        <w:ind w:left="360"/>
      </w:pPr>
      <w:r w:rsidRPr="00DA7395">
        <w:t>Todos los parámetros desde el diseño hasta la implementación del estacionamiento deben ser medibles.</w:t>
      </w:r>
    </w:p>
    <w:p w:rsidR="001F3C8F" w:rsidRDefault="000B45EF" w:rsidP="001619E4">
      <w:pPr>
        <w:pStyle w:val="Prrafodelista"/>
        <w:numPr>
          <w:ilvl w:val="0"/>
          <w:numId w:val="53"/>
        </w:numPr>
        <w:ind w:left="360"/>
      </w:pPr>
      <w:r w:rsidRPr="00DA7395">
        <w:t>Tiempo estimado por el proveedor no se cumple y provoca retardos en el montaje del parqueadero.</w:t>
      </w:r>
    </w:p>
    <w:p w:rsidR="001F3C8F" w:rsidRDefault="001F3C8F">
      <w:pPr>
        <w:spacing w:line="240" w:lineRule="auto"/>
      </w:pPr>
      <w:r>
        <w:br w:type="page"/>
      </w:r>
    </w:p>
    <w:p w:rsidR="000B45EF" w:rsidRPr="00602537" w:rsidRDefault="000B45EF" w:rsidP="00602537">
      <w:pPr>
        <w:pStyle w:val="Ttulo3"/>
      </w:pPr>
      <w:bookmarkStart w:id="104" w:name="_Toc7014461"/>
      <w:bookmarkStart w:id="105" w:name="_Toc8668661"/>
      <w:r w:rsidRPr="00602537">
        <w:lastRenderedPageBreak/>
        <w:t>Marco conceptual referencial (“marco teórico relacionado con: proceso o bien o producto o resultado del proyecto formulado”)</w:t>
      </w:r>
      <w:bookmarkEnd w:id="104"/>
      <w:bookmarkEnd w:id="105"/>
    </w:p>
    <w:p w:rsidR="000B45EF" w:rsidRPr="00DA7395" w:rsidRDefault="000B45EF" w:rsidP="000B45EF"/>
    <w:p w:rsidR="000B45EF" w:rsidRPr="00DA7395" w:rsidRDefault="000B45EF" w:rsidP="006D0169">
      <w:r w:rsidRPr="00DA7395">
        <w:t>Con base en el estudio del mercado objetivo, se busca determinar el sistema de parqueadero automatizado más eficiente desde el punto de vista ocupacional, es decir uso racional del espacio disponible y así aumentar la disponibilidad de espacios de parqueo en la zona de estudio.</w:t>
      </w:r>
    </w:p>
    <w:p w:rsidR="000B45EF" w:rsidRPr="00DA7395" w:rsidRDefault="000B45EF" w:rsidP="000B45EF"/>
    <w:p w:rsidR="000B45EF" w:rsidRPr="00602537" w:rsidRDefault="006D0169" w:rsidP="00602537">
      <w:pPr>
        <w:pStyle w:val="Ttulo4"/>
      </w:pPr>
      <w:r w:rsidRPr="00602537">
        <w:t>g</w:t>
      </w:r>
      <w:r w:rsidR="000B45EF" w:rsidRPr="00602537">
        <w:t>eneralidades.</w:t>
      </w:r>
    </w:p>
    <w:p w:rsidR="000B45EF" w:rsidRPr="00DA7395" w:rsidRDefault="000B45EF" w:rsidP="000B45EF">
      <w:pPr>
        <w:rPr>
          <w:szCs w:val="24"/>
        </w:rPr>
      </w:pPr>
    </w:p>
    <w:p w:rsidR="000B45EF" w:rsidRPr="00DA7395" w:rsidRDefault="000B45EF" w:rsidP="00602537">
      <w:r w:rsidRPr="00DA7395">
        <w:rPr>
          <w:shd w:val="clear" w:color="auto" w:fill="FFFFFF"/>
        </w:rPr>
        <w:t>Los estacionamientos verticales automatizados, son sistemas de aparcamiento programados para fomentar el confort del usuario, reduciendo el tiempo y cantidad de maniobras para estacionar un vehículo; a la vez que minimizan el espacio necesario por cada plaza de garaje (</w:t>
      </w:r>
      <w:hyperlink r:id="rId33" w:history="1">
        <w:r w:rsidRPr="00DA7395">
          <w:rPr>
            <w:rStyle w:val="Hipervnculo"/>
          </w:rPr>
          <w:t>https://es.wikipedia.org/wiki/Aparcamiento_robotizado</w:t>
        </w:r>
      </w:hyperlink>
      <w:r w:rsidRPr="00DA7395">
        <w:t>).</w:t>
      </w:r>
    </w:p>
    <w:p w:rsidR="000B45EF" w:rsidRPr="00DA7395" w:rsidRDefault="000B45EF" w:rsidP="00602537">
      <w:r w:rsidRPr="00DA7395">
        <w:t>La introducción de este concepto de estacionamientos, surge por primera vez, hace 87 años, en Chicago, EUA cuando aparece el primer sistema de estacionamiento automático vertical. Los vehículos eran conducidos directamente a góndolas basculantes, que después eran elevadas por el principio de la rueda de Ferris y guiadas por un sistema de transmisión, operado por un empleado (</w:t>
      </w:r>
      <w:hyperlink r:id="rId34" w:history="1">
        <w:r w:rsidRPr="00DA7395">
          <w:rPr>
            <w:rStyle w:val="Hipervnculo"/>
            <w:rFonts w:eastAsiaTheme="majorEastAsia"/>
          </w:rPr>
          <w:t>https://www.manutencionyalmacenaje.com/Articulos/238171-90-anos-del-primer-sistema-de-almacenamiento-automatico-vertical.html</w:t>
        </w:r>
      </w:hyperlink>
      <w:r w:rsidRPr="00DA7395">
        <w:t>).</w:t>
      </w:r>
    </w:p>
    <w:p w:rsidR="000B45EF" w:rsidRPr="00DA7395" w:rsidRDefault="000B45EF" w:rsidP="00602537">
      <w:r w:rsidRPr="00DA7395">
        <w:t xml:space="preserve">En Colombia, se destacan 3 estacionamientos de este tipo, dos de ellos ubicados en la ciudad de Medellín; el primero fue inaugurado en año 2012 para el laboratorio Clínico Hematológico, cuenta con 95 espacios de parqueo </w:t>
      </w:r>
      <w:sdt>
        <w:sdtPr>
          <w:id w:val="-1189447502"/>
          <w:citation/>
        </w:sdtPr>
        <w:sdtContent>
          <w:r w:rsidRPr="00DA7395">
            <w:fldChar w:fldCharType="begin"/>
          </w:r>
          <w:r w:rsidRPr="00DA7395">
            <w:instrText xml:space="preserve">CITATION You13 \l 3082 </w:instrText>
          </w:r>
          <w:r w:rsidRPr="00DA7395">
            <w:fldChar w:fldCharType="separate"/>
          </w:r>
          <w:r w:rsidR="00BF268F" w:rsidRPr="00BF268F">
            <w:rPr>
              <w:noProof/>
            </w:rPr>
            <w:t>(Youtube - versión beta, 2013)</w:t>
          </w:r>
          <w:r w:rsidRPr="00DA7395">
            <w:fldChar w:fldCharType="end"/>
          </w:r>
        </w:sdtContent>
      </w:sdt>
      <w:r w:rsidRPr="00DA7395">
        <w:t xml:space="preserve">; el segundo inaugurado en el año 2015, está ubicado en el centro comercial Oviedo </w:t>
      </w:r>
      <w:sdt>
        <w:sdtPr>
          <w:id w:val="-1532106444"/>
          <w:citation/>
        </w:sdtPr>
        <w:sdtContent>
          <w:r w:rsidRPr="00DA7395">
            <w:fldChar w:fldCharType="begin"/>
          </w:r>
          <w:r w:rsidRPr="00DA7395">
            <w:instrText xml:space="preserve">CITATION You15 \l 3082 </w:instrText>
          </w:r>
          <w:r w:rsidRPr="00DA7395">
            <w:fldChar w:fldCharType="separate"/>
          </w:r>
          <w:r w:rsidR="00BF268F" w:rsidRPr="00BF268F">
            <w:rPr>
              <w:noProof/>
            </w:rPr>
            <w:t>(Youtube - comunicaciones ecoparking, 2015)</w:t>
          </w:r>
          <w:r w:rsidRPr="00DA7395">
            <w:fldChar w:fldCharType="end"/>
          </w:r>
        </w:sdtContent>
      </w:sdt>
      <w:r w:rsidRPr="00DA7395">
        <w:t>, cuenta con 5 torres de parqueo en 245 m</w:t>
      </w:r>
      <w:r w:rsidRPr="00DA7395">
        <w:rPr>
          <w:vertAlign w:val="superscript"/>
        </w:rPr>
        <w:t>2</w:t>
      </w:r>
      <w:r w:rsidRPr="00DA7395">
        <w:t xml:space="preserve"> de base, 45 m de altura  y  210 espacios de parqueo; el tercero se encuentra en la ciudad de Bogotá, inaugurado en el año 2016, su construcción se demoró 11 meses, tuvo un costo de 14.000 millones de pesos, ocupa 450 m</w:t>
      </w:r>
      <w:r w:rsidRPr="00DA7395">
        <w:rPr>
          <w:vertAlign w:val="superscript"/>
        </w:rPr>
        <w:t>2</w:t>
      </w:r>
      <w:r w:rsidRPr="00DA7395">
        <w:t xml:space="preserve"> y tiene 45 espacios de parqueo</w:t>
      </w:r>
      <w:sdt>
        <w:sdtPr>
          <w:id w:val="-376857426"/>
          <w:citation/>
        </w:sdtPr>
        <w:sdtContent>
          <w:r w:rsidRPr="00DA7395">
            <w:fldChar w:fldCharType="begin"/>
          </w:r>
          <w:r w:rsidRPr="00DA7395">
            <w:instrText xml:space="preserve"> CITATION Din16 \l 3082 </w:instrText>
          </w:r>
          <w:r w:rsidRPr="00DA7395">
            <w:fldChar w:fldCharType="separate"/>
          </w:r>
          <w:r w:rsidR="00BF268F">
            <w:rPr>
              <w:noProof/>
            </w:rPr>
            <w:t xml:space="preserve"> </w:t>
          </w:r>
          <w:r w:rsidR="00BF268F" w:rsidRPr="00BF268F">
            <w:rPr>
              <w:noProof/>
            </w:rPr>
            <w:t>(Dinero, 2016)</w:t>
          </w:r>
          <w:r w:rsidRPr="00DA7395">
            <w:fldChar w:fldCharType="end"/>
          </w:r>
        </w:sdtContent>
      </w:sdt>
      <w:r w:rsidRPr="00DA7395">
        <w:t>.</w:t>
      </w:r>
    </w:p>
    <w:p w:rsidR="007318AE" w:rsidRDefault="007318AE">
      <w:pPr>
        <w:spacing w:line="240" w:lineRule="auto"/>
      </w:pPr>
      <w:r>
        <w:rPr>
          <w:b/>
          <w:i/>
          <w:iCs/>
        </w:rPr>
        <w:br w:type="page"/>
      </w:r>
    </w:p>
    <w:p w:rsidR="000B45EF" w:rsidRPr="00602537" w:rsidRDefault="00602537" w:rsidP="00602537">
      <w:pPr>
        <w:pStyle w:val="Ttulo4"/>
      </w:pPr>
      <w:r>
        <w:lastRenderedPageBreak/>
        <w:t>t</w:t>
      </w:r>
      <w:r w:rsidR="000B45EF" w:rsidRPr="00602537">
        <w:t>ipos de estacionamiento vertical automatizado</w:t>
      </w:r>
      <w:r>
        <w:t>.</w:t>
      </w:r>
    </w:p>
    <w:p w:rsidR="000B45EF" w:rsidRPr="00DA7395" w:rsidRDefault="000B45EF" w:rsidP="000B45EF"/>
    <w:p w:rsidR="000B45EF" w:rsidRPr="00DA7395" w:rsidRDefault="000B45EF" w:rsidP="00602537">
      <w:r w:rsidRPr="00DA7395">
        <w:t>Una vez establecido que el objetivo de este proyecto, es el aumento de plazas de estacionamiento público de vehículos livianos en el hotel Black Tower Premium, se realiza una revisión de diferentes tipos de estacionamiento vertical automatizado empleados actualmente en el mercado, con el fin de determinar el sistema más eficiente desde el punto de vista ocupacional, dada la restricción de espacio del hotel y sus alrededores.</w:t>
      </w:r>
    </w:p>
    <w:p w:rsidR="000B45EF" w:rsidRPr="00DA7395" w:rsidRDefault="000B45EF" w:rsidP="001619E4">
      <w:pPr>
        <w:pStyle w:val="Prrafodelista"/>
        <w:numPr>
          <w:ilvl w:val="0"/>
          <w:numId w:val="54"/>
        </w:numPr>
        <w:rPr>
          <w:lang w:eastAsia="es-CO"/>
        </w:rPr>
      </w:pPr>
      <w:r w:rsidRPr="000B00C5">
        <w:rPr>
          <w:b/>
          <w:bCs/>
          <w:lang w:eastAsia="es-CO"/>
        </w:rPr>
        <w:t>Parker</w:t>
      </w:r>
      <w:r w:rsidR="00FF6162">
        <w:rPr>
          <w:lang w:eastAsia="es-CO"/>
        </w:rPr>
        <w:t xml:space="preserve">: </w:t>
      </w:r>
      <w:r w:rsidRPr="00DA7395">
        <w:rPr>
          <w:lang w:eastAsia="es-CO"/>
        </w:rPr>
        <w:t>Consiste en la implementación de plataformas duplicadoras de plazas de estacionamientos.</w:t>
      </w:r>
    </w:p>
    <w:p w:rsidR="000B45EF" w:rsidRPr="00DA7395" w:rsidRDefault="000B45EF" w:rsidP="001619E4">
      <w:pPr>
        <w:pStyle w:val="Prrafodelista"/>
        <w:numPr>
          <w:ilvl w:val="0"/>
          <w:numId w:val="54"/>
        </w:numPr>
        <w:rPr>
          <w:lang w:eastAsia="es-CO"/>
        </w:rPr>
      </w:pPr>
      <w:r w:rsidRPr="000B00C5">
        <w:rPr>
          <w:b/>
          <w:bCs/>
          <w:lang w:eastAsia="es-CO"/>
        </w:rPr>
        <w:t>Semiautomáticos</w:t>
      </w:r>
      <w:r w:rsidR="00FF6162">
        <w:rPr>
          <w:lang w:eastAsia="es-CO"/>
        </w:rPr>
        <w:t xml:space="preserve">: </w:t>
      </w:r>
      <w:r w:rsidRPr="00DA7395">
        <w:rPr>
          <w:lang w:eastAsia="es-CO"/>
        </w:rPr>
        <w:t>El vehículo es conducido hasta la ubicación final de estacionamiento con asistencia del conductor.</w:t>
      </w:r>
    </w:p>
    <w:p w:rsidR="000B45EF" w:rsidRPr="00DA7395" w:rsidRDefault="000B45EF" w:rsidP="001619E4">
      <w:pPr>
        <w:pStyle w:val="Prrafodelista"/>
        <w:numPr>
          <w:ilvl w:val="0"/>
          <w:numId w:val="54"/>
        </w:numPr>
      </w:pPr>
      <w:r w:rsidRPr="000B00C5">
        <w:rPr>
          <w:b/>
          <w:bCs/>
          <w:lang w:eastAsia="es-CO"/>
        </w:rPr>
        <w:t>Robotizados</w:t>
      </w:r>
      <w:r w:rsidR="00FF6162">
        <w:rPr>
          <w:lang w:eastAsia="es-CO"/>
        </w:rPr>
        <w:t xml:space="preserve">: </w:t>
      </w:r>
      <w:r w:rsidRPr="00DA7395">
        <w:rPr>
          <w:lang w:eastAsia="es-CO"/>
        </w:rPr>
        <w:t>Este sistema conduce el vehículo a su ubicación final sin asistencia del conductor, mediante equipos de elevación.</w:t>
      </w:r>
    </w:p>
    <w:p w:rsidR="000B45EF" w:rsidRPr="00DA7395" w:rsidRDefault="000B45EF" w:rsidP="00602537"/>
    <w:p w:rsidR="000B45EF" w:rsidRPr="00DA7395" w:rsidRDefault="000B45EF" w:rsidP="00602537">
      <w:r w:rsidRPr="00DA7395">
        <w:t>A continuación, se evalúan 4 configuraciones posibles de parqueo, para áreas con limitantes espaciales. Dos de ellas de tipología multinivel y otras dos de tipo torre, las cuales multiplican el área de parqueo en altura. La tecnología de los estacionamientos evaluados es coreana.</w:t>
      </w:r>
    </w:p>
    <w:p w:rsidR="000B45EF" w:rsidRPr="00DA7395" w:rsidRDefault="000B45EF" w:rsidP="00602537">
      <w:pPr>
        <w:rPr>
          <w:i/>
          <w:u w:val="single"/>
        </w:rPr>
      </w:pPr>
    </w:p>
    <w:p w:rsidR="00D904E7" w:rsidRPr="00D904E7" w:rsidRDefault="00602537" w:rsidP="00D904E7">
      <w:pPr>
        <w:pStyle w:val="Ttulo5"/>
        <w:rPr>
          <w:rStyle w:val="Ttulo5Car"/>
          <w:i/>
        </w:rPr>
      </w:pPr>
      <w:r w:rsidRPr="00D904E7">
        <w:rPr>
          <w:rStyle w:val="Ttulo5Car"/>
          <w:i/>
        </w:rPr>
        <w:t>t</w:t>
      </w:r>
      <w:r w:rsidR="000B45EF" w:rsidRPr="00D904E7">
        <w:rPr>
          <w:rStyle w:val="Ttulo5Car"/>
          <w:i/>
        </w:rPr>
        <w:t>orres de parqueo</w:t>
      </w:r>
    </w:p>
    <w:p w:rsidR="000B45EF" w:rsidRPr="00C71878" w:rsidRDefault="000B45EF" w:rsidP="00602537">
      <w:pPr>
        <w:rPr>
          <w:szCs w:val="24"/>
          <w:lang w:val="en-US"/>
        </w:rPr>
      </w:pPr>
      <w:r w:rsidRPr="00DA7395">
        <w:rPr>
          <w:szCs w:val="24"/>
        </w:rPr>
        <w:t>Diseñadas para desplazar los vehículos en forma vertical mediante celdas o elevadores. La ubicación de automóviles trasfiere de derecha a izquierda automáticamente; el sistema cuenta con dispositivos de seguridad para evitar accidentes, además de bandejas en lugar de plataformas que permiten el desplazamiento horizontal para el parqueo como se observa en la</w:t>
      </w:r>
      <w:r w:rsidR="00602537">
        <w:rPr>
          <w:szCs w:val="24"/>
        </w:rPr>
        <w:t xml:space="preserve"> </w:t>
      </w:r>
      <w:r w:rsidR="00602537">
        <w:rPr>
          <w:szCs w:val="24"/>
        </w:rPr>
        <w:fldChar w:fldCharType="begin"/>
      </w:r>
      <w:r w:rsidR="00602537">
        <w:rPr>
          <w:szCs w:val="24"/>
        </w:rPr>
        <w:instrText xml:space="preserve"> REF _Ref9406936 \h </w:instrText>
      </w:r>
      <w:r w:rsidR="00602537">
        <w:rPr>
          <w:szCs w:val="24"/>
        </w:rPr>
      </w:r>
      <w:r w:rsidR="00602537">
        <w:rPr>
          <w:szCs w:val="24"/>
        </w:rPr>
        <w:fldChar w:fldCharType="separate"/>
      </w:r>
      <w:r w:rsidR="00BF268F" w:rsidRPr="00602537">
        <w:t xml:space="preserve">Figura </w:t>
      </w:r>
      <w:r w:rsidR="00BF268F">
        <w:rPr>
          <w:noProof/>
        </w:rPr>
        <w:t>9</w:t>
      </w:r>
      <w:r w:rsidR="00602537">
        <w:rPr>
          <w:szCs w:val="24"/>
        </w:rPr>
        <w:fldChar w:fldCharType="end"/>
      </w:r>
    </w:p>
    <w:p w:rsidR="00602537" w:rsidRDefault="00602537">
      <w:pPr>
        <w:spacing w:line="240" w:lineRule="auto"/>
        <w:rPr>
          <w:i/>
          <w:szCs w:val="24"/>
          <w:lang w:val="en-US" w:eastAsia="es-CO"/>
        </w:rPr>
      </w:pPr>
      <w:r>
        <w:rPr>
          <w:szCs w:val="24"/>
          <w:lang w:val="en-US"/>
        </w:rPr>
        <w:br w:type="page"/>
      </w:r>
    </w:p>
    <w:p w:rsidR="000B45EF" w:rsidRPr="00C71878" w:rsidRDefault="000B45EF" w:rsidP="000B45EF">
      <w:pPr>
        <w:pStyle w:val="Fig"/>
        <w:jc w:val="both"/>
        <w:rPr>
          <w:rFonts w:cs="Times New Roman"/>
          <w:color w:val="auto"/>
          <w:sz w:val="24"/>
          <w:szCs w:val="24"/>
          <w:lang w:val="en-US"/>
        </w:rPr>
      </w:pPr>
    </w:p>
    <w:p w:rsidR="00602537" w:rsidRDefault="000B45EF" w:rsidP="00602537">
      <w:pPr>
        <w:pStyle w:val="Fig"/>
        <w:keepNext/>
      </w:pPr>
      <w:r w:rsidRPr="00DA7395">
        <w:rPr>
          <w:noProof/>
          <w:color w:val="auto"/>
          <w:lang w:val="es-ES_tradnl"/>
        </w:rPr>
        <w:drawing>
          <wp:inline distT="0" distB="0" distL="0" distR="0" wp14:anchorId="5CDD1B17" wp14:editId="2965174D">
            <wp:extent cx="3895753" cy="5124893"/>
            <wp:effectExtent l="0" t="0" r="0" b="0"/>
            <wp:docPr id="25" name="Gráfico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96DAC541-7B7A-43D3-8B79-37D633B846F1}">
                          <asvg:svgBlip xmlns:asvg="http://schemas.microsoft.com/office/drawing/2016/SVG/main" r:embed="rId36"/>
                        </a:ext>
                      </a:extLst>
                    </a:blip>
                    <a:stretch>
                      <a:fillRect/>
                    </a:stretch>
                  </pic:blipFill>
                  <pic:spPr>
                    <a:xfrm>
                      <a:off x="0" y="0"/>
                      <a:ext cx="3920030" cy="5156830"/>
                    </a:xfrm>
                    <a:prstGeom prst="rect">
                      <a:avLst/>
                    </a:prstGeom>
                  </pic:spPr>
                </pic:pic>
              </a:graphicData>
            </a:graphic>
          </wp:inline>
        </w:drawing>
      </w:r>
    </w:p>
    <w:p w:rsidR="000B45EF" w:rsidRPr="00602537" w:rsidRDefault="00602537" w:rsidP="00602537">
      <w:pPr>
        <w:pStyle w:val="fuenteref"/>
      </w:pPr>
      <w:bookmarkStart w:id="106" w:name="_Ref9406936"/>
      <w:r w:rsidRPr="00602537">
        <w:t xml:space="preserve">Figura </w:t>
      </w:r>
      <w:fldSimple w:instr=" SEQ Figura \* ARABIC ">
        <w:r w:rsidR="00BF268F">
          <w:rPr>
            <w:noProof/>
          </w:rPr>
          <w:t>9</w:t>
        </w:r>
      </w:fldSimple>
      <w:bookmarkEnd w:id="106"/>
      <w:r w:rsidRPr="00602537">
        <w:t>. Parqueadero robotizado tipo torre.</w:t>
      </w:r>
    </w:p>
    <w:p w:rsidR="000B45EF" w:rsidRPr="00602537" w:rsidRDefault="000B45EF" w:rsidP="00602537">
      <w:pPr>
        <w:pStyle w:val="fuenteref"/>
      </w:pPr>
      <w:r w:rsidRPr="00602537">
        <w:t xml:space="preserve">Fuente: </w:t>
      </w:r>
      <w:sdt>
        <w:sdtPr>
          <w:id w:val="-186905655"/>
          <w:citation/>
        </w:sdtPr>
        <w:sdtContent>
          <w:r w:rsidRPr="00602537">
            <w:fldChar w:fldCharType="begin"/>
          </w:r>
          <w:r w:rsidRPr="00602537">
            <w:instrText xml:space="preserve"> CITATION Ecot \l 3082 </w:instrText>
          </w:r>
          <w:r w:rsidRPr="00602537">
            <w:fldChar w:fldCharType="separate"/>
          </w:r>
          <w:r w:rsidR="00BF268F" w:rsidRPr="00BF268F">
            <w:rPr>
              <w:noProof/>
            </w:rPr>
            <w:t>(Ecoparking, s.f.)</w:t>
          </w:r>
          <w:r w:rsidRPr="00602537">
            <w:fldChar w:fldCharType="end"/>
          </w:r>
        </w:sdtContent>
      </w:sdt>
    </w:p>
    <w:p w:rsidR="000B45EF" w:rsidRPr="00DA7395" w:rsidRDefault="000B45EF" w:rsidP="00D904E7"/>
    <w:p w:rsidR="00D904E7" w:rsidRPr="00D904E7" w:rsidRDefault="000B45EF" w:rsidP="00D904E7">
      <w:pPr>
        <w:pStyle w:val="Ttulo5"/>
      </w:pPr>
      <w:r w:rsidRPr="00D904E7">
        <w:t>Parqueadero multinivel</w:t>
      </w:r>
    </w:p>
    <w:p w:rsidR="000B45EF" w:rsidRPr="00DA7395" w:rsidRDefault="000B45EF" w:rsidP="00D904E7">
      <w:r w:rsidRPr="00DA7395">
        <w:t xml:space="preserve">Sistema de parqueo automático el cual se realiza mediante movimientos de elevación del ascensor y movimientos horizontales de la plataforma en los diferentes niveles del parqueadero como se muestra en la </w:t>
      </w:r>
      <w:r w:rsidR="00D904E7">
        <w:fldChar w:fldCharType="begin"/>
      </w:r>
      <w:r w:rsidR="00D904E7">
        <w:instrText xml:space="preserve"> REF _Ref9407046 \h  \* MERGEFORMAT </w:instrText>
      </w:r>
      <w:r w:rsidR="00D904E7">
        <w:fldChar w:fldCharType="separate"/>
      </w:r>
      <w:r w:rsidR="00BF268F" w:rsidRPr="00D904E7">
        <w:t xml:space="preserve">Figura </w:t>
      </w:r>
      <w:r w:rsidR="00BF268F">
        <w:t>10</w:t>
      </w:r>
      <w:r w:rsidR="00D904E7">
        <w:fldChar w:fldCharType="end"/>
      </w:r>
      <w:r w:rsidRPr="00DA7395">
        <w:t xml:space="preserve"> </w:t>
      </w:r>
      <w:sdt>
        <w:sdtPr>
          <w:id w:val="335968371"/>
          <w:citation/>
        </w:sdtPr>
        <w:sdtContent>
          <w:r w:rsidRPr="00DA7395">
            <w:fldChar w:fldCharType="begin"/>
          </w:r>
          <w:r w:rsidRPr="00DA7395">
            <w:instrText xml:space="preserve"> CITATION Ecomn \l 3082 </w:instrText>
          </w:r>
          <w:r w:rsidRPr="00DA7395">
            <w:fldChar w:fldCharType="separate"/>
          </w:r>
          <w:r w:rsidR="00BF268F" w:rsidRPr="00BF268F">
            <w:rPr>
              <w:noProof/>
            </w:rPr>
            <w:t>(Ecoparking, s.f.)</w:t>
          </w:r>
          <w:r w:rsidRPr="00DA7395">
            <w:fldChar w:fldCharType="end"/>
          </w:r>
        </w:sdtContent>
      </w:sdt>
      <w:r w:rsidRPr="00DA7395">
        <w:t xml:space="preserve">. </w:t>
      </w:r>
    </w:p>
    <w:p w:rsidR="00D904E7" w:rsidRDefault="00D904E7">
      <w:pPr>
        <w:spacing w:line="240" w:lineRule="auto"/>
        <w:rPr>
          <w:highlight w:val="yellow"/>
        </w:rPr>
      </w:pPr>
      <w:r>
        <w:rPr>
          <w:i/>
          <w:highlight w:val="yellow"/>
        </w:rPr>
        <w:br w:type="page"/>
      </w:r>
    </w:p>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263BA590" wp14:editId="594B4ED1">
            <wp:extent cx="5334464" cy="4338084"/>
            <wp:effectExtent l="0" t="0" r="0" b="0"/>
            <wp:docPr id="26" name="Gráfico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96DAC541-7B7A-43D3-8B79-37D633B846F1}">
                          <asvg:svgBlip xmlns:asvg="http://schemas.microsoft.com/office/drawing/2016/SVG/main" r:embed="rId38"/>
                        </a:ext>
                      </a:extLst>
                    </a:blip>
                    <a:stretch>
                      <a:fillRect/>
                    </a:stretch>
                  </pic:blipFill>
                  <pic:spPr>
                    <a:xfrm>
                      <a:off x="0" y="0"/>
                      <a:ext cx="5343857" cy="4345723"/>
                    </a:xfrm>
                    <a:prstGeom prst="rect">
                      <a:avLst/>
                    </a:prstGeom>
                  </pic:spPr>
                </pic:pic>
              </a:graphicData>
            </a:graphic>
          </wp:inline>
        </w:drawing>
      </w:r>
    </w:p>
    <w:p w:rsidR="00D904E7" w:rsidRPr="00D904E7" w:rsidRDefault="00D904E7" w:rsidP="00D904E7">
      <w:pPr>
        <w:pStyle w:val="fuenteref"/>
      </w:pPr>
      <w:bookmarkStart w:id="107" w:name="_Ref9407046"/>
      <w:r w:rsidRPr="00D904E7">
        <w:t xml:space="preserve">Figura </w:t>
      </w:r>
      <w:fldSimple w:instr=" SEQ Figura \* ARABIC ">
        <w:r w:rsidR="00BF268F">
          <w:rPr>
            <w:noProof/>
          </w:rPr>
          <w:t>10</w:t>
        </w:r>
      </w:fldSimple>
      <w:bookmarkEnd w:id="107"/>
      <w:r w:rsidRPr="00D904E7">
        <w:t>. Parqueadero tipo multinivel</w:t>
      </w:r>
    </w:p>
    <w:p w:rsidR="000B45EF" w:rsidRPr="00D904E7" w:rsidRDefault="000B45EF" w:rsidP="00D904E7">
      <w:pPr>
        <w:pStyle w:val="fuenteref"/>
      </w:pPr>
      <w:r w:rsidRPr="00D904E7">
        <w:t xml:space="preserve">Fuente: </w:t>
      </w:r>
      <w:sdt>
        <w:sdtPr>
          <w:id w:val="498938454"/>
          <w:citation/>
        </w:sdtPr>
        <w:sdtContent>
          <w:r w:rsidRPr="00D904E7">
            <w:fldChar w:fldCharType="begin"/>
          </w:r>
          <w:r w:rsidRPr="00D904E7">
            <w:instrText xml:space="preserve"> CITATION Ecomn \l 3082 </w:instrText>
          </w:r>
          <w:r w:rsidRPr="00D904E7">
            <w:fldChar w:fldCharType="separate"/>
          </w:r>
          <w:r w:rsidR="00BF268F" w:rsidRPr="00BF268F">
            <w:rPr>
              <w:noProof/>
            </w:rPr>
            <w:t>(Ecoparking, s.f.)</w:t>
          </w:r>
          <w:r w:rsidRPr="00D904E7">
            <w:fldChar w:fldCharType="end"/>
          </w:r>
        </w:sdtContent>
      </w:sdt>
    </w:p>
    <w:p w:rsidR="000B45EF" w:rsidRPr="00DA7395" w:rsidRDefault="000B45EF" w:rsidP="000B45EF">
      <w:pPr>
        <w:ind w:left="454"/>
      </w:pPr>
    </w:p>
    <w:p w:rsidR="00D904E7" w:rsidRPr="00D904E7" w:rsidRDefault="000B45EF" w:rsidP="00D904E7">
      <w:pPr>
        <w:pStyle w:val="Ttulo5"/>
        <w:rPr>
          <w:rStyle w:val="Ttulo5Car"/>
          <w:i/>
        </w:rPr>
      </w:pPr>
      <w:r w:rsidRPr="00D904E7">
        <w:rPr>
          <w:rStyle w:val="Ttulo5Car"/>
          <w:i/>
        </w:rPr>
        <w:t>Parqueadero rotatorio</w:t>
      </w:r>
    </w:p>
    <w:p w:rsidR="000B45EF" w:rsidRPr="00C71878" w:rsidRDefault="000B45EF" w:rsidP="00D904E7">
      <w:pPr>
        <w:rPr>
          <w:lang w:val="en-US"/>
        </w:rPr>
      </w:pPr>
      <w:r w:rsidRPr="00DA7395">
        <w:t xml:space="preserve">Sistema diseñado para ubicar un vehículo en una celda o bandeja que rota de arriba a abajo y de derecha a izquierda. El área requerida </w:t>
      </w:r>
      <w:r w:rsidR="00D904E7" w:rsidRPr="00DA7395">
        <w:t>para 20</w:t>
      </w:r>
      <w:r w:rsidRPr="00DA7395">
        <w:t xml:space="preserve"> vehículos en este tipo de sistema, es igual a la que ocuparían 2 vehículos en un sistema de parqueo convencional. </w:t>
      </w:r>
      <w:r w:rsidRPr="00C71878">
        <w:rPr>
          <w:lang w:val="en-US"/>
        </w:rPr>
        <w:t xml:space="preserve">Ver </w:t>
      </w:r>
      <w:r w:rsidR="001466FC">
        <w:fldChar w:fldCharType="begin"/>
      </w:r>
      <w:r w:rsidR="001466FC">
        <w:rPr>
          <w:lang w:val="en-US"/>
        </w:rPr>
        <w:instrText xml:space="preserve"> REF _Ref9407399 \h </w:instrText>
      </w:r>
      <w:r w:rsidR="001466FC">
        <w:fldChar w:fldCharType="separate"/>
      </w:r>
      <w:r w:rsidR="00BF268F" w:rsidRPr="00D904E7">
        <w:t xml:space="preserve">Figura </w:t>
      </w:r>
      <w:r w:rsidR="00BF268F">
        <w:rPr>
          <w:noProof/>
        </w:rPr>
        <w:t>11</w:t>
      </w:r>
      <w:r w:rsidR="001466FC">
        <w:fldChar w:fldCharType="end"/>
      </w:r>
      <w:r w:rsidRPr="00C71878">
        <w:rPr>
          <w:lang w:val="en-US"/>
        </w:rPr>
        <w:t xml:space="preserve"> </w:t>
      </w:r>
      <w:sdt>
        <w:sdtPr>
          <w:id w:val="1322927613"/>
          <w:citation/>
        </w:sdtPr>
        <w:sdtContent>
          <w:r w:rsidRPr="00DA7395">
            <w:fldChar w:fldCharType="begin"/>
          </w:r>
          <w:r w:rsidRPr="00C71878">
            <w:rPr>
              <w:lang w:val="en-US"/>
            </w:rPr>
            <w:instrText xml:space="preserve"> CITATION Ecor \l 3082 </w:instrText>
          </w:r>
          <w:r w:rsidRPr="00DA7395">
            <w:fldChar w:fldCharType="separate"/>
          </w:r>
          <w:r w:rsidR="00BF268F" w:rsidRPr="00BF268F">
            <w:rPr>
              <w:noProof/>
              <w:lang w:val="en-US"/>
            </w:rPr>
            <w:t>(Ecoparking, s.f.)</w:t>
          </w:r>
          <w:r w:rsidRPr="00DA7395">
            <w:fldChar w:fldCharType="end"/>
          </w:r>
        </w:sdtContent>
      </w:sdt>
      <w:r w:rsidRPr="00C71878">
        <w:rPr>
          <w:lang w:val="en-US"/>
        </w:rPr>
        <w:t xml:space="preserve">. </w:t>
      </w:r>
    </w:p>
    <w:p w:rsidR="001466FC" w:rsidRDefault="001466FC">
      <w:pPr>
        <w:spacing w:line="240" w:lineRule="auto"/>
        <w:rPr>
          <w:lang w:val="en-US"/>
        </w:rPr>
      </w:pPr>
      <w:r>
        <w:rPr>
          <w:lang w:val="en-US"/>
        </w:rPr>
        <w:br w:type="page"/>
      </w:r>
    </w:p>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391B8909" wp14:editId="7064E154">
            <wp:extent cx="3933482" cy="3413052"/>
            <wp:effectExtent l="0" t="0" r="0" b="0"/>
            <wp:docPr id="28" name="Gráfico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96DAC541-7B7A-43D3-8B79-37D633B846F1}">
                          <asvg:svgBlip xmlns:asvg="http://schemas.microsoft.com/office/drawing/2016/SVG/main" r:embed="rId40"/>
                        </a:ext>
                      </a:extLst>
                    </a:blip>
                    <a:stretch>
                      <a:fillRect/>
                    </a:stretch>
                  </pic:blipFill>
                  <pic:spPr>
                    <a:xfrm>
                      <a:off x="0" y="0"/>
                      <a:ext cx="3940692" cy="3419308"/>
                    </a:xfrm>
                    <a:prstGeom prst="rect">
                      <a:avLst/>
                    </a:prstGeom>
                  </pic:spPr>
                </pic:pic>
              </a:graphicData>
            </a:graphic>
          </wp:inline>
        </w:drawing>
      </w:r>
    </w:p>
    <w:p w:rsidR="00D904E7" w:rsidRPr="00D904E7" w:rsidRDefault="00D904E7" w:rsidP="00D904E7">
      <w:pPr>
        <w:pStyle w:val="fuenteref"/>
      </w:pPr>
      <w:bookmarkStart w:id="108" w:name="_Ref9407399"/>
      <w:r w:rsidRPr="00D904E7">
        <w:t xml:space="preserve">Figura </w:t>
      </w:r>
      <w:fldSimple w:instr=" SEQ Figura \* ARABIC ">
        <w:r w:rsidR="00BF268F">
          <w:rPr>
            <w:noProof/>
          </w:rPr>
          <w:t>11</w:t>
        </w:r>
      </w:fldSimple>
      <w:bookmarkEnd w:id="108"/>
      <w:r w:rsidRPr="00D904E7">
        <w:t>.“</w:t>
      </w:r>
      <w:proofErr w:type="spellStart"/>
      <w:r w:rsidRPr="00D904E7">
        <w:t>Ecoparking</w:t>
      </w:r>
      <w:proofErr w:type="spellEnd"/>
      <w:r w:rsidRPr="00D904E7">
        <w:t xml:space="preserve"> </w:t>
      </w:r>
      <w:proofErr w:type="spellStart"/>
      <w:r w:rsidRPr="00D904E7">
        <w:t>Family</w:t>
      </w:r>
      <w:proofErr w:type="spellEnd"/>
      <w:r w:rsidRPr="00D904E7">
        <w:t xml:space="preserve"> Parking” – Tipo mini rotatorio</w:t>
      </w:r>
    </w:p>
    <w:p w:rsidR="000B45EF" w:rsidRPr="00D904E7" w:rsidRDefault="000B45EF" w:rsidP="00D904E7">
      <w:pPr>
        <w:pStyle w:val="fuenteref"/>
      </w:pPr>
      <w:r w:rsidRPr="00D904E7">
        <w:t xml:space="preserve">Fuente: </w:t>
      </w:r>
      <w:sdt>
        <w:sdtPr>
          <w:id w:val="1325862615"/>
          <w:citation/>
        </w:sdtPr>
        <w:sdtContent>
          <w:r w:rsidRPr="00D904E7">
            <w:fldChar w:fldCharType="begin"/>
          </w:r>
          <w:r w:rsidRPr="00D904E7">
            <w:instrText xml:space="preserve"> CITATION Ecor \l 3082 </w:instrText>
          </w:r>
          <w:r w:rsidRPr="00D904E7">
            <w:fldChar w:fldCharType="separate"/>
          </w:r>
          <w:r w:rsidR="00BF268F" w:rsidRPr="00BF268F">
            <w:rPr>
              <w:noProof/>
            </w:rPr>
            <w:t>(Ecoparking, s.f.)</w:t>
          </w:r>
          <w:r w:rsidRPr="00D904E7">
            <w:fldChar w:fldCharType="end"/>
          </w:r>
        </w:sdtContent>
      </w:sdt>
    </w:p>
    <w:p w:rsidR="000B45EF" w:rsidRPr="00DA7395" w:rsidRDefault="000B45EF" w:rsidP="000B45EF">
      <w:pPr>
        <w:ind w:left="454"/>
      </w:pPr>
    </w:p>
    <w:p w:rsidR="001466FC" w:rsidRPr="001466FC" w:rsidRDefault="001466FC" w:rsidP="001466FC">
      <w:pPr>
        <w:pStyle w:val="Ttulo5"/>
      </w:pPr>
      <w:r>
        <w:rPr>
          <w:rStyle w:val="Ttulo5Car"/>
          <w:i/>
        </w:rPr>
        <w:t>p</w:t>
      </w:r>
      <w:r w:rsidR="000B45EF" w:rsidRPr="001466FC">
        <w:rPr>
          <w:rStyle w:val="Ttulo5Car"/>
          <w:i/>
        </w:rPr>
        <w:t>arqueadero duplicado</w:t>
      </w:r>
      <w:r w:rsidRPr="001466FC">
        <w:rPr>
          <w:rStyle w:val="Ttulo5Car"/>
          <w:i/>
        </w:rPr>
        <w:t>r</w:t>
      </w:r>
      <w:r w:rsidR="000B45EF" w:rsidRPr="001466FC">
        <w:t xml:space="preserve"> </w:t>
      </w:r>
    </w:p>
    <w:p w:rsidR="000B45EF" w:rsidRDefault="000B45EF" w:rsidP="001466FC">
      <w:r w:rsidRPr="00DA7395">
        <w:t xml:space="preserve">Este sistema semiautomático de parqueadero está diseñado para que un vehículo sea estacionado en la parte superior y el otro en la parte inferior del sistema, como se observa en la </w:t>
      </w:r>
      <w:r w:rsidR="00FF6162">
        <w:fldChar w:fldCharType="begin"/>
      </w:r>
      <w:r w:rsidR="00FF6162">
        <w:instrText xml:space="preserve"> REF _Ref9429593 \h </w:instrText>
      </w:r>
      <w:r w:rsidR="00FF6162">
        <w:fldChar w:fldCharType="separate"/>
      </w:r>
      <w:r w:rsidR="00BF268F">
        <w:t xml:space="preserve">Figura </w:t>
      </w:r>
      <w:r w:rsidR="00BF268F">
        <w:rPr>
          <w:noProof/>
        </w:rPr>
        <w:t>12</w:t>
      </w:r>
      <w:r w:rsidR="00FF6162">
        <w:fldChar w:fldCharType="end"/>
      </w:r>
      <w:r w:rsidRPr="00DA7395">
        <w:t xml:space="preserve"> </w:t>
      </w:r>
      <w:sdt>
        <w:sdtPr>
          <w:id w:val="-1404982935"/>
          <w:citation/>
        </w:sdtPr>
        <w:sdtContent>
          <w:r w:rsidRPr="00DA7395">
            <w:fldChar w:fldCharType="begin"/>
          </w:r>
          <w:r w:rsidRPr="00DA7395">
            <w:instrText xml:space="preserve"> CITATION Ecod \l 3082 </w:instrText>
          </w:r>
          <w:r w:rsidRPr="00DA7395">
            <w:fldChar w:fldCharType="separate"/>
          </w:r>
          <w:r w:rsidR="00BF268F" w:rsidRPr="00BF268F">
            <w:rPr>
              <w:noProof/>
            </w:rPr>
            <w:t>(Ecoparking, s.f.)</w:t>
          </w:r>
          <w:r w:rsidRPr="00DA7395">
            <w:fldChar w:fldCharType="end"/>
          </w:r>
        </w:sdtContent>
      </w:sdt>
      <w:r w:rsidRPr="00DA7395">
        <w:t>.</w:t>
      </w:r>
    </w:p>
    <w:p w:rsidR="001466FC" w:rsidRPr="00DA7395" w:rsidRDefault="001466FC" w:rsidP="000B45EF">
      <w:pPr>
        <w:ind w:left="454"/>
        <w:rPr>
          <w:szCs w:val="24"/>
        </w:rPr>
      </w:pPr>
    </w:p>
    <w:p w:rsidR="000B45EF" w:rsidRPr="00DA7395" w:rsidRDefault="000B45EF" w:rsidP="000B45EF">
      <w:pPr>
        <w:pStyle w:val="Fig"/>
        <w:rPr>
          <w:color w:val="auto"/>
          <w:lang w:val="es-ES_tradnl"/>
        </w:rPr>
      </w:pPr>
      <w:r w:rsidRPr="00DA7395">
        <w:rPr>
          <w:noProof/>
          <w:color w:val="auto"/>
          <w:lang w:val="es-ES_tradnl"/>
        </w:rPr>
        <w:drawing>
          <wp:inline distT="0" distB="0" distL="0" distR="0" wp14:anchorId="69254328" wp14:editId="558E483F">
            <wp:extent cx="3391786" cy="2249414"/>
            <wp:effectExtent l="0" t="0" r="0" b="0"/>
            <wp:docPr id="29" name="Gráfico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96DAC541-7B7A-43D3-8B79-37D633B846F1}">
                          <asvg:svgBlip xmlns:asvg="http://schemas.microsoft.com/office/drawing/2016/SVG/main" r:embed="rId42"/>
                        </a:ext>
                      </a:extLst>
                    </a:blip>
                    <a:stretch>
                      <a:fillRect/>
                    </a:stretch>
                  </pic:blipFill>
                  <pic:spPr>
                    <a:xfrm>
                      <a:off x="0" y="0"/>
                      <a:ext cx="3413293" cy="2263678"/>
                    </a:xfrm>
                    <a:prstGeom prst="rect">
                      <a:avLst/>
                    </a:prstGeom>
                  </pic:spPr>
                </pic:pic>
              </a:graphicData>
            </a:graphic>
          </wp:inline>
        </w:drawing>
      </w:r>
    </w:p>
    <w:p w:rsidR="001466FC" w:rsidRPr="00DA7395" w:rsidRDefault="001466FC" w:rsidP="001466FC">
      <w:pPr>
        <w:pStyle w:val="fuenteref"/>
      </w:pPr>
      <w:bookmarkStart w:id="109" w:name="_Ref9429593"/>
      <w:r>
        <w:t xml:space="preserve">Figura </w:t>
      </w:r>
      <w:fldSimple w:instr=" SEQ Figura \* ARABIC ">
        <w:r w:rsidR="00BF268F">
          <w:rPr>
            <w:noProof/>
          </w:rPr>
          <w:t>12</w:t>
        </w:r>
      </w:fldSimple>
      <w:bookmarkEnd w:id="109"/>
      <w:r>
        <w:t xml:space="preserve">. </w:t>
      </w:r>
      <w:r w:rsidRPr="00DA7395">
        <w:t>“</w:t>
      </w:r>
      <w:proofErr w:type="spellStart"/>
      <w:r w:rsidRPr="00DA7395">
        <w:t>Ecoparking</w:t>
      </w:r>
      <w:proofErr w:type="spellEnd"/>
      <w:r w:rsidRPr="00DA7395">
        <w:t xml:space="preserve"> </w:t>
      </w:r>
      <w:proofErr w:type="spellStart"/>
      <w:r w:rsidRPr="00DA7395">
        <w:t>Family</w:t>
      </w:r>
      <w:proofErr w:type="spellEnd"/>
      <w:r w:rsidRPr="00DA7395">
        <w:t xml:space="preserve"> Parking” – Tipo duplicador</w:t>
      </w:r>
    </w:p>
    <w:p w:rsidR="001466FC" w:rsidRDefault="000B45EF" w:rsidP="001466FC">
      <w:pPr>
        <w:pStyle w:val="fuenteref"/>
        <w:rPr>
          <w:rFonts w:cs="Arial"/>
          <w:i/>
          <w:sz w:val="16"/>
        </w:rPr>
      </w:pPr>
      <w:r w:rsidRPr="00DA7395">
        <w:t xml:space="preserve">Fuente: </w:t>
      </w:r>
      <w:sdt>
        <w:sdtPr>
          <w:id w:val="1930928193"/>
          <w:citation/>
        </w:sdtPr>
        <w:sdtContent>
          <w:r w:rsidRPr="00DA7395">
            <w:fldChar w:fldCharType="begin"/>
          </w:r>
          <w:r w:rsidRPr="00DA7395">
            <w:instrText xml:space="preserve"> CITATION Ecod \l 3082 </w:instrText>
          </w:r>
          <w:r w:rsidRPr="00DA7395">
            <w:fldChar w:fldCharType="separate"/>
          </w:r>
          <w:r w:rsidR="00BF268F" w:rsidRPr="00BF268F">
            <w:rPr>
              <w:noProof/>
            </w:rPr>
            <w:t>(Ecoparking, s.f.)</w:t>
          </w:r>
          <w:r w:rsidRPr="00DA7395">
            <w:fldChar w:fldCharType="end"/>
          </w:r>
        </w:sdtContent>
      </w:sdt>
      <w:r w:rsidR="001466FC">
        <w:br w:type="page"/>
      </w:r>
    </w:p>
    <w:p w:rsidR="000B45EF" w:rsidRPr="00DA7395" w:rsidRDefault="000B45EF" w:rsidP="007F2743">
      <w:pPr>
        <w:rPr>
          <w:lang w:eastAsia="es-CO"/>
        </w:rPr>
      </w:pPr>
      <w:r w:rsidRPr="00DA7395">
        <w:rPr>
          <w:lang w:eastAsia="es-CO"/>
        </w:rPr>
        <w:lastRenderedPageBreak/>
        <w:t xml:space="preserve">Una vez analizada la información, producto del análisis documental, documental y la investigación de campo; se acoge como la mejor opción para el diseño del estacionamiento del hotel Black Tower Premium, el sistema rotatorio vertical, toda vez que es la alternativa que permite mayor número de aparcamientos en </w:t>
      </w:r>
      <w:r w:rsidR="00F24F03" w:rsidRPr="00DA7395">
        <w:rPr>
          <w:lang w:eastAsia="es-CO"/>
        </w:rPr>
        <w:t>la menor área posible</w:t>
      </w:r>
      <w:r w:rsidRPr="00DA7395">
        <w:rPr>
          <w:lang w:eastAsia="es-CO"/>
        </w:rPr>
        <w:t>.</w:t>
      </w:r>
    </w:p>
    <w:p w:rsidR="000B45EF" w:rsidRPr="00DA7395" w:rsidRDefault="000B45EF" w:rsidP="007F2743">
      <w:pPr>
        <w:rPr>
          <w:lang w:eastAsia="es-CO"/>
        </w:rPr>
      </w:pPr>
      <w:r w:rsidRPr="00DA7395">
        <w:rPr>
          <w:lang w:eastAsia="es-CO"/>
        </w:rPr>
        <w:t>Se estima que el proceso de adaptación de este tipo de sistema, tomará por lo menos 3 meses.</w:t>
      </w:r>
    </w:p>
    <w:p w:rsidR="000B45EF" w:rsidRPr="00DA7395" w:rsidRDefault="000B45EF" w:rsidP="000B45EF"/>
    <w:p w:rsidR="000B45EF" w:rsidRPr="00F24F03" w:rsidRDefault="00F24F03" w:rsidP="00F24F03">
      <w:pPr>
        <w:pStyle w:val="Ttulo3"/>
      </w:pPr>
      <w:bookmarkStart w:id="110" w:name="_Toc8668662"/>
      <w:r>
        <w:t>c</w:t>
      </w:r>
      <w:r w:rsidR="000B45EF" w:rsidRPr="00F24F03">
        <w:t>ontribución e impacto social trabajo de grado</w:t>
      </w:r>
      <w:bookmarkEnd w:id="110"/>
      <w:r>
        <w:t>.</w:t>
      </w:r>
    </w:p>
    <w:p w:rsidR="000B45EF" w:rsidRPr="00DA7395" w:rsidRDefault="000B45EF" w:rsidP="00A90302"/>
    <w:p w:rsidR="000B45EF" w:rsidRPr="00DA7395" w:rsidRDefault="000B45EF" w:rsidP="00A90302">
      <w:bookmarkStart w:id="111" w:name="_Toc490860942"/>
      <w:r w:rsidRPr="00DA7395">
        <w:t>En busca contribuir al cumplimiento de las metas establecidas en la declaración “milenio 2000” contribuyendo con los objetivos de desarrollo sostenible.</w:t>
      </w:r>
      <w:bookmarkEnd w:id="111"/>
    </w:p>
    <w:p w:rsidR="000B45EF" w:rsidRPr="00DA7395" w:rsidRDefault="000B45EF" w:rsidP="00BD6631"/>
    <w:p w:rsidR="000B45EF" w:rsidRPr="00A90302" w:rsidRDefault="00A90302" w:rsidP="00A90302">
      <w:pPr>
        <w:pStyle w:val="Ttulo4"/>
      </w:pPr>
      <w:r>
        <w:t>c</w:t>
      </w:r>
      <w:r w:rsidR="000B45EF" w:rsidRPr="00A90302">
        <w:t>ontribución a los “objetivos de desarrollo sostenible”</w:t>
      </w:r>
      <w:r>
        <w:t>.</w:t>
      </w:r>
    </w:p>
    <w:p w:rsidR="000B45EF" w:rsidRPr="00DA7395" w:rsidRDefault="000B45EF" w:rsidP="00BD6631"/>
    <w:p w:rsidR="000B45EF" w:rsidRPr="00DA7395" w:rsidRDefault="000B45EF" w:rsidP="00BD6631">
      <w:r w:rsidRPr="00DA7395">
        <w:t>Los objetivos de desarrollo sostenible que buscan impactar el sistema de estacionamiento vertical rotatorio automatizado para automóviles son relacionados a continuación:</w:t>
      </w:r>
    </w:p>
    <w:p w:rsidR="000B45EF" w:rsidRPr="00DA7395" w:rsidRDefault="000B45EF" w:rsidP="00BD6631"/>
    <w:p w:rsidR="00BD6631" w:rsidRPr="00DA7395" w:rsidRDefault="000B45EF" w:rsidP="001619E4">
      <w:pPr>
        <w:pStyle w:val="Prrafodelista"/>
        <w:numPr>
          <w:ilvl w:val="0"/>
          <w:numId w:val="55"/>
        </w:numPr>
      </w:pPr>
      <w:r w:rsidRPr="00DA7395">
        <w:t>Garantizar la sostenibilidad del medio ambiente: Incorporar los principios de desarrollo sostenible en las políticas y los programas nacionales; invertir la pérdida de recursos del medio ambiente.</w:t>
      </w:r>
    </w:p>
    <w:p w:rsidR="00BD6631" w:rsidRPr="00DA7395" w:rsidRDefault="000B45EF" w:rsidP="001619E4">
      <w:pPr>
        <w:pStyle w:val="Prrafodelista"/>
        <w:numPr>
          <w:ilvl w:val="0"/>
          <w:numId w:val="55"/>
        </w:numPr>
      </w:pPr>
      <w:r w:rsidRPr="00DA7395">
        <w:t>Brindar una solución de parqueo en la ciudad, en aras de reducir la cantidad de vehículos en la vía pública lo que promueve la disminución en las emisiones CO</w:t>
      </w:r>
      <w:r w:rsidRPr="000B00C5">
        <w:rPr>
          <w:vertAlign w:val="subscript"/>
        </w:rPr>
        <w:t>2</w:t>
      </w:r>
      <w:r w:rsidRPr="00DA7395">
        <w:t xml:space="preserve">. </w:t>
      </w:r>
    </w:p>
    <w:p w:rsidR="00BD6631" w:rsidRDefault="000B45EF" w:rsidP="001619E4">
      <w:pPr>
        <w:pStyle w:val="Prrafodelista"/>
        <w:numPr>
          <w:ilvl w:val="0"/>
          <w:numId w:val="55"/>
        </w:numPr>
      </w:pPr>
      <w:r w:rsidRPr="00DA7395">
        <w:t>Presentar bajos niveles de ruido y vibraciones durante la operación del sistema de parqueo.</w:t>
      </w:r>
    </w:p>
    <w:p w:rsidR="00BD6631" w:rsidRPr="00DA7395" w:rsidRDefault="000B45EF" w:rsidP="001619E4">
      <w:pPr>
        <w:pStyle w:val="Prrafodelista"/>
        <w:numPr>
          <w:ilvl w:val="0"/>
          <w:numId w:val="55"/>
        </w:numPr>
      </w:pPr>
      <w:r w:rsidRPr="00DA7395">
        <w:t xml:space="preserve">Fomentar una asociación mundial para el desarrollo, </w:t>
      </w:r>
      <w:bookmarkStart w:id="112" w:name="_Hlk7179876"/>
      <w:r w:rsidR="00BD6631" w:rsidRPr="00DA7395">
        <w:t>que,</w:t>
      </w:r>
      <w:r w:rsidRPr="00DA7395">
        <w:t xml:space="preserve"> en colaboración</w:t>
      </w:r>
      <w:bookmarkEnd w:id="112"/>
      <w:r w:rsidRPr="00DA7395">
        <w:t xml:space="preserve"> con el sector privado, velará por el aprovechamiento de las nuevas tecnologías, en particular, las tecnologías de la información y de las comunicaciones.</w:t>
      </w:r>
    </w:p>
    <w:p w:rsidR="000B45EF" w:rsidRPr="00DA7395" w:rsidRDefault="000B45EF" w:rsidP="001619E4">
      <w:pPr>
        <w:pStyle w:val="Prrafodelista"/>
        <w:numPr>
          <w:ilvl w:val="0"/>
          <w:numId w:val="55"/>
        </w:numPr>
      </w:pPr>
      <w:r w:rsidRPr="00DA7395">
        <w:t xml:space="preserve">Utilización de sistemas completamente automatizados, cuya </w:t>
      </w:r>
      <w:r w:rsidR="00BD6631" w:rsidRPr="00DA7395">
        <w:t>tecnología proporciona</w:t>
      </w:r>
      <w:r w:rsidRPr="00DA7395">
        <w:t xml:space="preserve"> a través de los sistemas de apoyo (tales como cámaras de video, sistemas contraincendios, sensores de proximidad, entre otros), el cumplimiento de normas y estándares de seguridad y operación.</w:t>
      </w:r>
    </w:p>
    <w:p w:rsidR="00BD6631" w:rsidRDefault="00BD6631">
      <w:pPr>
        <w:spacing w:line="240" w:lineRule="auto"/>
      </w:pPr>
      <w:r>
        <w:br w:type="page"/>
      </w:r>
    </w:p>
    <w:p w:rsidR="000B45EF" w:rsidRPr="00550F5C" w:rsidRDefault="00550F5C" w:rsidP="00550F5C">
      <w:pPr>
        <w:pStyle w:val="Ttulo4"/>
      </w:pPr>
      <w:r>
        <w:lastRenderedPageBreak/>
        <w:t>c</w:t>
      </w:r>
      <w:r w:rsidR="000B45EF" w:rsidRPr="00550F5C">
        <w:t xml:space="preserve">ontribución a las líneas de investigación de la </w:t>
      </w:r>
      <w:r>
        <w:t>U</w:t>
      </w:r>
      <w:r w:rsidR="000B45EF" w:rsidRPr="00550F5C">
        <w:t xml:space="preserve">niversidad </w:t>
      </w:r>
      <w:r>
        <w:t>P</w:t>
      </w:r>
      <w:r w:rsidR="000B45EF" w:rsidRPr="00550F5C">
        <w:t>iloto de Colombia</w:t>
      </w:r>
    </w:p>
    <w:p w:rsidR="000B45EF" w:rsidRPr="00DA7395" w:rsidRDefault="000B45EF" w:rsidP="00312A0E"/>
    <w:p w:rsidR="000B45EF" w:rsidRPr="000B00C5" w:rsidRDefault="000B45EF" w:rsidP="001619E4">
      <w:pPr>
        <w:pStyle w:val="Prrafodelista"/>
        <w:numPr>
          <w:ilvl w:val="0"/>
          <w:numId w:val="56"/>
        </w:numPr>
        <w:ind w:left="360"/>
        <w:rPr>
          <w:u w:val="single"/>
        </w:rPr>
      </w:pPr>
      <w:r w:rsidRPr="000B00C5">
        <w:rPr>
          <w:u w:val="single"/>
        </w:rPr>
        <w:t>Arquitectura sostenible:</w:t>
      </w:r>
      <w:r w:rsidRPr="00DA7395">
        <w:t xml:space="preserve"> El proyecto de estacionamiento rotatorio vertical automatizado, brinda una solución inteligente, fresca, ecológica, con nivel de innovación alto y muy segura, optimizando el área de ocupación del predio, no requiere rampas de acceso vehicular ni puntos fijos para el desplazamiento de los usuarios. </w:t>
      </w:r>
    </w:p>
    <w:p w:rsidR="000B45EF" w:rsidRPr="00DA7395" w:rsidRDefault="000B45EF" w:rsidP="000B00C5">
      <w:pPr>
        <w:rPr>
          <w:u w:val="single"/>
        </w:rPr>
      </w:pPr>
    </w:p>
    <w:p w:rsidR="000B45EF" w:rsidRPr="00DA7395" w:rsidRDefault="000B45EF" w:rsidP="001619E4">
      <w:pPr>
        <w:pStyle w:val="Prrafodelista"/>
        <w:numPr>
          <w:ilvl w:val="0"/>
          <w:numId w:val="56"/>
        </w:numPr>
        <w:ind w:left="360"/>
      </w:pPr>
      <w:r w:rsidRPr="000B00C5">
        <w:rPr>
          <w:u w:val="single"/>
        </w:rPr>
        <w:t>Proyecto: Teorías, métodos y prácticas:</w:t>
      </w:r>
      <w:r w:rsidRPr="00DA7395">
        <w:t xml:space="preserve"> Con el diseño y el análisis del proyecto se busca intensificar la investigación de métodos que permitan optimizar la respuesta sísmica, los índices de construcción y la normatividad aplicable.</w:t>
      </w:r>
      <w:r w:rsidRPr="000B00C5">
        <w:rPr>
          <w:i/>
        </w:rPr>
        <w:t xml:space="preserve"> </w:t>
      </w:r>
    </w:p>
    <w:p w:rsidR="000B45EF" w:rsidRPr="00DA7395" w:rsidRDefault="000B45EF" w:rsidP="00312A0E"/>
    <w:p w:rsidR="000B45EF" w:rsidRPr="00312A0E" w:rsidRDefault="00312A0E" w:rsidP="00312A0E">
      <w:pPr>
        <w:pStyle w:val="Ttulo4"/>
      </w:pPr>
      <w:r>
        <w:t>p</w:t>
      </w:r>
      <w:r w:rsidR="000B45EF" w:rsidRPr="00312A0E">
        <w:t>oblación objeto</w:t>
      </w:r>
      <w:r>
        <w:t>.</w:t>
      </w:r>
    </w:p>
    <w:p w:rsidR="000B45EF" w:rsidRPr="00DA7395" w:rsidRDefault="000B45EF" w:rsidP="00EE3EDF"/>
    <w:p w:rsidR="000B45EF" w:rsidRPr="00DA7395" w:rsidRDefault="000B45EF" w:rsidP="00EE3EDF">
      <w:r w:rsidRPr="00DA7395">
        <w:t xml:space="preserve">La población objetivo, la constituyen las personas propietarias de vehículos livianos </w:t>
      </w:r>
      <w:r w:rsidR="00312A0E" w:rsidRPr="00DA7395">
        <w:t>que,</w:t>
      </w:r>
      <w:r w:rsidRPr="00DA7395">
        <w:t xml:space="preserve"> por participación en </w:t>
      </w:r>
      <w:r w:rsidR="00312A0E" w:rsidRPr="00DA7395">
        <w:t>las ferias</w:t>
      </w:r>
      <w:r w:rsidRPr="00DA7395">
        <w:t xml:space="preserve"> de exposición llevadas a cabo en el sector, por motivos de trabajo, diligencias la embajada americana, turismo, salud, y otras situaciones, se aproximen al sector de Corferias, con la necesidad de ubicar un lugar de parqueo que brinde comodidad y seguridad para estacionar su vehículo.</w:t>
      </w:r>
    </w:p>
    <w:p w:rsidR="000B45EF" w:rsidRPr="00DA7395" w:rsidRDefault="000B45EF" w:rsidP="00EE3EDF">
      <w:pPr>
        <w:rPr>
          <w:highlight w:val="yellow"/>
        </w:rPr>
      </w:pPr>
    </w:p>
    <w:p w:rsidR="000B45EF" w:rsidRPr="00EE3EDF" w:rsidRDefault="00EE3EDF" w:rsidP="00EE3EDF">
      <w:pPr>
        <w:pStyle w:val="Ttulo4"/>
      </w:pPr>
      <w:r>
        <w:t>n</w:t>
      </w:r>
      <w:r w:rsidR="000B45EF" w:rsidRPr="00EE3EDF">
        <w:t>aturaleza del producto del proyecto</w:t>
      </w:r>
      <w:r>
        <w:t>.</w:t>
      </w:r>
    </w:p>
    <w:p w:rsidR="000B45EF" w:rsidRPr="00DA7395" w:rsidRDefault="000B45EF" w:rsidP="00EE3EDF"/>
    <w:p w:rsidR="000B45EF" w:rsidRPr="00DA7395" w:rsidRDefault="000B45EF" w:rsidP="00EE3EDF">
      <w:r w:rsidRPr="00DA7395">
        <w:t>Es un sistema multinivel que brinda una solución a la necesidad de parqueo que presenta la población de la ciudad de Bogotá, ofreciendo un lugar seguro, con bajo riesgo de robo, accidentes y daños al vehículo.</w:t>
      </w:r>
    </w:p>
    <w:p w:rsidR="000B45EF" w:rsidRPr="00DA7395" w:rsidRDefault="000B45EF" w:rsidP="00EE3EDF"/>
    <w:p w:rsidR="000B45EF" w:rsidRPr="00DA7395" w:rsidRDefault="000B45EF" w:rsidP="00EE3EDF">
      <w:r w:rsidRPr="00DA7395">
        <w:t>Adicionalmente, la automatización permite a los clientes ahorrar tiempo y dinero al momento de parquear y al momento de retirar el vehículo.</w:t>
      </w:r>
    </w:p>
    <w:p w:rsidR="0043153C" w:rsidRDefault="0043153C">
      <w:pPr>
        <w:spacing w:line="240" w:lineRule="auto"/>
        <w:rPr>
          <w:highlight w:val="green"/>
        </w:rPr>
      </w:pPr>
      <w:r>
        <w:rPr>
          <w:b/>
          <w:i/>
          <w:iCs/>
          <w:highlight w:val="green"/>
        </w:rPr>
        <w:br w:type="page"/>
      </w:r>
    </w:p>
    <w:p w:rsidR="000B45EF" w:rsidRPr="00EE3EDF" w:rsidRDefault="00EE3EDF" w:rsidP="00EE3EDF">
      <w:pPr>
        <w:pStyle w:val="Ttulo4"/>
      </w:pPr>
      <w:r>
        <w:lastRenderedPageBreak/>
        <w:t>c</w:t>
      </w:r>
      <w:r w:rsidR="000B45EF" w:rsidRPr="00EE3EDF">
        <w:t>ontexto geográfico</w:t>
      </w:r>
      <w:r>
        <w:t>.</w:t>
      </w:r>
    </w:p>
    <w:p w:rsidR="000B45EF" w:rsidRPr="00DA7395" w:rsidRDefault="000B45EF" w:rsidP="007F2743"/>
    <w:p w:rsidR="000B45EF" w:rsidRPr="00DA7395" w:rsidRDefault="000B45EF" w:rsidP="007F2743">
      <w:r w:rsidRPr="00DA7395">
        <w:t>La ubicación seleccionada para la implementación del parqueadero automatizado, fue elegida teniendo en cuenta la capacidad de parqueo y la demanda del sector. Adicionalmente se realizó un estimado de las actividades y fuentes de empleo existentes, que pueden ser clientes potenciales del servicio.</w:t>
      </w:r>
    </w:p>
    <w:p w:rsidR="000B45EF" w:rsidRPr="00DA7395" w:rsidRDefault="000B45EF" w:rsidP="007F2743"/>
    <w:p w:rsidR="000B45EF" w:rsidRPr="00DA7395" w:rsidRDefault="000B45EF" w:rsidP="007F2743">
      <w:r w:rsidRPr="00DA7395">
        <w:t>El predio seleccionado, se encuentra ubicado en la zona suroriental de la ciudad de Bogotá, en el barrio Quinta paredes, sector</w:t>
      </w:r>
      <w:r w:rsidRPr="00DA7395">
        <w:rPr>
          <w:i/>
        </w:rPr>
        <w:t xml:space="preserve"> </w:t>
      </w:r>
      <w:r w:rsidRPr="00DA7395">
        <w:t xml:space="preserve">Corferias, la </w:t>
      </w:r>
      <w:r w:rsidRPr="00DA7395">
        <w:fldChar w:fldCharType="begin"/>
      </w:r>
      <w:r w:rsidRPr="00DA7395">
        <w:instrText xml:space="preserve"> REF _Ref491019474 \h  \* MERGEFORMAT </w:instrText>
      </w:r>
      <w:r w:rsidRPr="00DA7395">
        <w:fldChar w:fldCharType="separate"/>
      </w:r>
      <w:r w:rsidR="00BF268F">
        <w:rPr>
          <w:b/>
          <w:bCs/>
          <w:lang w:val="es-ES"/>
        </w:rPr>
        <w:t>¡Error! No se encuentra el origen de la referencia.</w:t>
      </w:r>
      <w:r w:rsidRPr="00DA7395">
        <w:fldChar w:fldCharType="end"/>
      </w:r>
      <w:r w:rsidRPr="00DA7395">
        <w:t>, muestra la ubicación del predio seleccionado que corresponde a la nomenclatura Calle 24 No. 43a – 11.</w:t>
      </w:r>
    </w:p>
    <w:p w:rsidR="000B45EF" w:rsidRPr="00DA7395" w:rsidRDefault="000B45EF" w:rsidP="007F2743"/>
    <w:p w:rsidR="000B45EF" w:rsidRPr="00DA7395" w:rsidRDefault="000B45EF" w:rsidP="007F2743">
      <w:r w:rsidRPr="00DA7395">
        <w:t>El predio cuenta con una adecuación provisional para estacionamiento de 8 parqueaderos, lo cual será tenido en cuenta dentro de los costos la adecuación del terreno para el proyecto abordado en el presente documento.</w:t>
      </w:r>
    </w:p>
    <w:p w:rsidR="000B45EF" w:rsidRPr="00DA7395" w:rsidRDefault="000B45EF" w:rsidP="0043153C"/>
    <w:p w:rsidR="000B45EF" w:rsidRPr="00DA7395" w:rsidRDefault="000B45EF" w:rsidP="0043153C">
      <w:pPr>
        <w:pStyle w:val="Fig"/>
        <w:ind w:firstLine="0"/>
        <w:rPr>
          <w:color w:val="auto"/>
          <w:lang w:val="es-ES_tradnl"/>
        </w:rPr>
      </w:pPr>
      <w:r w:rsidRPr="00DA7395">
        <w:rPr>
          <w:noProof/>
          <w:color w:val="auto"/>
          <w:lang w:val="es-ES_tradnl"/>
        </w:rPr>
        <w:drawing>
          <wp:inline distT="0" distB="0" distL="0" distR="0" wp14:anchorId="4E76763F" wp14:editId="31A3352A">
            <wp:extent cx="5935627" cy="2977117"/>
            <wp:effectExtent l="0" t="0" r="8255"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1.jpg"/>
                    <pic:cNvPicPr/>
                  </pic:nvPicPr>
                  <pic:blipFill>
                    <a:blip r:embed="rId43"/>
                    <a:stretch>
                      <a:fillRect/>
                    </a:stretch>
                  </pic:blipFill>
                  <pic:spPr>
                    <a:xfrm>
                      <a:off x="0" y="0"/>
                      <a:ext cx="5998979" cy="3008893"/>
                    </a:xfrm>
                    <a:prstGeom prst="rect">
                      <a:avLst/>
                    </a:prstGeom>
                  </pic:spPr>
                </pic:pic>
              </a:graphicData>
            </a:graphic>
          </wp:inline>
        </w:drawing>
      </w:r>
    </w:p>
    <w:p w:rsidR="00EE3EDF" w:rsidRPr="00EE3EDF" w:rsidRDefault="00EE3EDF" w:rsidP="00EE3EDF">
      <w:pPr>
        <w:pStyle w:val="fuenteref"/>
      </w:pPr>
      <w:bookmarkStart w:id="113" w:name="_Toc8668798"/>
      <w:r w:rsidRPr="00EE3EDF">
        <w:t xml:space="preserve">Figura </w:t>
      </w:r>
      <w:fldSimple w:instr=" SEQ Figura \* ARABIC ">
        <w:r w:rsidR="00BF268F">
          <w:rPr>
            <w:noProof/>
          </w:rPr>
          <w:t>13</w:t>
        </w:r>
      </w:fldSimple>
      <w:r w:rsidRPr="00EE3EDF">
        <w:t>. Ubicación del predio objetivo para el montaje del parqueadero.</w:t>
      </w:r>
      <w:bookmarkEnd w:id="113"/>
    </w:p>
    <w:p w:rsidR="007F2743" w:rsidRDefault="000B45EF" w:rsidP="00EE3EDF">
      <w:pPr>
        <w:pStyle w:val="fuenteref"/>
      </w:pPr>
      <w:r w:rsidRPr="00EE3EDF">
        <w:t xml:space="preserve">Fuente: </w:t>
      </w:r>
      <w:sdt>
        <w:sdtPr>
          <w:id w:val="1964464795"/>
          <w:citation/>
        </w:sdtPr>
        <w:sdtContent>
          <w:r w:rsidRPr="00EE3EDF">
            <w:fldChar w:fldCharType="begin"/>
          </w:r>
          <w:r w:rsidRPr="00EE3EDF">
            <w:instrText xml:space="preserve"> CITATION Goo \l 3082 </w:instrText>
          </w:r>
          <w:r w:rsidRPr="00EE3EDF">
            <w:fldChar w:fldCharType="separate"/>
          </w:r>
          <w:r w:rsidR="00BF268F" w:rsidRPr="00BF268F">
            <w:rPr>
              <w:noProof/>
            </w:rPr>
            <w:t>(Google, s.f.)</w:t>
          </w:r>
          <w:r w:rsidRPr="00EE3EDF">
            <w:fldChar w:fldCharType="end"/>
          </w:r>
        </w:sdtContent>
      </w:sdt>
    </w:p>
    <w:p w:rsidR="007F2743" w:rsidRDefault="007F2743">
      <w:pPr>
        <w:spacing w:line="240" w:lineRule="auto"/>
        <w:rPr>
          <w:sz w:val="18"/>
          <w:lang w:eastAsia="es-CO"/>
        </w:rPr>
      </w:pPr>
      <w:r>
        <w:br w:type="page"/>
      </w:r>
    </w:p>
    <w:p w:rsidR="000B45EF" w:rsidRPr="00EE3EDF" w:rsidRDefault="00EE3EDF" w:rsidP="00EE3EDF">
      <w:pPr>
        <w:pStyle w:val="Ttulo4"/>
      </w:pPr>
      <w:r>
        <w:lastRenderedPageBreak/>
        <w:t>t</w:t>
      </w:r>
      <w:r w:rsidR="000B45EF" w:rsidRPr="00EE3EDF">
        <w:t xml:space="preserve">ipo de impacto </w:t>
      </w:r>
    </w:p>
    <w:p w:rsidR="00DB1D76" w:rsidRDefault="00DB1D76" w:rsidP="007F2743">
      <w:r>
        <w:t>A continuación, se listan los factores que influyen en la contribución del proyecto, por cada grupo de impacto que genera.</w:t>
      </w:r>
    </w:p>
    <w:p w:rsidR="000B45EF" w:rsidRPr="00DA7395" w:rsidRDefault="00DB1D76" w:rsidP="00DB1D76">
      <w:pPr>
        <w:pStyle w:val="Ttulo5"/>
      </w:pPr>
      <w:r>
        <w:t>impactos t</w:t>
      </w:r>
      <w:r w:rsidR="000B45EF" w:rsidRPr="00DA7395">
        <w:t>ecnológico</w:t>
      </w:r>
      <w:r>
        <w:t>s</w:t>
      </w:r>
    </w:p>
    <w:p w:rsidR="000B45EF" w:rsidRDefault="000B45EF" w:rsidP="001619E4">
      <w:pPr>
        <w:pStyle w:val="Prrafodelista"/>
        <w:numPr>
          <w:ilvl w:val="0"/>
          <w:numId w:val="17"/>
        </w:numPr>
        <w:spacing w:line="240" w:lineRule="auto"/>
        <w:rPr>
          <w:rFonts w:cs="Times New Roman"/>
        </w:rPr>
      </w:pPr>
      <w:r w:rsidRPr="00DA7395">
        <w:rPr>
          <w:rFonts w:cs="Times New Roman"/>
        </w:rPr>
        <w:t>Nuevo producto que aprovecha las ventajas de la automatización.</w:t>
      </w:r>
    </w:p>
    <w:p w:rsidR="00DB1D76" w:rsidRPr="00DA7395" w:rsidRDefault="00DB1D76" w:rsidP="00DB1D76"/>
    <w:p w:rsidR="000B45EF" w:rsidRPr="00DA7395" w:rsidRDefault="00DB1D76" w:rsidP="00DB1D76">
      <w:pPr>
        <w:pStyle w:val="Ttulo5"/>
      </w:pPr>
      <w:r>
        <w:t>impactos m</w:t>
      </w:r>
      <w:r w:rsidR="000B45EF" w:rsidRPr="00DA7395">
        <w:t>edioambiental</w:t>
      </w:r>
      <w:r>
        <w:t>es</w:t>
      </w:r>
    </w:p>
    <w:p w:rsidR="000B45EF" w:rsidRPr="00DA7395" w:rsidRDefault="000B45EF" w:rsidP="001619E4">
      <w:pPr>
        <w:pStyle w:val="Prrafodelista"/>
        <w:numPr>
          <w:ilvl w:val="0"/>
          <w:numId w:val="17"/>
        </w:numPr>
      </w:pPr>
      <w:r w:rsidRPr="00DA7395">
        <w:t>La disminución de emisiones de CO</w:t>
      </w:r>
      <w:r w:rsidRPr="000B00C5">
        <w:rPr>
          <w:vertAlign w:val="subscript"/>
        </w:rPr>
        <w:t>2</w:t>
      </w:r>
      <w:r w:rsidRPr="00DA7395">
        <w:t>.</w:t>
      </w:r>
    </w:p>
    <w:p w:rsidR="000B45EF" w:rsidRPr="00DA7395" w:rsidRDefault="000B45EF" w:rsidP="001619E4">
      <w:pPr>
        <w:pStyle w:val="Prrafodelista"/>
        <w:numPr>
          <w:ilvl w:val="0"/>
          <w:numId w:val="17"/>
        </w:numPr>
      </w:pPr>
      <w:r w:rsidRPr="00DA7395">
        <w:t>Disminución de contaminación auditiva</w:t>
      </w:r>
    </w:p>
    <w:p w:rsidR="000B45EF" w:rsidRPr="00DA7395" w:rsidRDefault="000B45EF" w:rsidP="001619E4">
      <w:pPr>
        <w:pStyle w:val="Prrafodelista"/>
        <w:numPr>
          <w:ilvl w:val="0"/>
          <w:numId w:val="17"/>
        </w:numPr>
      </w:pPr>
      <w:r w:rsidRPr="00DA7395">
        <w:t>Disminución de consumo de recursos naturales (gasolina, gas, etc.).</w:t>
      </w:r>
    </w:p>
    <w:p w:rsidR="000B45EF" w:rsidRDefault="000B45EF" w:rsidP="001619E4">
      <w:pPr>
        <w:pStyle w:val="Prrafodelista"/>
        <w:numPr>
          <w:ilvl w:val="0"/>
          <w:numId w:val="17"/>
        </w:numPr>
      </w:pPr>
      <w:r w:rsidRPr="00DA7395">
        <w:t>Bajo impacto en la huella de carbono.</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m</w:t>
      </w:r>
      <w:r w:rsidR="000B45EF" w:rsidRPr="00DA7395">
        <w:t>orfológico</w:t>
      </w:r>
      <w:r>
        <w:t>s</w:t>
      </w:r>
    </w:p>
    <w:p w:rsidR="000B45EF" w:rsidRDefault="000B45EF" w:rsidP="001619E4">
      <w:pPr>
        <w:pStyle w:val="Prrafodelista"/>
        <w:numPr>
          <w:ilvl w:val="0"/>
          <w:numId w:val="17"/>
        </w:numPr>
        <w:spacing w:line="240" w:lineRule="auto"/>
        <w:rPr>
          <w:rFonts w:cs="Times New Roman"/>
        </w:rPr>
      </w:pPr>
      <w:r w:rsidRPr="00DA7395">
        <w:rPr>
          <w:rFonts w:cs="Times New Roman"/>
        </w:rPr>
        <w:t>Contribuye al mejoramiento del paisaje urbano</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o</w:t>
      </w:r>
      <w:r w:rsidR="000B45EF" w:rsidRPr="00DA7395">
        <w:t>rganizacional</w:t>
      </w:r>
      <w:r>
        <w:t>es</w:t>
      </w:r>
    </w:p>
    <w:p w:rsidR="000B45EF" w:rsidRPr="00DA7395" w:rsidRDefault="000B45EF" w:rsidP="001619E4">
      <w:pPr>
        <w:pStyle w:val="Prrafodelista"/>
        <w:numPr>
          <w:ilvl w:val="0"/>
          <w:numId w:val="17"/>
        </w:numPr>
      </w:pPr>
      <w:r w:rsidRPr="00DA7395">
        <w:t>Novedad en procesos y estructuras físicas</w:t>
      </w:r>
    </w:p>
    <w:p w:rsidR="000B45EF" w:rsidRDefault="000B45EF" w:rsidP="001619E4">
      <w:pPr>
        <w:pStyle w:val="Prrafodelista"/>
        <w:numPr>
          <w:ilvl w:val="0"/>
          <w:numId w:val="17"/>
        </w:numPr>
      </w:pPr>
      <w:r w:rsidRPr="00DA7395">
        <w:t>Transferencia de tecnología</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e</w:t>
      </w:r>
      <w:r w:rsidR="000B45EF" w:rsidRPr="00DA7395">
        <w:t>conómico-financiero</w:t>
      </w:r>
      <w:r>
        <w:t>s</w:t>
      </w:r>
    </w:p>
    <w:p w:rsidR="000B45EF" w:rsidRPr="00DA7395" w:rsidRDefault="000B45EF" w:rsidP="001619E4">
      <w:pPr>
        <w:pStyle w:val="Prrafodelista"/>
        <w:numPr>
          <w:ilvl w:val="0"/>
          <w:numId w:val="57"/>
        </w:numPr>
      </w:pPr>
      <w:r w:rsidRPr="00DA7395">
        <w:t>Óptima recuperación de la inversión.</w:t>
      </w:r>
    </w:p>
    <w:p w:rsidR="000B45EF" w:rsidRDefault="000B45EF" w:rsidP="001619E4">
      <w:pPr>
        <w:pStyle w:val="Prrafodelista"/>
        <w:numPr>
          <w:ilvl w:val="0"/>
          <w:numId w:val="57"/>
        </w:numPr>
      </w:pPr>
      <w:r w:rsidRPr="00DA7395">
        <w:t>Incremento de la rentabilidad</w:t>
      </w:r>
    </w:p>
    <w:p w:rsidR="00DB1D76" w:rsidRPr="00DA7395" w:rsidRDefault="00DB1D76" w:rsidP="000B00C5"/>
    <w:p w:rsidR="000B45EF" w:rsidRPr="00DA7395" w:rsidRDefault="00DB1D76" w:rsidP="00DB1D76">
      <w:pPr>
        <w:pStyle w:val="Ttulo5"/>
      </w:pPr>
      <w:r>
        <w:t>impactos s</w:t>
      </w:r>
      <w:r w:rsidR="000B45EF" w:rsidRPr="00DA7395">
        <w:t>ocial</w:t>
      </w:r>
      <w:r>
        <w:t>es</w:t>
      </w:r>
    </w:p>
    <w:p w:rsidR="000B45EF" w:rsidRPr="00DA7395" w:rsidRDefault="000B45EF" w:rsidP="001619E4">
      <w:pPr>
        <w:pStyle w:val="Prrafodelista"/>
        <w:numPr>
          <w:ilvl w:val="0"/>
          <w:numId w:val="58"/>
        </w:numPr>
      </w:pPr>
      <w:r w:rsidRPr="00DA7395">
        <w:t>Mejora en la calidad de vida de los habitantes y usuarios del sector.</w:t>
      </w:r>
    </w:p>
    <w:p w:rsidR="000B45EF" w:rsidRPr="00DA7395" w:rsidRDefault="000B45EF" w:rsidP="001619E4">
      <w:pPr>
        <w:pStyle w:val="Prrafodelista"/>
        <w:numPr>
          <w:ilvl w:val="0"/>
          <w:numId w:val="58"/>
        </w:numPr>
      </w:pPr>
      <w:r w:rsidRPr="00DA7395">
        <w:t>Contribución a la movilidad del sector.</w:t>
      </w:r>
    </w:p>
    <w:p w:rsidR="000B45EF" w:rsidRPr="00DA7395" w:rsidRDefault="000B45EF" w:rsidP="001619E4">
      <w:pPr>
        <w:pStyle w:val="Prrafodelista"/>
        <w:numPr>
          <w:ilvl w:val="0"/>
          <w:numId w:val="58"/>
        </w:numPr>
      </w:pPr>
      <w:r w:rsidRPr="00DA7395">
        <w:t>Uso de sistemas certificados que garantizan la seguridad de las personas.</w:t>
      </w:r>
    </w:p>
    <w:p w:rsidR="000B45EF" w:rsidRPr="00DA7395" w:rsidRDefault="000B45EF" w:rsidP="001619E4">
      <w:pPr>
        <w:pStyle w:val="Prrafodelista"/>
        <w:numPr>
          <w:ilvl w:val="0"/>
          <w:numId w:val="58"/>
        </w:numPr>
      </w:pPr>
      <w:r w:rsidRPr="00DA7395">
        <w:t>Uso de sistemas certificados</w:t>
      </w:r>
    </w:p>
    <w:p w:rsidR="000B45EF" w:rsidRPr="00DA7395" w:rsidRDefault="000B45EF" w:rsidP="001619E4">
      <w:pPr>
        <w:pStyle w:val="Prrafodelista"/>
        <w:numPr>
          <w:ilvl w:val="0"/>
          <w:numId w:val="58"/>
        </w:numPr>
      </w:pPr>
      <w:r w:rsidRPr="00DA7395">
        <w:t>Mejora en la calidad de vida de los bogotanos</w:t>
      </w:r>
    </w:p>
    <w:p w:rsidR="0043153C" w:rsidRDefault="000B45EF" w:rsidP="001619E4">
      <w:pPr>
        <w:pStyle w:val="Prrafodelista"/>
        <w:numPr>
          <w:ilvl w:val="0"/>
          <w:numId w:val="58"/>
        </w:numPr>
      </w:pPr>
      <w:r w:rsidRPr="00DA7395">
        <w:t>Cambio positivo en valores, comportamientos y prácticas respecto a la cultura ciudadana.</w:t>
      </w:r>
      <w:r w:rsidR="0043153C">
        <w:br w:type="page"/>
      </w:r>
    </w:p>
    <w:p w:rsidR="000B45EF" w:rsidRPr="00DB1D76" w:rsidRDefault="00DB1D76" w:rsidP="00DB1D76">
      <w:pPr>
        <w:pStyle w:val="Ttulo4"/>
      </w:pPr>
      <w:r>
        <w:lastRenderedPageBreak/>
        <w:t>a</w:t>
      </w:r>
      <w:r w:rsidR="000B45EF" w:rsidRPr="00DB1D76">
        <w:t>cciones de socialización</w:t>
      </w:r>
    </w:p>
    <w:p w:rsidR="000B45EF" w:rsidRPr="00DA7395" w:rsidRDefault="000B45EF" w:rsidP="000B45EF">
      <w:pPr>
        <w:ind w:left="454"/>
      </w:pPr>
    </w:p>
    <w:p w:rsidR="000B45EF" w:rsidRPr="00DA7395" w:rsidRDefault="000B45EF" w:rsidP="001619E4">
      <w:pPr>
        <w:pStyle w:val="Prrafodelista"/>
        <w:numPr>
          <w:ilvl w:val="0"/>
          <w:numId w:val="59"/>
        </w:numPr>
      </w:pPr>
      <w:r w:rsidRPr="00DA7395">
        <w:t>Repartición de volantes</w:t>
      </w:r>
    </w:p>
    <w:p w:rsidR="000B45EF" w:rsidRPr="00DA7395" w:rsidRDefault="000B45EF" w:rsidP="001619E4">
      <w:pPr>
        <w:pStyle w:val="Prrafodelista"/>
        <w:numPr>
          <w:ilvl w:val="0"/>
          <w:numId w:val="59"/>
        </w:numPr>
      </w:pPr>
      <w:r w:rsidRPr="00DA7395">
        <w:t>Redes sociales</w:t>
      </w:r>
    </w:p>
    <w:p w:rsidR="000B45EF" w:rsidRPr="00DA7395" w:rsidRDefault="000B45EF" w:rsidP="001619E4">
      <w:pPr>
        <w:pStyle w:val="Prrafodelista"/>
        <w:numPr>
          <w:ilvl w:val="0"/>
          <w:numId w:val="59"/>
        </w:numPr>
      </w:pPr>
      <w:r w:rsidRPr="00DA7395">
        <w:t>Voz a voz</w:t>
      </w:r>
    </w:p>
    <w:p w:rsidR="000B45EF" w:rsidRDefault="000B45EF" w:rsidP="001619E4">
      <w:pPr>
        <w:pStyle w:val="Prrafodelista"/>
        <w:numPr>
          <w:ilvl w:val="0"/>
          <w:numId w:val="59"/>
        </w:numPr>
      </w:pPr>
      <w:r w:rsidRPr="00DA7395">
        <w:t>Eventos</w:t>
      </w:r>
    </w:p>
    <w:p w:rsidR="007F2743" w:rsidRDefault="007F2743" w:rsidP="007F2743">
      <w:pPr>
        <w:spacing w:line="240" w:lineRule="auto"/>
        <w:ind w:left="454" w:firstLine="0"/>
      </w:pPr>
    </w:p>
    <w:p w:rsidR="000B45EF" w:rsidRPr="00DB1D76" w:rsidRDefault="00DB1D76" w:rsidP="00DB1D76">
      <w:pPr>
        <w:pStyle w:val="Ttulo4"/>
      </w:pPr>
      <w:r>
        <w:t>a</w:t>
      </w:r>
      <w:r w:rsidR="000B45EF" w:rsidRPr="00DB1D76">
        <w:t xml:space="preserve">cciones de transferencia </w:t>
      </w:r>
    </w:p>
    <w:p w:rsidR="000B45EF" w:rsidRPr="00DA7395" w:rsidRDefault="000B45EF" w:rsidP="007F2743"/>
    <w:p w:rsidR="00DB1D76" w:rsidRDefault="000B45EF" w:rsidP="007F2743">
      <w:r w:rsidRPr="00DA7395">
        <w:t>Eventos encaminados a la trasferencia de conocimiento, intercambio de experiencia y difusión de índices de desempeño del proyecto.</w:t>
      </w:r>
    </w:p>
    <w:p w:rsidR="00DB1D76" w:rsidRDefault="00DB1D76">
      <w:pPr>
        <w:spacing w:line="240" w:lineRule="auto"/>
      </w:pPr>
      <w:r>
        <w:br w:type="page"/>
      </w:r>
    </w:p>
    <w:p w:rsidR="002E17C5" w:rsidRPr="007D4454" w:rsidRDefault="002E17C5" w:rsidP="007D4454">
      <w:pPr>
        <w:pStyle w:val="Ttulo1"/>
      </w:pPr>
      <w:bookmarkStart w:id="114" w:name="_Toc7014462"/>
      <w:bookmarkStart w:id="115" w:name="_Toc8668663"/>
      <w:r w:rsidRPr="007D4454">
        <w:lastRenderedPageBreak/>
        <w:t>Estudios y evaluaciones</w:t>
      </w:r>
      <w:bookmarkEnd w:id="114"/>
      <w:bookmarkEnd w:id="115"/>
    </w:p>
    <w:p w:rsidR="002E17C5" w:rsidRPr="00DA7395" w:rsidRDefault="002E17C5" w:rsidP="008737AB"/>
    <w:p w:rsidR="002E17C5" w:rsidRPr="00DA7395" w:rsidRDefault="002E17C5" w:rsidP="008737AB">
      <w:r w:rsidRPr="00DA7395">
        <w:t>En este capítulo se detallan los estudios de mercado, técnico, económico-financiero, de sostenibilidad y ambiental para determinar la viabilidad del proyecto.</w:t>
      </w:r>
    </w:p>
    <w:p w:rsidR="002E17C5" w:rsidRPr="00DA7395" w:rsidRDefault="002E17C5" w:rsidP="008737AB"/>
    <w:p w:rsidR="002E17C5" w:rsidRPr="000F192D" w:rsidRDefault="002E17C5" w:rsidP="000F192D">
      <w:pPr>
        <w:pStyle w:val="Ttulo2"/>
      </w:pPr>
      <w:bookmarkStart w:id="116" w:name="_Toc7014463"/>
      <w:bookmarkStart w:id="117" w:name="_Toc8668664"/>
      <w:r w:rsidRPr="000F192D">
        <w:t xml:space="preserve">Estudio de </w:t>
      </w:r>
      <w:r w:rsidR="007D4454" w:rsidRPr="000F192D">
        <w:t>m</w:t>
      </w:r>
      <w:r w:rsidRPr="000F192D">
        <w:t>ercado</w:t>
      </w:r>
      <w:bookmarkEnd w:id="116"/>
      <w:bookmarkEnd w:id="117"/>
    </w:p>
    <w:p w:rsidR="002E17C5" w:rsidRPr="00DA7395" w:rsidRDefault="002E17C5" w:rsidP="008737AB"/>
    <w:p w:rsidR="002E17C5" w:rsidRPr="00DA7395" w:rsidRDefault="002E17C5" w:rsidP="008737AB">
      <w:r w:rsidRPr="00DA7395">
        <w:t>Este análisis busca establecer el nicho de mercado, la oferta y la demanda para el proyecto.</w:t>
      </w:r>
    </w:p>
    <w:p w:rsidR="002E17C5" w:rsidRPr="00DA7395" w:rsidRDefault="002E17C5" w:rsidP="008737AB"/>
    <w:p w:rsidR="002E17C5" w:rsidRPr="000F192D" w:rsidRDefault="008737AB" w:rsidP="000F192D">
      <w:pPr>
        <w:pStyle w:val="Ttulo3"/>
      </w:pPr>
      <w:bookmarkStart w:id="118" w:name="_Toc7014464"/>
      <w:bookmarkStart w:id="119" w:name="_Toc8668665"/>
      <w:r w:rsidRPr="000F192D">
        <w:t>p</w:t>
      </w:r>
      <w:r w:rsidR="002E17C5" w:rsidRPr="000F192D">
        <w:t>oblación</w:t>
      </w:r>
      <w:bookmarkEnd w:id="118"/>
      <w:bookmarkEnd w:id="119"/>
      <w:r w:rsidRPr="000F192D">
        <w:t>.</w:t>
      </w:r>
    </w:p>
    <w:p w:rsidR="002E17C5" w:rsidRPr="00DA7395" w:rsidRDefault="002E17C5" w:rsidP="008737AB"/>
    <w:p w:rsidR="002E17C5" w:rsidRPr="00DA7395" w:rsidRDefault="002E17C5" w:rsidP="008737AB">
      <w:r w:rsidRPr="00DA7395">
        <w:t xml:space="preserve">La población objetivo para el proyecto, se enfoca en primera instancia a los clientes que asisten a eventos empresariales y sociales en el hotel </w:t>
      </w:r>
      <w:r w:rsidRPr="00DA7395">
        <w:rPr>
          <w:i/>
        </w:rPr>
        <w:t>Black Tower Premium;</w:t>
      </w:r>
      <w:r w:rsidRPr="00DA7395">
        <w:t xml:space="preserve"> en segunda instancia a los huéspedes de este hotel y de los hoteles aledaños que requieren servicio de estacionamiento y finalmente los empleados de “</w:t>
      </w:r>
      <w:proofErr w:type="spellStart"/>
      <w:r w:rsidRPr="00DA7395">
        <w:t>CJM</w:t>
      </w:r>
      <w:proofErr w:type="spellEnd"/>
      <w:r w:rsidRPr="00DA7395">
        <w:t xml:space="preserve"> Inversiones”, empleados de otros hoteles del sector y entidades que actualmente dejan sus vehículos sobre las vías perimetrales en todo el sector de Corferias de la ciudad de Bogotá D.C.</w:t>
      </w:r>
    </w:p>
    <w:p w:rsidR="002E17C5" w:rsidRPr="00DA7395" w:rsidRDefault="002E17C5" w:rsidP="008737AB"/>
    <w:p w:rsidR="002E17C5" w:rsidRPr="00DA7395" w:rsidRDefault="002E17C5" w:rsidP="008737AB">
      <w:r w:rsidRPr="00DA7395">
        <w:t xml:space="preserve">Como se ha mencionado anteriormente, el hotel cuenta actualmente con 51 habitaciones y salón para eventos sociales y empresariales, actualmente se acaba de inaugurar la tercera etapa y se encuentra en proceso de planeación de la cuarta etapa </w:t>
      </w:r>
      <w:sdt>
        <w:sdtPr>
          <w:id w:val="689099812"/>
          <w:citation/>
        </w:sdtPr>
        <w:sdtContent>
          <w:r w:rsidRPr="00DA7395">
            <w:fldChar w:fldCharType="begin"/>
          </w:r>
          <w:r w:rsidRPr="00DA7395">
            <w:instrText xml:space="preserve">CITATION Hot17 \l 3082 </w:instrText>
          </w:r>
          <w:r w:rsidRPr="00DA7395">
            <w:fldChar w:fldCharType="separate"/>
          </w:r>
          <w:r w:rsidR="00BF268F" w:rsidRPr="00BF268F">
            <w:rPr>
              <w:noProof/>
            </w:rPr>
            <w:t>(Hotel Black Tower Premium Bogotá - Coferias, 2017)</w:t>
          </w:r>
          <w:r w:rsidRPr="00DA7395">
            <w:fldChar w:fldCharType="end"/>
          </w:r>
        </w:sdtContent>
      </w:sdt>
      <w:r w:rsidRPr="00DA7395">
        <w:t>, a pesar de su ubicación, tamaño, número de habitaciones, afluencia de eventos y cantidad de empleados; el hotel cuenta únicamente con 9 plazas de estacionamiento para vehículos de tamaño pequeño.</w:t>
      </w:r>
    </w:p>
    <w:p w:rsidR="002E17C5" w:rsidRPr="00DA7395" w:rsidRDefault="002E17C5" w:rsidP="008737AB"/>
    <w:p w:rsidR="002E17C5" w:rsidRPr="00DA7395" w:rsidRDefault="002E17C5" w:rsidP="008737AB">
      <w:r w:rsidRPr="00DA7395">
        <w:t xml:space="preserve">Inicialmente el estacionamiento estará dispuesto para los huéspedes del hotel </w:t>
      </w:r>
      <w:r w:rsidRPr="00DA7395">
        <w:rPr>
          <w:i/>
        </w:rPr>
        <w:t>Black Tower</w:t>
      </w:r>
      <w:r w:rsidRPr="00DA7395">
        <w:t>, sin embargo, en horario</w:t>
      </w:r>
      <w:r w:rsidRPr="00DA7395">
        <w:rPr>
          <w:szCs w:val="24"/>
        </w:rPr>
        <w:t>s</w:t>
      </w:r>
      <w:r w:rsidRPr="00DA7395">
        <w:t xml:space="preserve"> de baja concurrencia, se prestará el servicio al público en general, dando prioridad a los usuarios del hotel.</w:t>
      </w:r>
    </w:p>
    <w:p w:rsidR="008737AB" w:rsidRDefault="008737AB">
      <w:pPr>
        <w:spacing w:line="240" w:lineRule="auto"/>
      </w:pPr>
      <w:r>
        <w:br w:type="page"/>
      </w:r>
    </w:p>
    <w:p w:rsidR="002E17C5" w:rsidRPr="000F192D" w:rsidRDefault="008737AB" w:rsidP="000F192D">
      <w:pPr>
        <w:pStyle w:val="Ttulo3"/>
      </w:pPr>
      <w:bookmarkStart w:id="120" w:name="_Toc7014465"/>
      <w:bookmarkStart w:id="121" w:name="_Toc8668666"/>
      <w:r w:rsidRPr="000F192D">
        <w:lastRenderedPageBreak/>
        <w:t>d</w:t>
      </w:r>
      <w:r w:rsidR="002E17C5" w:rsidRPr="000F192D">
        <w:t>imensionamiento demanda</w:t>
      </w:r>
      <w:bookmarkEnd w:id="120"/>
      <w:bookmarkEnd w:id="121"/>
      <w:r w:rsidRPr="000F192D">
        <w:t>.</w:t>
      </w:r>
    </w:p>
    <w:p w:rsidR="002E17C5" w:rsidRPr="00DA7395" w:rsidRDefault="002E17C5" w:rsidP="008737AB"/>
    <w:p w:rsidR="002E17C5" w:rsidRPr="00DA7395" w:rsidRDefault="002E17C5" w:rsidP="008737AB">
      <w:r w:rsidRPr="00DA7395">
        <w:t xml:space="preserve">En caso de presentarse un evento, se espera una ocupación máxima de 120 personas de los cuales se proyecta un 50% de asistentes con vehículo, adicionalmente según el estudio realizado en el trabajo de grado de la biblioteca de la universidad externado de Colombia </w:t>
      </w:r>
      <w:sdt>
        <w:sdtPr>
          <w:id w:val="1792016415"/>
          <w:citation/>
        </w:sdtPr>
        <w:sdtContent>
          <w:r w:rsidRPr="00DA7395">
            <w:fldChar w:fldCharType="begin"/>
          </w:r>
          <w:r w:rsidRPr="00DA7395">
            <w:instrText xml:space="preserve"> CITATION Qui17 \l 3082 </w:instrText>
          </w:r>
          <w:r w:rsidRPr="00DA7395">
            <w:fldChar w:fldCharType="separate"/>
          </w:r>
          <w:r w:rsidR="00BF268F" w:rsidRPr="00BF268F">
            <w:rPr>
              <w:noProof/>
            </w:rPr>
            <w:t>(Quintero &amp; Obando, 2017)</w:t>
          </w:r>
          <w:r w:rsidRPr="00DA7395">
            <w:fldChar w:fldCharType="end"/>
          </w:r>
        </w:sdtContent>
      </w:sdt>
      <w:r w:rsidRPr="00DA7395">
        <w:t xml:space="preserve"> se presenta una ocupación de huéspedes promedio al mes de 73,40% (37 huéspedes promedio al día y 1.138 huéspedes promedio al mes), esto durante los primeros 10 meses de 2018, tal como lo muestra la </w:t>
      </w:r>
      <w:r w:rsidR="00335D7D">
        <w:fldChar w:fldCharType="begin"/>
      </w:r>
      <w:r w:rsidR="00335D7D">
        <w:instrText xml:space="preserve"> REF _Ref9408611 \h </w:instrText>
      </w:r>
      <w:r w:rsidR="00335D7D">
        <w:fldChar w:fldCharType="separate"/>
      </w:r>
      <w:r w:rsidR="00BF268F" w:rsidRPr="00335D7D">
        <w:t xml:space="preserve">Tabla </w:t>
      </w:r>
      <w:r w:rsidR="00BF268F">
        <w:rPr>
          <w:noProof/>
        </w:rPr>
        <w:t>10</w:t>
      </w:r>
      <w:r w:rsidR="00335D7D">
        <w:fldChar w:fldCharType="end"/>
      </w:r>
      <w:r w:rsidRPr="00DA7395">
        <w:t>.</w:t>
      </w:r>
    </w:p>
    <w:p w:rsidR="002E17C5" w:rsidRPr="00DA7395" w:rsidRDefault="002E17C5" w:rsidP="008737AB"/>
    <w:p w:rsidR="002E17C5" w:rsidRPr="00335D7D" w:rsidRDefault="00335D7D" w:rsidP="00335D7D">
      <w:pPr>
        <w:pStyle w:val="Tablaref"/>
      </w:pPr>
      <w:bookmarkStart w:id="122" w:name="_Ref9408611"/>
      <w:bookmarkStart w:id="123" w:name="_Toc7014537"/>
      <w:bookmarkStart w:id="124" w:name="_Toc8668732"/>
      <w:r w:rsidRPr="00335D7D">
        <w:t xml:space="preserve">Tabla </w:t>
      </w:r>
      <w:fldSimple w:instr=" SEQ Tabla \* ARABIC ">
        <w:r w:rsidR="005D6A16">
          <w:rPr>
            <w:noProof/>
          </w:rPr>
          <w:t>10</w:t>
        </w:r>
      </w:fldSimple>
      <w:bookmarkEnd w:id="122"/>
      <w:r w:rsidRPr="00335D7D">
        <w:t xml:space="preserve">. </w:t>
      </w:r>
      <w:r w:rsidR="002E17C5" w:rsidRPr="00335D7D">
        <w:t>Ocupación hotel “Black Tower Premium” 201</w:t>
      </w:r>
      <w:bookmarkEnd w:id="123"/>
      <w:bookmarkEnd w:id="124"/>
      <w:r w:rsidR="007F2743">
        <w:t>8</w:t>
      </w:r>
    </w:p>
    <w:tbl>
      <w:tblPr>
        <w:tblStyle w:val="Tabladelista2-nfasis11"/>
        <w:tblW w:w="0" w:type="auto"/>
        <w:jc w:val="center"/>
        <w:tblLook w:val="04A0" w:firstRow="1" w:lastRow="0" w:firstColumn="1" w:lastColumn="0" w:noHBand="0" w:noVBand="1"/>
      </w:tblPr>
      <w:tblGrid>
        <w:gridCol w:w="1555"/>
        <w:gridCol w:w="1317"/>
        <w:gridCol w:w="1171"/>
        <w:gridCol w:w="1213"/>
      </w:tblGrid>
      <w:tr w:rsidR="002E17C5" w:rsidRPr="00DA7395" w:rsidTr="008737AB">
        <w:trPr>
          <w:cnfStyle w:val="100000000000" w:firstRow="1" w:lastRow="0" w:firstColumn="0" w:lastColumn="0" w:oddVBand="0" w:evenVBand="0" w:oddHBand="0"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808080" w:themeFill="background1" w:themeFillShade="80"/>
            <w:vAlign w:val="center"/>
          </w:tcPr>
          <w:p w:rsidR="002E17C5" w:rsidRPr="00DA7395" w:rsidRDefault="002E17C5" w:rsidP="008737AB">
            <w:pPr>
              <w:pStyle w:val="tabla"/>
            </w:pPr>
            <w:r w:rsidRPr="00DA7395">
              <w:t>201</w:t>
            </w:r>
            <w:r w:rsidR="007F2743">
              <w:t>8</w:t>
            </w:r>
          </w:p>
        </w:tc>
        <w:tc>
          <w:tcPr>
            <w:tcW w:w="1317"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Hab. disponibles</w:t>
            </w:r>
          </w:p>
        </w:tc>
        <w:tc>
          <w:tcPr>
            <w:tcW w:w="1171"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Hab. ocupadas</w:t>
            </w:r>
          </w:p>
        </w:tc>
        <w:tc>
          <w:tcPr>
            <w:tcW w:w="1213"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 de ocupación</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Ener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029</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65,09%</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Febrer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428</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25</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8,78%</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Marz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196</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75,65%</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Abril</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30</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967</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63,20%</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May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179</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74,57%</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Juni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30</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97</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8,24%</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Juli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295</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81,91%</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Agost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81</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39</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2,04%</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Septiembre</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30</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968</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63,27%</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Octubre</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81</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285</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81,28%</w:t>
            </w:r>
          </w:p>
        </w:tc>
      </w:tr>
    </w:tbl>
    <w:p w:rsidR="002E17C5" w:rsidRDefault="002E17C5" w:rsidP="00335D7D">
      <w:pPr>
        <w:pStyle w:val="fuenteref"/>
      </w:pPr>
      <w:r w:rsidRPr="00DA7395">
        <w:t xml:space="preserve">Fuente: </w:t>
      </w:r>
      <w:sdt>
        <w:sdtPr>
          <w:id w:val="-68815603"/>
          <w:citation/>
        </w:sdtPr>
        <w:sdtContent>
          <w:r w:rsidRPr="00DA7395">
            <w:fldChar w:fldCharType="begin"/>
          </w:r>
          <w:r w:rsidRPr="00DA7395">
            <w:instrText xml:space="preserve">CITATION Qui17 \p 35 \l 3082 </w:instrText>
          </w:r>
          <w:r w:rsidRPr="00DA7395">
            <w:fldChar w:fldCharType="separate"/>
          </w:r>
          <w:r w:rsidR="00BF268F" w:rsidRPr="00BF268F">
            <w:rPr>
              <w:noProof/>
            </w:rPr>
            <w:t>(Quintero &amp; Obando, 2017, pág. 35)</w:t>
          </w:r>
          <w:r w:rsidRPr="00DA7395">
            <w:fldChar w:fldCharType="end"/>
          </w:r>
        </w:sdtContent>
      </w:sdt>
    </w:p>
    <w:p w:rsidR="00335D7D" w:rsidRPr="00DA7395" w:rsidRDefault="00335D7D" w:rsidP="00335D7D"/>
    <w:p w:rsidR="002E17C5" w:rsidRPr="00DA7395" w:rsidRDefault="002E17C5" w:rsidP="00DA716F">
      <w:r w:rsidRPr="00DA7395">
        <w:t xml:space="preserve">En inmediaciones del hotel, se encuentran 16 hoteles más en un radio de 200 m, desde un hostal de pocas habitaciones, pasando por hoteles de 1 y 2 estrellas, hasta hoteles de 4 estrellas como el hotel </w:t>
      </w:r>
      <w:r w:rsidRPr="00DA7395">
        <w:rPr>
          <w:i/>
        </w:rPr>
        <w:t>Estelar de las Ferias</w:t>
      </w:r>
      <w:r w:rsidRPr="00DA7395">
        <w:t xml:space="preserve">. Realizando un recorrido y la evaluación visual del sector, se encontró que todos los hoteles cuentan con mínimo un vehículo de transporte público propio del hotel que estaciona en la vía pública y en la acera de cada hotel, el </w:t>
      </w:r>
      <w:r w:rsidRPr="00DA7395">
        <w:rPr>
          <w:i/>
        </w:rPr>
        <w:t xml:space="preserve">Black Tower Premium </w:t>
      </w:r>
      <w:r w:rsidRPr="00DA7395">
        <w:t>cuenta con 6 vehículos.</w:t>
      </w:r>
    </w:p>
    <w:p w:rsidR="002E17C5" w:rsidRPr="00DA7395" w:rsidRDefault="002E17C5" w:rsidP="00335D7D"/>
    <w:p w:rsidR="002E17C5" w:rsidRPr="00DA7395" w:rsidRDefault="002E17C5" w:rsidP="00DA716F">
      <w:r w:rsidRPr="00DA7395">
        <w:t>El hotel “</w:t>
      </w:r>
      <w:r w:rsidRPr="00DA7395">
        <w:rPr>
          <w:i/>
        </w:rPr>
        <w:t>Black Tower Premium</w:t>
      </w:r>
      <w:r w:rsidRPr="00DA7395">
        <w:t xml:space="preserve">” tiene una nómina de 65 empleados entre operarios y personal administrativo, los funcionarios que cuentan con vehículo propio, estacionan en vía pública y en parqueaderos rentados de los edificios de vivienda o casas aledañas del sector, cuyas mensualidades </w:t>
      </w:r>
      <w:r w:rsidRPr="00DA7395">
        <w:lastRenderedPageBreak/>
        <w:t>oscilan entre $150.000 a $160.000 en promedio, pues escasean los estacionamientos con mensualidad o tarifa plena.</w:t>
      </w:r>
    </w:p>
    <w:p w:rsidR="002E17C5" w:rsidRPr="00DA7395" w:rsidRDefault="002E17C5" w:rsidP="00DA716F"/>
    <w:p w:rsidR="002E17C5" w:rsidRPr="00DA7395" w:rsidRDefault="002E17C5" w:rsidP="00DA716F">
      <w:r w:rsidRPr="00DA7395">
        <w:t xml:space="preserve">A 250 m de distancia se encuentra la </w:t>
      </w:r>
      <w:r w:rsidRPr="00DA7395">
        <w:rPr>
          <w:i/>
        </w:rPr>
        <w:t>corporación de ferias y exposiciones</w:t>
      </w:r>
      <w:r w:rsidRPr="00DA7395">
        <w:t xml:space="preserve"> – Corferias y el </w:t>
      </w:r>
      <w:r w:rsidRPr="00DA7395">
        <w:rPr>
          <w:i/>
          <w:shd w:val="clear" w:color="auto" w:fill="FFFFFF"/>
        </w:rPr>
        <w:t>centro internacional de convenciones de Bogotá - Ágora</w:t>
      </w:r>
      <w:r w:rsidRPr="00DA7395">
        <w:t>, diagonal un é</w:t>
      </w:r>
      <w:r w:rsidRPr="00DA7395">
        <w:rPr>
          <w:i/>
        </w:rPr>
        <w:t xml:space="preserve">xito </w:t>
      </w:r>
      <w:proofErr w:type="spellStart"/>
      <w:r w:rsidRPr="00DA7395">
        <w:rPr>
          <w:i/>
        </w:rPr>
        <w:t>express</w:t>
      </w:r>
      <w:proofErr w:type="spellEnd"/>
      <w:r w:rsidRPr="00DA7395">
        <w:rPr>
          <w:i/>
        </w:rPr>
        <w:t xml:space="preserve"> </w:t>
      </w:r>
      <w:r w:rsidRPr="00DA7395">
        <w:t>y 5 conjuntos de apartamentos, que pueden tener usuarios potenciales para el parqueadero.</w:t>
      </w:r>
    </w:p>
    <w:p w:rsidR="002E17C5" w:rsidRPr="00DA7395" w:rsidRDefault="002E17C5" w:rsidP="00335D7D"/>
    <w:p w:rsidR="002E17C5" w:rsidRPr="000F192D" w:rsidRDefault="002E17C5" w:rsidP="000F192D">
      <w:pPr>
        <w:pStyle w:val="Ttulo3"/>
      </w:pPr>
      <w:bookmarkStart w:id="125" w:name="_Toc7014466"/>
      <w:bookmarkStart w:id="126" w:name="_Toc8668667"/>
      <w:r w:rsidRPr="000F192D">
        <w:t>Dimensionamiento oferta</w:t>
      </w:r>
      <w:bookmarkEnd w:id="125"/>
      <w:bookmarkEnd w:id="126"/>
    </w:p>
    <w:p w:rsidR="002E17C5" w:rsidRPr="00DA7395" w:rsidRDefault="002E17C5" w:rsidP="00903DF8"/>
    <w:p w:rsidR="002E17C5" w:rsidRPr="00DA7395" w:rsidRDefault="002E17C5" w:rsidP="00903DF8">
      <w:r w:rsidRPr="00DA7395">
        <w:t xml:space="preserve">En las inmediaciones del hotel, se encuentran tres (3) parqueaderos públicos </w:t>
      </w:r>
      <w:sdt>
        <w:sdtPr>
          <w:id w:val="-1106570260"/>
          <w:citation/>
        </w:sdtPr>
        <w:sdtContent>
          <w:r w:rsidRPr="00DA7395">
            <w:fldChar w:fldCharType="begin"/>
          </w:r>
          <w:r w:rsidRPr="00DA7395">
            <w:instrText xml:space="preserve">CITATION Sec \l 3082 </w:instrText>
          </w:r>
          <w:r w:rsidRPr="00DA7395">
            <w:fldChar w:fldCharType="separate"/>
          </w:r>
          <w:r w:rsidR="00BF268F" w:rsidRPr="00BF268F">
            <w:rPr>
              <w:noProof/>
            </w:rPr>
            <w:t>(Secretaria distrital de Bogotá - SIMUR, s.f.)</w:t>
          </w:r>
          <w:r w:rsidRPr="00DA7395">
            <w:fldChar w:fldCharType="end"/>
          </w:r>
        </w:sdtContent>
      </w:sdt>
      <w:r w:rsidRPr="00DA7395">
        <w:t xml:space="preserve">, uno de los cuales se halla contiguo al hotel con un total de 9 plazas de estacionamiento (en el predio de propiedad de </w:t>
      </w:r>
      <w:proofErr w:type="spellStart"/>
      <w:r w:rsidRPr="00DA7395">
        <w:rPr>
          <w:i/>
        </w:rPr>
        <w:t>CJM</w:t>
      </w:r>
      <w:proofErr w:type="spellEnd"/>
      <w:r w:rsidRPr="00DA7395">
        <w:rPr>
          <w:i/>
        </w:rPr>
        <w:t xml:space="preserve"> Inversiones</w:t>
      </w:r>
      <w:r w:rsidRPr="00DA7395">
        <w:t xml:space="preserve"> </w:t>
      </w:r>
      <w:r w:rsidRPr="00DA7395">
        <w:rPr>
          <w:i/>
        </w:rPr>
        <w:t>S.A.S</w:t>
      </w:r>
      <w:r w:rsidRPr="00DA7395">
        <w:t>.), otro a 100 m de distancia perteneciente a la franquicia “</w:t>
      </w:r>
      <w:proofErr w:type="spellStart"/>
      <w:r w:rsidRPr="00DA7395">
        <w:rPr>
          <w:i/>
        </w:rPr>
        <w:t>city</w:t>
      </w:r>
      <w:proofErr w:type="spellEnd"/>
      <w:r w:rsidRPr="00DA7395">
        <w:rPr>
          <w:i/>
        </w:rPr>
        <w:t xml:space="preserve"> parking”</w:t>
      </w:r>
      <w:r w:rsidRPr="00DA7395">
        <w:t xml:space="preserve"> con un total de 10 plazas de estacionamiento</w:t>
      </w:r>
      <w:sdt>
        <w:sdtPr>
          <w:id w:val="2144072243"/>
          <w:citation/>
        </w:sdtPr>
        <w:sdtContent>
          <w:r w:rsidRPr="00DA7395">
            <w:fldChar w:fldCharType="begin"/>
          </w:r>
          <w:r w:rsidRPr="00DA7395">
            <w:instrText xml:space="preserve">CITATION Cit17 \l 3082 </w:instrText>
          </w:r>
          <w:r w:rsidRPr="00DA7395">
            <w:fldChar w:fldCharType="separate"/>
          </w:r>
          <w:r w:rsidR="00BF268F">
            <w:rPr>
              <w:noProof/>
            </w:rPr>
            <w:t xml:space="preserve"> </w:t>
          </w:r>
          <w:r w:rsidR="00BF268F" w:rsidRPr="00BF268F">
            <w:rPr>
              <w:noProof/>
            </w:rPr>
            <w:t>(City parking Colombia, 2017)</w:t>
          </w:r>
          <w:r w:rsidRPr="00DA7395">
            <w:fldChar w:fldCharType="end"/>
          </w:r>
        </w:sdtContent>
      </w:sdt>
      <w:r w:rsidRPr="00DA7395">
        <w:t xml:space="preserve"> y un tercer parqueadero de un </w:t>
      </w:r>
      <w:r w:rsidRPr="00DA7395">
        <w:rPr>
          <w:i/>
        </w:rPr>
        <w:t>particular “Quinta Paredes”</w:t>
      </w:r>
      <w:r w:rsidRPr="00DA7395">
        <w:t xml:space="preserve"> de 16 plazas de estacionamiento ubicado a 40 m de distancia, para un total de 33 plazas de estacionamiento en un radio de 100 m. al predio objetivo, donde se planea reemplazar las 7 plazas actuales por 64 plazas de estacionamiento, distribuidas en 4 módulos de 16 plazas cada uno.</w:t>
      </w:r>
    </w:p>
    <w:p w:rsidR="002E17C5" w:rsidRPr="00DA7395" w:rsidRDefault="002E17C5" w:rsidP="00903DF8"/>
    <w:p w:rsidR="002E17C5" w:rsidRPr="00DA7395" w:rsidRDefault="002E17C5" w:rsidP="00903DF8">
      <w:r w:rsidRPr="00DA7395">
        <w:t xml:space="preserve">En contraste al número de parqueaderos del sector, en un radio de 200 m se encuentran más de 10 hoteles </w:t>
      </w:r>
      <w:sdt>
        <w:sdtPr>
          <w:id w:val="-96948246"/>
          <w:citation/>
        </w:sdtPr>
        <w:sdtContent>
          <w:r w:rsidRPr="00DA7395">
            <w:fldChar w:fldCharType="begin"/>
          </w:r>
          <w:r w:rsidRPr="00DA7395">
            <w:instrText xml:space="preserve"> CITATION Goo \l 3082 </w:instrText>
          </w:r>
          <w:r w:rsidRPr="00DA7395">
            <w:fldChar w:fldCharType="separate"/>
          </w:r>
          <w:r w:rsidR="00BF268F" w:rsidRPr="00BF268F">
            <w:rPr>
              <w:noProof/>
            </w:rPr>
            <w:t>(Google, s.f.)</w:t>
          </w:r>
          <w:r w:rsidRPr="00DA7395">
            <w:fldChar w:fldCharType="end"/>
          </w:r>
        </w:sdtContent>
      </w:sdt>
      <w:r w:rsidRPr="00DA7395">
        <w:t>.</w:t>
      </w:r>
    </w:p>
    <w:p w:rsidR="002E17C5" w:rsidRPr="00DA7395" w:rsidRDefault="002E17C5" w:rsidP="00903DF8"/>
    <w:p w:rsidR="002E17C5" w:rsidRPr="00903DF8" w:rsidRDefault="00903DF8" w:rsidP="00903DF8">
      <w:pPr>
        <w:pStyle w:val="Ttulo3"/>
      </w:pPr>
      <w:bookmarkStart w:id="127" w:name="_Toc7014467"/>
      <w:bookmarkStart w:id="128" w:name="_Toc8668668"/>
      <w:bookmarkStart w:id="129" w:name="_Ref9410016"/>
      <w:r>
        <w:t>c</w:t>
      </w:r>
      <w:r w:rsidR="002E17C5" w:rsidRPr="00903DF8">
        <w:t xml:space="preserve">ompetencia – </w:t>
      </w:r>
      <w:r>
        <w:t>p</w:t>
      </w:r>
      <w:r w:rsidR="002E17C5" w:rsidRPr="00903DF8">
        <w:t>recios</w:t>
      </w:r>
      <w:bookmarkEnd w:id="127"/>
      <w:bookmarkEnd w:id="128"/>
      <w:bookmarkEnd w:id="129"/>
    </w:p>
    <w:p w:rsidR="002E17C5" w:rsidRPr="00DA7395" w:rsidRDefault="002E17C5" w:rsidP="00E53A27"/>
    <w:p w:rsidR="002E17C5" w:rsidRPr="00DA7395" w:rsidRDefault="002E17C5" w:rsidP="00E53A27">
      <w:r w:rsidRPr="00DA7395">
        <w:t xml:space="preserve">El costo de estacionamiento en Bogotá, oscila entre $42 y $105 por minuto según el último decreto vigente 217 de 2017 </w:t>
      </w:r>
      <w:sdt>
        <w:sdtPr>
          <w:id w:val="-1293981280"/>
          <w:citation/>
        </w:sdtPr>
        <w:sdtContent>
          <w:r w:rsidRPr="00DA7395">
            <w:fldChar w:fldCharType="begin"/>
          </w:r>
          <w:r w:rsidRPr="00DA7395">
            <w:instrText xml:space="preserve">CITATION Alc10 \l 3082 </w:instrText>
          </w:r>
          <w:r w:rsidRPr="00DA7395">
            <w:fldChar w:fldCharType="separate"/>
          </w:r>
          <w:r w:rsidR="00BF268F" w:rsidRPr="00BF268F">
            <w:rPr>
              <w:noProof/>
            </w:rPr>
            <w:t>(Alcaldía mayor de Bogotá D.C., 2017)</w:t>
          </w:r>
          <w:r w:rsidRPr="00DA7395">
            <w:fldChar w:fldCharType="end"/>
          </w:r>
        </w:sdtContent>
      </w:sdt>
      <w:r w:rsidRPr="00DA7395">
        <w:t>. Dependiendo de la ubicación, estrato social, instalaciones y la capacidad, aumenta o disminuye el precio de parqueo, este proyecto se enfoca en el diseño de un parqueadero elevado y en una zona con factor de demanda zonal 1, por lo que el precio techo para todos los análisis y consideraciones es de $105 el minuto, a manera de estrategia publicitaria se ofrecerá el valor del año anterior ($95 el minuto) que será utilizado para ejecutar el análisis financiero.</w:t>
      </w:r>
    </w:p>
    <w:p w:rsidR="002E17C5" w:rsidRPr="00DA7395" w:rsidRDefault="002E17C5" w:rsidP="00E53A27">
      <w:r w:rsidRPr="00DA7395">
        <w:lastRenderedPageBreak/>
        <w:t xml:space="preserve">Los estacionamientos que operan actualmente en inmediaciones del hotel </w:t>
      </w:r>
      <w:r w:rsidRPr="00DA7395">
        <w:rPr>
          <w:i/>
        </w:rPr>
        <w:t>Black Tower Premium</w:t>
      </w:r>
      <w:r w:rsidRPr="00DA7395">
        <w:t>, cuentan con una tipología de diseño convencional, y tanto las plazas de parqueo, como el patio de maniobras funcionan a nivel de piso, con acabado en concreto.</w:t>
      </w:r>
    </w:p>
    <w:p w:rsidR="002E17C5" w:rsidRPr="00DA7395" w:rsidRDefault="002E17C5" w:rsidP="00E53A27"/>
    <w:p w:rsidR="002E17C5" w:rsidRPr="00DA7395" w:rsidRDefault="002E17C5" w:rsidP="00E53A27">
      <w:r w:rsidRPr="00DA7395">
        <w:t xml:space="preserve">Como técnica para la recolección de la información, se utilizó el análisis de campo, en la </w:t>
      </w:r>
      <w:r w:rsidR="00DA716F">
        <w:fldChar w:fldCharType="begin"/>
      </w:r>
      <w:r w:rsidR="00DA716F">
        <w:instrText xml:space="preserve"> REF _Ref9429791 \h </w:instrText>
      </w:r>
      <w:r w:rsidR="00DA716F">
        <w:fldChar w:fldCharType="separate"/>
      </w:r>
      <w:r w:rsidR="00BF268F" w:rsidRPr="00B96D00">
        <w:t xml:space="preserve">Tabla </w:t>
      </w:r>
      <w:r w:rsidR="00BF268F">
        <w:rPr>
          <w:noProof/>
        </w:rPr>
        <w:t>11</w:t>
      </w:r>
      <w:r w:rsidR="00DA716F">
        <w:fldChar w:fldCharType="end"/>
      </w:r>
      <w:r w:rsidRPr="00DA7395">
        <w:t xml:space="preserve">, se detallan los precios encontrados en los cinco (5) estacionamientos más cercanos al predio objetivo y al hotel </w:t>
      </w:r>
      <w:r w:rsidRPr="00DA7395">
        <w:rPr>
          <w:i/>
        </w:rPr>
        <w:t>Black Tower Premium</w:t>
      </w:r>
      <w:r w:rsidRPr="00DA7395">
        <w:t xml:space="preserve"> en el barrio Quinta paredes sector Corferias.</w:t>
      </w:r>
    </w:p>
    <w:p w:rsidR="002E17C5" w:rsidRDefault="002E17C5" w:rsidP="00E53A27"/>
    <w:p w:rsidR="0000185F" w:rsidRPr="00DA7395" w:rsidRDefault="0000185F" w:rsidP="00E53A27"/>
    <w:p w:rsidR="002E17C5" w:rsidRPr="00B96D00" w:rsidRDefault="00B96D00" w:rsidP="00B96D00">
      <w:pPr>
        <w:pStyle w:val="Tablaref"/>
      </w:pPr>
      <w:bookmarkStart w:id="130" w:name="_Ref9429791"/>
      <w:bookmarkStart w:id="131" w:name="_Toc7014538"/>
      <w:bookmarkStart w:id="132" w:name="_Toc8668733"/>
      <w:r w:rsidRPr="00B96D00">
        <w:t xml:space="preserve">Tabla </w:t>
      </w:r>
      <w:fldSimple w:instr=" SEQ Tabla \* ARABIC ">
        <w:r w:rsidR="005D6A16">
          <w:rPr>
            <w:noProof/>
          </w:rPr>
          <w:t>11</w:t>
        </w:r>
      </w:fldSimple>
      <w:bookmarkEnd w:id="130"/>
      <w:r w:rsidRPr="00B96D00">
        <w:t>. Lista</w:t>
      </w:r>
      <w:r w:rsidR="002E17C5" w:rsidRPr="00B96D00">
        <w:t xml:space="preserve"> de tarifas vigentes para los parqueaderos ya existentes.</w:t>
      </w:r>
      <w:bookmarkEnd w:id="131"/>
      <w:bookmarkEnd w:id="132"/>
    </w:p>
    <w:tbl>
      <w:tblPr>
        <w:tblStyle w:val="Tabladelista6concolores-nfasis11"/>
        <w:tblW w:w="10490" w:type="dxa"/>
        <w:jc w:val="center"/>
        <w:tblLook w:val="04A0" w:firstRow="1" w:lastRow="0" w:firstColumn="1" w:lastColumn="0" w:noHBand="0" w:noVBand="1"/>
      </w:tblPr>
      <w:tblGrid>
        <w:gridCol w:w="1547"/>
        <w:gridCol w:w="296"/>
        <w:gridCol w:w="1276"/>
        <w:gridCol w:w="850"/>
        <w:gridCol w:w="851"/>
        <w:gridCol w:w="992"/>
        <w:gridCol w:w="992"/>
        <w:gridCol w:w="993"/>
        <w:gridCol w:w="992"/>
        <w:gridCol w:w="850"/>
        <w:gridCol w:w="851"/>
      </w:tblGrid>
      <w:tr w:rsidR="002E17C5" w:rsidRPr="00B96D00" w:rsidTr="00B96D00">
        <w:trPr>
          <w:cnfStyle w:val="100000000000" w:firstRow="1" w:lastRow="0" w:firstColumn="0" w:lastColumn="0" w:oddVBand="0" w:evenVBand="0" w:oddHBand="0" w:evenHBand="0" w:firstRowFirstColumn="0" w:firstRowLastColumn="0" w:lastRowFirstColumn="0" w:lastRowLastColumn="0"/>
          <w:trHeight w:val="1687"/>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6A6A6" w:themeFill="background1" w:themeFillShade="A6"/>
            <w:noWrap/>
            <w:textDirection w:val="btLr"/>
            <w:hideMark/>
          </w:tcPr>
          <w:p w:rsidR="002E17C5" w:rsidRPr="00B96D00" w:rsidRDefault="002E17C5" w:rsidP="00B96D00">
            <w:pPr>
              <w:pStyle w:val="tabla"/>
            </w:pPr>
            <w:r w:rsidRPr="00B96D00">
              <w:t>Estacionamiento</w:t>
            </w:r>
          </w:p>
        </w:tc>
        <w:tc>
          <w:tcPr>
            <w:tcW w:w="296" w:type="dxa"/>
            <w:shd w:val="clear" w:color="auto" w:fill="A6A6A6" w:themeFill="background1" w:themeFillShade="A6"/>
            <w:noWrap/>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p>
        </w:tc>
        <w:tc>
          <w:tcPr>
            <w:tcW w:w="1276" w:type="dxa"/>
            <w:shd w:val="clear" w:color="auto" w:fill="A6A6A6" w:themeFill="background1" w:themeFillShade="A6"/>
            <w:noWrap/>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Horario</w:t>
            </w:r>
          </w:p>
        </w:tc>
        <w:tc>
          <w:tcPr>
            <w:tcW w:w="850"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minuto automóvil</w:t>
            </w:r>
          </w:p>
        </w:tc>
        <w:tc>
          <w:tcPr>
            <w:tcW w:w="851"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minuto motocicleta</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hora automóvil</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hora motocicleta</w:t>
            </w:r>
          </w:p>
        </w:tc>
        <w:tc>
          <w:tcPr>
            <w:tcW w:w="993"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día automóvil (12 horas continuas)</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día motocicleta (12 horas continuas)</w:t>
            </w:r>
          </w:p>
        </w:tc>
        <w:tc>
          <w:tcPr>
            <w:tcW w:w="850"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Cobro adicional (después de 12 horas)</w:t>
            </w:r>
          </w:p>
        </w:tc>
        <w:tc>
          <w:tcPr>
            <w:tcW w:w="851"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Maneja tarifa plena o mensualidad</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74"/>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 </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3"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Torre Corferias</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83</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0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3.00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23.0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5.00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83</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Sí</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Parqueadero Verde Corferias</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8:00 a.m. / 9:00 p.m.</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83</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3.000</w:t>
            </w:r>
          </w:p>
        </w:tc>
        <w:tc>
          <w:tcPr>
            <w:tcW w:w="993"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3.0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15.000</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83</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Sí</w:t>
            </w: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Premium</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7</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44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2.82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3.28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33.84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No</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Parqueadero Quinta Paredes</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7:00 a.m. / 10:30 p.m.</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70</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4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4.2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400</w:t>
            </w:r>
          </w:p>
        </w:tc>
        <w:tc>
          <w:tcPr>
            <w:tcW w:w="993"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4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8.800</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70</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No</w:t>
            </w: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City Parking</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05</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6.3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44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5.6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3.28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05</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No</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3"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p>
        </w:tc>
        <w:tc>
          <w:tcPr>
            <w:tcW w:w="296" w:type="dxa"/>
            <w:shd w:val="clear" w:color="auto" w:fill="D9D9D9" w:themeFill="background1" w:themeFillShade="D9"/>
            <w:noWrap/>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2126" w:type="dxa"/>
            <w:gridSpan w:val="2"/>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PRECIO TECHO AUTOMÓVIL:</w:t>
            </w:r>
          </w:p>
        </w:tc>
        <w:tc>
          <w:tcPr>
            <w:tcW w:w="851" w:type="dxa"/>
            <w:shd w:val="clear" w:color="auto" w:fill="D9D9D9" w:themeFill="background1" w:themeFillShade="D9"/>
            <w:noWrap/>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xml:space="preserve">$ 105 </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992" w:type="dxa"/>
            <w:shd w:val="clear" w:color="auto" w:fill="D9D9D9" w:themeFill="background1" w:themeFillShade="D9"/>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1985" w:type="dxa"/>
            <w:gridSpan w:val="2"/>
            <w:shd w:val="clear" w:color="auto" w:fill="D9D9D9" w:themeFill="background1" w:themeFillShade="D9"/>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PRECIO TECHO MOTOCICLETA:</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xml:space="preserve">$ 74 </w:t>
            </w:r>
          </w:p>
        </w:tc>
        <w:tc>
          <w:tcPr>
            <w:tcW w:w="851"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r>
      <w:tr w:rsidR="002E17C5"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tcPr>
          <w:p w:rsidR="002E17C5" w:rsidRPr="00B96D00" w:rsidRDefault="002E17C5" w:rsidP="00B96D00">
            <w:pPr>
              <w:pStyle w:val="tabla"/>
            </w:pPr>
          </w:p>
        </w:tc>
        <w:tc>
          <w:tcPr>
            <w:tcW w:w="296" w:type="dxa"/>
            <w:shd w:val="clear" w:color="auto" w:fill="auto"/>
            <w:noWrap/>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2126"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PRECIO PISO AUTOMÓVIL: </w:t>
            </w:r>
          </w:p>
        </w:tc>
        <w:tc>
          <w:tcPr>
            <w:tcW w:w="851" w:type="dxa"/>
            <w:shd w:val="clear" w:color="auto" w:fill="auto"/>
            <w:noWrap/>
            <w:vAlign w:val="center"/>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 70 </w:t>
            </w:r>
          </w:p>
        </w:tc>
        <w:tc>
          <w:tcPr>
            <w:tcW w:w="1984"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1985"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PRECIO PISO MOTOCICLETA:</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 40 </w:t>
            </w:r>
          </w:p>
        </w:tc>
        <w:tc>
          <w:tcPr>
            <w:tcW w:w="851" w:type="dxa"/>
            <w:shd w:val="clear" w:color="auto" w:fill="auto"/>
            <w:noWrap/>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bl>
    <w:p w:rsidR="002E17C5" w:rsidRPr="00DA7395" w:rsidRDefault="002E17C5" w:rsidP="0000185F">
      <w:pPr>
        <w:pStyle w:val="fuenteref"/>
      </w:pPr>
      <w:r w:rsidRPr="00DA7395">
        <w:t>Fuente: Construcción de los autores</w:t>
      </w:r>
    </w:p>
    <w:p w:rsidR="0000185F" w:rsidRDefault="0000185F">
      <w:pPr>
        <w:spacing w:line="240" w:lineRule="auto"/>
      </w:pPr>
      <w:r>
        <w:br w:type="page"/>
      </w:r>
    </w:p>
    <w:p w:rsidR="002E17C5" w:rsidRPr="00DA7395" w:rsidRDefault="002E17C5" w:rsidP="002E17C5">
      <w:pPr>
        <w:ind w:left="454"/>
      </w:pPr>
      <w:r w:rsidRPr="00DA7395">
        <w:lastRenderedPageBreak/>
        <w:t>La</w:t>
      </w:r>
      <w:r w:rsidR="0000185F">
        <w:t xml:space="preserve"> </w:t>
      </w:r>
      <w:r w:rsidR="0000185F">
        <w:fldChar w:fldCharType="begin"/>
      </w:r>
      <w:r w:rsidR="0000185F">
        <w:instrText xml:space="preserve"> REF _Ref9409512 \h </w:instrText>
      </w:r>
      <w:r w:rsidR="0000185F">
        <w:fldChar w:fldCharType="separate"/>
      </w:r>
      <w:r w:rsidR="00BF268F" w:rsidRPr="00F94336">
        <w:t xml:space="preserve">Figura </w:t>
      </w:r>
      <w:r w:rsidR="00BF268F">
        <w:rPr>
          <w:noProof/>
        </w:rPr>
        <w:t>14</w:t>
      </w:r>
      <w:r w:rsidR="0000185F">
        <w:fldChar w:fldCharType="end"/>
      </w:r>
      <w:r w:rsidR="0000185F">
        <w:t xml:space="preserve"> </w:t>
      </w:r>
      <w:r w:rsidRPr="00DA7395">
        <w:t>, muestra el valor por minuto establecido a los parqueaderos cercanos al predio objetivo.</w:t>
      </w:r>
    </w:p>
    <w:p w:rsidR="002E17C5" w:rsidRPr="00DA7395" w:rsidRDefault="002E17C5" w:rsidP="002E17C5">
      <w:pPr>
        <w:ind w:left="454"/>
      </w:pPr>
    </w:p>
    <w:tbl>
      <w:tblPr>
        <w:tblStyle w:val="Tablaconcuadrcula"/>
        <w:tblW w:w="0" w:type="auto"/>
        <w:tblInd w:w="454" w:type="dxa"/>
        <w:tblLook w:val="04A0" w:firstRow="1" w:lastRow="0" w:firstColumn="1" w:lastColumn="0" w:noHBand="0" w:noVBand="1"/>
      </w:tblPr>
      <w:tblGrid>
        <w:gridCol w:w="5044"/>
        <w:gridCol w:w="3896"/>
      </w:tblGrid>
      <w:tr w:rsidR="00CE1DFE" w:rsidTr="00CE1DFE">
        <w:tc>
          <w:tcPr>
            <w:tcW w:w="4697" w:type="dxa"/>
            <w:vAlign w:val="center"/>
          </w:tcPr>
          <w:p w:rsidR="00CE1DFE" w:rsidRDefault="00CE1DFE" w:rsidP="00CE1DFE">
            <w:pPr>
              <w:ind w:firstLine="0"/>
              <w:jc w:val="center"/>
            </w:pPr>
            <w:r w:rsidRPr="00D654B3">
              <w:rPr>
                <w:noProof/>
              </w:rPr>
              <w:drawing>
                <wp:inline distT="0" distB="0" distL="0" distR="0" wp14:anchorId="64C231E0">
                  <wp:extent cx="2896870" cy="1974850"/>
                  <wp:effectExtent l="114300" t="114300" r="113030" b="15875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1.jpg"/>
                          <pic:cNvPicPr/>
                        </pic:nvPicPr>
                        <pic:blipFill rotWithShape="1">
                          <a:blip r:embed="rId44">
                            <a:extLst>
                              <a:ext uri="{28A0092B-C50C-407E-A947-70E740481C1C}">
                                <a14:useLocalDpi xmlns:a14="http://schemas.microsoft.com/office/drawing/2010/main" val="0"/>
                              </a:ext>
                            </a:extLst>
                          </a:blip>
                          <a:srcRect l="3540" t="5427" r="3490" b="5454"/>
                          <a:stretch/>
                        </pic:blipFill>
                        <pic:spPr bwMode="auto">
                          <a:xfrm>
                            <a:off x="0" y="0"/>
                            <a:ext cx="2896870" cy="197485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4697" w:type="dxa"/>
            <w:vAlign w:val="center"/>
          </w:tcPr>
          <w:p w:rsidR="00CE1DFE" w:rsidRDefault="00CE1DFE" w:rsidP="00CE1DFE">
            <w:pPr>
              <w:ind w:firstLine="0"/>
              <w:jc w:val="center"/>
            </w:pPr>
            <w:r w:rsidRPr="00D654B3">
              <w:rPr>
                <w:noProof/>
              </w:rPr>
              <w:drawing>
                <wp:inline distT="0" distB="0" distL="0" distR="0" wp14:anchorId="278ECE3D">
                  <wp:extent cx="1238250" cy="2399665"/>
                  <wp:effectExtent l="133350" t="114300" r="152400" b="172085"/>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4.jpg"/>
                          <pic:cNvPicPr/>
                        </pic:nvPicPr>
                        <pic:blipFill rotWithShape="1">
                          <a:blip r:embed="rId45">
                            <a:extLst>
                              <a:ext uri="{28A0092B-C50C-407E-A947-70E740481C1C}">
                                <a14:useLocalDpi xmlns:a14="http://schemas.microsoft.com/office/drawing/2010/main" val="0"/>
                              </a:ext>
                            </a:extLst>
                          </a:blip>
                          <a:srcRect l="10173" t="15463" r="34725" b="15025"/>
                          <a:stretch/>
                        </pic:blipFill>
                        <pic:spPr bwMode="auto">
                          <a:xfrm>
                            <a:off x="0" y="0"/>
                            <a:ext cx="1238250" cy="239966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CE1DFE" w:rsidTr="00CE1DFE">
        <w:tc>
          <w:tcPr>
            <w:tcW w:w="4697" w:type="dxa"/>
            <w:vAlign w:val="center"/>
          </w:tcPr>
          <w:p w:rsidR="00CE1DFE" w:rsidRDefault="00CE1DFE" w:rsidP="00CE1DFE">
            <w:pPr>
              <w:ind w:firstLine="0"/>
              <w:jc w:val="center"/>
            </w:pPr>
            <w:r w:rsidRPr="00D654B3">
              <w:rPr>
                <w:noProof/>
              </w:rPr>
              <w:drawing>
                <wp:inline distT="0" distB="0" distL="0" distR="0" wp14:anchorId="514EB990">
                  <wp:extent cx="2200774" cy="2724593"/>
                  <wp:effectExtent l="133350" t="114300" r="123825" b="17145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3.jpg"/>
                          <pic:cNvPicPr/>
                        </pic:nvPicPr>
                        <pic:blipFill rotWithShape="1">
                          <a:blip r:embed="rId46">
                            <a:extLst>
                              <a:ext uri="{28A0092B-C50C-407E-A947-70E740481C1C}">
                                <a14:useLocalDpi xmlns:a14="http://schemas.microsoft.com/office/drawing/2010/main" val="0"/>
                              </a:ext>
                            </a:extLst>
                          </a:blip>
                          <a:srcRect l="8414" t="5679" r="16223" b="3855"/>
                          <a:stretch/>
                        </pic:blipFill>
                        <pic:spPr bwMode="auto">
                          <a:xfrm>
                            <a:off x="0" y="0"/>
                            <a:ext cx="2208492" cy="2734148"/>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4697" w:type="dxa"/>
            <w:vAlign w:val="center"/>
          </w:tcPr>
          <w:p w:rsidR="00CE1DFE" w:rsidRDefault="00CE1DFE" w:rsidP="00CE1DFE">
            <w:pPr>
              <w:ind w:firstLine="0"/>
              <w:jc w:val="center"/>
            </w:pPr>
            <w:r w:rsidRPr="00D654B3">
              <w:rPr>
                <w:noProof/>
                <w:szCs w:val="24"/>
              </w:rPr>
              <w:drawing>
                <wp:inline distT="0" distB="0" distL="0" distR="0" wp14:anchorId="723DC423">
                  <wp:extent cx="2126347" cy="2682063"/>
                  <wp:effectExtent l="133350" t="114300" r="121920" b="15684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jpg"/>
                          <pic:cNvPicPr/>
                        </pic:nvPicPr>
                        <pic:blipFill rotWithShape="1">
                          <a:blip r:embed="rId47">
                            <a:extLst>
                              <a:ext uri="{28A0092B-C50C-407E-A947-70E740481C1C}">
                                <a14:useLocalDpi xmlns:a14="http://schemas.microsoft.com/office/drawing/2010/main" val="0"/>
                              </a:ext>
                            </a:extLst>
                          </a:blip>
                          <a:srcRect l="9706" t="18851" r="14389" b="6765"/>
                          <a:stretch/>
                        </pic:blipFill>
                        <pic:spPr bwMode="auto">
                          <a:xfrm>
                            <a:off x="0" y="0"/>
                            <a:ext cx="2131407" cy="268844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bl>
    <w:p w:rsidR="0000185F" w:rsidRPr="00F94336" w:rsidRDefault="0000185F" w:rsidP="00F94336">
      <w:pPr>
        <w:pStyle w:val="fuenteref"/>
      </w:pPr>
      <w:bookmarkStart w:id="133" w:name="_Ref9409512"/>
      <w:bookmarkStart w:id="134" w:name="_Ref511498338"/>
      <w:bookmarkStart w:id="135" w:name="_Toc7014591"/>
      <w:bookmarkStart w:id="136" w:name="_Toc8668799"/>
      <w:r w:rsidRPr="00F94336">
        <w:t xml:space="preserve">Figura </w:t>
      </w:r>
      <w:fldSimple w:instr=" SEQ Figura \* ARABIC ">
        <w:r w:rsidR="00BF268F">
          <w:rPr>
            <w:noProof/>
          </w:rPr>
          <w:t>14</w:t>
        </w:r>
      </w:fldSimple>
      <w:bookmarkEnd w:id="133"/>
      <w:r w:rsidRPr="00F94336">
        <w:t>. Tarifas que manejan los estacionamientos cercanos.</w:t>
      </w:r>
      <w:bookmarkEnd w:id="134"/>
      <w:bookmarkEnd w:id="135"/>
      <w:bookmarkEnd w:id="136"/>
    </w:p>
    <w:p w:rsidR="00F94336" w:rsidRPr="00F94336" w:rsidRDefault="002E17C5" w:rsidP="00F94336">
      <w:pPr>
        <w:pStyle w:val="fuenteref"/>
      </w:pPr>
      <w:r w:rsidRPr="00F94336">
        <w:t>Fuente: Construcción de los autores</w:t>
      </w:r>
    </w:p>
    <w:p w:rsidR="00F94336" w:rsidRDefault="00F94336">
      <w:pPr>
        <w:spacing w:line="240" w:lineRule="auto"/>
        <w:rPr>
          <w:sz w:val="18"/>
          <w:lang w:eastAsia="es-CO"/>
        </w:rPr>
      </w:pPr>
      <w:r>
        <w:br w:type="page"/>
      </w:r>
    </w:p>
    <w:p w:rsidR="002E17C5" w:rsidRPr="0015403C" w:rsidRDefault="0015403C" w:rsidP="0015403C">
      <w:pPr>
        <w:pStyle w:val="Ttulo3"/>
      </w:pPr>
      <w:bookmarkStart w:id="137" w:name="_Toc7014468"/>
      <w:bookmarkStart w:id="138" w:name="_Toc8668669"/>
      <w:r>
        <w:lastRenderedPageBreak/>
        <w:t>p</w:t>
      </w:r>
      <w:r w:rsidR="002E17C5" w:rsidRPr="0015403C">
        <w:t>unto equilibrio oferta – demanda</w:t>
      </w:r>
      <w:bookmarkEnd w:id="137"/>
      <w:bookmarkEnd w:id="138"/>
      <w:r>
        <w:t>.</w:t>
      </w:r>
    </w:p>
    <w:p w:rsidR="002E17C5" w:rsidRPr="00DA7395" w:rsidRDefault="002E17C5" w:rsidP="0015403C"/>
    <w:p w:rsidR="002E17C5" w:rsidRDefault="002E17C5" w:rsidP="0015403C">
      <w:r w:rsidRPr="00DA7395">
        <w:t>Luego de realizar el análisis financiero, se concluye mantener un precio de $95 por minuto como se menciona en el ítem</w:t>
      </w:r>
      <w:r w:rsidR="0015403C">
        <w:t xml:space="preserve"> </w:t>
      </w:r>
      <w:r w:rsidR="0015403C">
        <w:fldChar w:fldCharType="begin"/>
      </w:r>
      <w:r w:rsidR="0015403C">
        <w:instrText xml:space="preserve"> REF _Ref9410016 \r \h </w:instrText>
      </w:r>
      <w:r w:rsidR="0015403C">
        <w:fldChar w:fldCharType="separate"/>
      </w:r>
      <w:r w:rsidR="00BF268F">
        <w:t>2.1.4</w:t>
      </w:r>
      <w:r w:rsidR="0015403C">
        <w:fldChar w:fldCharType="end"/>
      </w:r>
      <w:r w:rsidRPr="00DA7395">
        <w:t xml:space="preserve">. La estrategia de mercadeo </w:t>
      </w:r>
      <w:r w:rsidR="0015403C" w:rsidRPr="00DA7395">
        <w:t>busca atraer</w:t>
      </w:r>
      <w:r w:rsidRPr="00DA7395">
        <w:t xml:space="preserve"> clientes potenciales de todo el sector, con el fin de mantener el índice de ocupación del nuevo parqueadero, incluso en meses de baja temporada de ferias (esto es de diciembre a julio), cuando se realizan menos exposiciones y eventos.</w:t>
      </w:r>
    </w:p>
    <w:p w:rsidR="004016C7" w:rsidRPr="00DA7395" w:rsidRDefault="004016C7" w:rsidP="0015403C"/>
    <w:p w:rsidR="00681830" w:rsidRPr="00DA7395" w:rsidRDefault="00681830" w:rsidP="00681830">
      <w:pPr>
        <w:pStyle w:val="Fig"/>
        <w:rPr>
          <w:color w:val="auto"/>
          <w:lang w:val="es-ES_tradnl"/>
        </w:rPr>
      </w:pPr>
      <w:r w:rsidRPr="00DA7395">
        <w:rPr>
          <w:noProof/>
          <w:color w:val="auto"/>
          <w:lang w:val="es-ES_tradnl"/>
        </w:rPr>
        <w:drawing>
          <wp:inline distT="0" distB="0" distL="0" distR="0" wp14:anchorId="7C546885" wp14:editId="4D3A9E04">
            <wp:extent cx="4688205" cy="207899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88205" cy="2078990"/>
                    </a:xfrm>
                    <a:prstGeom prst="rect">
                      <a:avLst/>
                    </a:prstGeom>
                    <a:noFill/>
                  </pic:spPr>
                </pic:pic>
              </a:graphicData>
            </a:graphic>
          </wp:inline>
        </w:drawing>
      </w:r>
    </w:p>
    <w:p w:rsidR="00681830" w:rsidRPr="008D48F7" w:rsidRDefault="00681830" w:rsidP="00681830">
      <w:pPr>
        <w:pStyle w:val="fuenteref"/>
        <w:rPr>
          <w:noProof/>
          <w:sz w:val="24"/>
        </w:rPr>
      </w:pPr>
      <w:bookmarkStart w:id="139" w:name="_Toc8668800"/>
      <w:r>
        <w:t xml:space="preserve">Figura </w:t>
      </w:r>
      <w:fldSimple w:instr=" SEQ Figura \* ARABIC ">
        <w:r w:rsidR="00BF268F">
          <w:rPr>
            <w:noProof/>
          </w:rPr>
          <w:t>15</w:t>
        </w:r>
      </w:fldSimple>
      <w:r>
        <w:t>. Oferta-demanda</w:t>
      </w:r>
      <w:bookmarkEnd w:id="139"/>
    </w:p>
    <w:p w:rsidR="00681830" w:rsidRPr="00DA7395" w:rsidRDefault="00681830" w:rsidP="00681830">
      <w:pPr>
        <w:pStyle w:val="fuenteref"/>
      </w:pPr>
      <w:r w:rsidRPr="00DA7395">
        <w:t>Fuente: Construcción de los autores</w:t>
      </w:r>
    </w:p>
    <w:p w:rsidR="00681830" w:rsidRPr="00DA7395" w:rsidRDefault="00681830" w:rsidP="0015403C"/>
    <w:p w:rsidR="002E17C5" w:rsidRPr="00DA7395" w:rsidRDefault="002E17C5" w:rsidP="0015403C">
      <w:r w:rsidRPr="00DA7395">
        <w:t xml:space="preserve">A </w:t>
      </w:r>
      <w:r w:rsidR="0015403C" w:rsidRPr="00DA7395">
        <w:t>continuación,</w:t>
      </w:r>
      <w:r w:rsidR="00681830">
        <w:t xml:space="preserve"> en la </w:t>
      </w:r>
      <w:r w:rsidR="00681830">
        <w:fldChar w:fldCharType="begin"/>
      </w:r>
      <w:r w:rsidR="00681830">
        <w:instrText xml:space="preserve"> REF _Ref9410696 \h </w:instrText>
      </w:r>
      <w:r w:rsidR="00681830">
        <w:fldChar w:fldCharType="separate"/>
      </w:r>
      <w:r w:rsidR="00BF268F">
        <w:t xml:space="preserve">Tabla </w:t>
      </w:r>
      <w:r w:rsidR="00BF268F">
        <w:rPr>
          <w:noProof/>
        </w:rPr>
        <w:t>12</w:t>
      </w:r>
      <w:r w:rsidR="00681830">
        <w:fldChar w:fldCharType="end"/>
      </w:r>
      <w:r w:rsidRPr="00DA7395">
        <w:t xml:space="preserve"> se muestra el índice de ocupación del actual parqueadero. Se tiene identificado enero como un mes de baja demanda, con una ocupación fija del 7,80%, por parte de los clientes del hotel y una ocupación variable (otros clientes del sector) del 43,82%. La mayor demanda, se presenta de agosto a noviembre, alcanzando un índice de ocupación fija de 55,38% y variable del 46,11%, manteniendo en estos 4 meses una ocupación del 100%. </w:t>
      </w:r>
    </w:p>
    <w:p w:rsidR="002E17C5" w:rsidRPr="00DA7395" w:rsidRDefault="002E17C5" w:rsidP="002E17C5">
      <w:pPr>
        <w:ind w:left="454"/>
      </w:pPr>
    </w:p>
    <w:p w:rsidR="002E17C5" w:rsidRPr="00DA7395" w:rsidRDefault="002E17C5" w:rsidP="002E17C5">
      <w:pPr>
        <w:ind w:left="454"/>
        <w:sectPr w:rsidR="002E17C5" w:rsidRPr="00DA7395" w:rsidSect="002E17C5">
          <w:headerReference w:type="default" r:id="rId49"/>
          <w:footerReference w:type="default" r:id="rId50"/>
          <w:pgSz w:w="12240" w:h="15840" w:code="1"/>
          <w:pgMar w:top="1418" w:right="1418" w:bottom="1418" w:left="1418" w:header="709" w:footer="454" w:gutter="0"/>
          <w:cols w:space="708"/>
          <w:docGrid w:linePitch="360"/>
        </w:sectPr>
      </w:pPr>
    </w:p>
    <w:p w:rsidR="002E17C5" w:rsidRPr="00DA7395" w:rsidRDefault="002839F4" w:rsidP="002839F4">
      <w:pPr>
        <w:pStyle w:val="Tablaref"/>
      </w:pPr>
      <w:bookmarkStart w:id="140" w:name="_Ref9410696"/>
      <w:bookmarkStart w:id="141" w:name="_Toc8668734"/>
      <w:r>
        <w:lastRenderedPageBreak/>
        <w:t xml:space="preserve">Tabla </w:t>
      </w:r>
      <w:fldSimple w:instr=" SEQ Tabla \* ARABIC ">
        <w:r w:rsidR="005D6A16">
          <w:rPr>
            <w:noProof/>
          </w:rPr>
          <w:t>12</w:t>
        </w:r>
      </w:fldSimple>
      <w:bookmarkEnd w:id="140"/>
      <w:r w:rsidRPr="00DA7395">
        <w:t>.</w:t>
      </w:r>
      <w:r>
        <w:t xml:space="preserve"> </w:t>
      </w:r>
      <w:r w:rsidR="002E17C5" w:rsidRPr="00DA7395">
        <w:t>Tiempo de ocupación en minutos de plazas de estacionamiento 2018</w:t>
      </w:r>
      <w:bookmarkEnd w:id="141"/>
    </w:p>
    <w:tbl>
      <w:tblPr>
        <w:tblW w:w="22255" w:type="dxa"/>
        <w:jc w:val="center"/>
        <w:tblCellMar>
          <w:left w:w="70" w:type="dxa"/>
          <w:right w:w="70" w:type="dxa"/>
        </w:tblCellMar>
        <w:tblLook w:val="04A0" w:firstRow="1" w:lastRow="0" w:firstColumn="1" w:lastColumn="0" w:noHBand="0" w:noVBand="1"/>
      </w:tblPr>
      <w:tblGrid>
        <w:gridCol w:w="1310"/>
        <w:gridCol w:w="683"/>
        <w:gridCol w:w="784"/>
        <w:gridCol w:w="683"/>
        <w:gridCol w:w="784"/>
        <w:gridCol w:w="683"/>
        <w:gridCol w:w="784"/>
        <w:gridCol w:w="784"/>
        <w:gridCol w:w="764"/>
        <w:gridCol w:w="744"/>
        <w:gridCol w:w="784"/>
        <w:gridCol w:w="784"/>
        <w:gridCol w:w="764"/>
        <w:gridCol w:w="784"/>
        <w:gridCol w:w="784"/>
        <w:gridCol w:w="784"/>
        <w:gridCol w:w="784"/>
        <w:gridCol w:w="784"/>
        <w:gridCol w:w="764"/>
        <w:gridCol w:w="784"/>
        <w:gridCol w:w="784"/>
        <w:gridCol w:w="784"/>
        <w:gridCol w:w="764"/>
        <w:gridCol w:w="683"/>
        <w:gridCol w:w="784"/>
        <w:gridCol w:w="281"/>
        <w:gridCol w:w="683"/>
        <w:gridCol w:w="729"/>
        <w:gridCol w:w="960"/>
      </w:tblGrid>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Modulo No.</w:t>
            </w: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1</w:t>
            </w: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4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Periodo:</w:t>
            </w:r>
          </w:p>
        </w:tc>
        <w:tc>
          <w:tcPr>
            <w:tcW w:w="18200" w:type="dxa"/>
            <w:gridSpan w:val="24"/>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 xml:space="preserve">Enero </w:t>
            </w:r>
            <w:r w:rsidR="002839F4" w:rsidRPr="008B5CFA">
              <w:rPr>
                <w:sz w:val="18"/>
                <w:szCs w:val="18"/>
              </w:rPr>
              <w:t>01 de</w:t>
            </w:r>
            <w:r w:rsidRPr="008B5CFA">
              <w:rPr>
                <w:sz w:val="18"/>
                <w:szCs w:val="18"/>
              </w:rPr>
              <w:t xml:space="preserve"> 2018- </w:t>
            </w:r>
            <w:r w:rsidR="008B5CFA" w:rsidRPr="008B5CFA">
              <w:rPr>
                <w:sz w:val="18"/>
                <w:szCs w:val="18"/>
              </w:rPr>
              <w:t>diciembre</w:t>
            </w:r>
            <w:r w:rsidR="002839F4" w:rsidRPr="008B5CFA">
              <w:rPr>
                <w:sz w:val="18"/>
                <w:szCs w:val="18"/>
              </w:rPr>
              <w:t xml:space="preserve"> 31</w:t>
            </w:r>
            <w:r w:rsidRPr="008B5CFA">
              <w:rPr>
                <w:sz w:val="18"/>
                <w:szCs w:val="18"/>
              </w:rPr>
              <w:t xml:space="preserve"> de 2018</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Horario:</w:t>
            </w:r>
          </w:p>
        </w:tc>
        <w:tc>
          <w:tcPr>
            <w:tcW w:w="18200" w:type="dxa"/>
            <w:gridSpan w:val="24"/>
            <w:tcBorders>
              <w:top w:val="single" w:sz="4" w:space="0" w:color="auto"/>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00:00 - 23:59</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15"/>
          <w:jc w:val="center"/>
        </w:trPr>
        <w:tc>
          <w:tcPr>
            <w:tcW w:w="1304"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4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630"/>
          <w:jc w:val="center"/>
        </w:trPr>
        <w:tc>
          <w:tcPr>
            <w:tcW w:w="1304" w:type="dxa"/>
            <w:gridSpan w:val="25"/>
            <w:tcBorders>
              <w:top w:val="single" w:sz="4" w:space="0" w:color="auto"/>
              <w:bottom w:val="single" w:sz="4" w:space="0" w:color="auto"/>
            </w:tcBorders>
            <w:shd w:val="clear" w:color="auto" w:fill="auto"/>
            <w:vAlign w:val="bottom"/>
            <w:hideMark/>
          </w:tcPr>
          <w:p w:rsidR="002E17C5" w:rsidRPr="008B5CFA" w:rsidRDefault="002E17C5" w:rsidP="002839F4">
            <w:pPr>
              <w:pStyle w:val="tabla"/>
              <w:rPr>
                <w:b/>
                <w:sz w:val="18"/>
                <w:szCs w:val="18"/>
              </w:rPr>
            </w:pPr>
            <w:r w:rsidRPr="008B5CFA">
              <w:rPr>
                <w:b/>
                <w:sz w:val="18"/>
                <w:szCs w:val="18"/>
              </w:rPr>
              <w:t xml:space="preserve">Tiempo de ocupación en minutos de plazas de estacionamiento </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420"/>
          <w:jc w:val="center"/>
        </w:trPr>
        <w:tc>
          <w:tcPr>
            <w:tcW w:w="1304" w:type="dxa"/>
            <w:vMerge w:val="restart"/>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 </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Enero</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Febrero</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Marzo</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Abril</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Mayo</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Junio</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Julio</w:t>
            </w:r>
          </w:p>
        </w:tc>
        <w:tc>
          <w:tcPr>
            <w:tcW w:w="15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Agosto</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Septiembre</w:t>
            </w:r>
          </w:p>
        </w:tc>
        <w:tc>
          <w:tcPr>
            <w:tcW w:w="15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Octubre</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Noviembre</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Diciembre</w:t>
            </w:r>
          </w:p>
        </w:tc>
        <w:tc>
          <w:tcPr>
            <w:tcW w:w="280" w:type="dxa"/>
            <w:tcBorders>
              <w:top w:val="nil"/>
              <w:left w:val="nil"/>
              <w:bottom w:val="nil"/>
            </w:tcBorders>
            <w:shd w:val="clear" w:color="auto" w:fill="auto"/>
            <w:noWrap/>
            <w:vAlign w:val="center"/>
            <w:hideMark/>
          </w:tcPr>
          <w:p w:rsidR="002E17C5" w:rsidRPr="008B5CFA" w:rsidRDefault="002E17C5" w:rsidP="002839F4">
            <w:pPr>
              <w:pStyle w:val="tabla"/>
              <w:rPr>
                <w:b/>
                <w:sz w:val="18"/>
                <w:szCs w:val="18"/>
              </w:rPr>
            </w:pPr>
          </w:p>
        </w:tc>
        <w:tc>
          <w:tcPr>
            <w:tcW w:w="680"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 xml:space="preserve">Total </w:t>
            </w:r>
            <w:r w:rsidRPr="008B5CFA">
              <w:rPr>
                <w:b/>
                <w:sz w:val="18"/>
                <w:szCs w:val="18"/>
              </w:rPr>
              <w:br/>
              <w:t>(min.)</w:t>
            </w:r>
          </w:p>
          <w:p w:rsidR="002E17C5" w:rsidRPr="008B5CFA" w:rsidRDefault="002E17C5" w:rsidP="002839F4">
            <w:pPr>
              <w:pStyle w:val="tabla"/>
              <w:rPr>
                <w:b/>
                <w:sz w:val="18"/>
                <w:szCs w:val="18"/>
              </w:rPr>
            </w:pPr>
          </w:p>
        </w:tc>
        <w:tc>
          <w:tcPr>
            <w:tcW w:w="700"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Total</w:t>
            </w:r>
            <w:r w:rsidRPr="008B5CFA">
              <w:rPr>
                <w:b/>
                <w:sz w:val="18"/>
                <w:szCs w:val="18"/>
              </w:rPr>
              <w:br/>
              <w:t>(</w:t>
            </w:r>
            <w:proofErr w:type="spellStart"/>
            <w:r w:rsidRPr="008B5CFA">
              <w:rPr>
                <w:b/>
                <w:sz w:val="18"/>
                <w:szCs w:val="18"/>
              </w:rPr>
              <w:t>hr</w:t>
            </w:r>
            <w:proofErr w:type="spellEnd"/>
            <w:r w:rsidRPr="008B5CFA">
              <w:rPr>
                <w:b/>
                <w:sz w:val="18"/>
                <w:szCs w:val="18"/>
              </w:rPr>
              <w:t>.)</w:t>
            </w:r>
          </w:p>
          <w:p w:rsidR="002E17C5" w:rsidRPr="008B5CFA" w:rsidRDefault="002E17C5" w:rsidP="002839F4">
            <w:pPr>
              <w:pStyle w:val="tabla"/>
              <w:rPr>
                <w:b/>
                <w:sz w:val="18"/>
                <w:szCs w:val="18"/>
              </w:rPr>
            </w:pPr>
          </w:p>
        </w:tc>
        <w:tc>
          <w:tcPr>
            <w:tcW w:w="955"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Porcentaje de ocupación</w:t>
            </w:r>
          </w:p>
          <w:p w:rsidR="002E17C5" w:rsidRPr="008B5CFA" w:rsidRDefault="002E17C5" w:rsidP="002839F4">
            <w:pPr>
              <w:pStyle w:val="tabla"/>
              <w:rPr>
                <w:b/>
                <w:sz w:val="18"/>
                <w:szCs w:val="18"/>
              </w:rPr>
            </w:pPr>
          </w:p>
        </w:tc>
      </w:tr>
      <w:tr w:rsidR="002E17C5" w:rsidRPr="008B5CFA" w:rsidTr="008B5CFA">
        <w:trPr>
          <w:trHeight w:val="1365"/>
          <w:jc w:val="center"/>
        </w:trPr>
        <w:tc>
          <w:tcPr>
            <w:tcW w:w="1304" w:type="dxa"/>
            <w:vMerge/>
            <w:tcBorders>
              <w:top w:val="single" w:sz="4" w:space="0" w:color="auto"/>
              <w:bottom w:val="single" w:sz="4" w:space="0" w:color="auto"/>
            </w:tcBorders>
            <w:vAlign w:val="center"/>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min)</w:t>
            </w:r>
          </w:p>
        </w:tc>
        <w:tc>
          <w:tcPr>
            <w:tcW w:w="6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min)</w:t>
            </w: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4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6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280" w:type="dxa"/>
            <w:tcBorders>
              <w:top w:val="nil"/>
              <w:left w:val="nil"/>
              <w:bottom w:val="nil"/>
            </w:tcBorders>
            <w:shd w:val="clear" w:color="auto" w:fill="auto"/>
            <w:noWrap/>
            <w:vAlign w:val="center"/>
            <w:hideMark/>
          </w:tcPr>
          <w:p w:rsidR="002E17C5" w:rsidRPr="008B5CFA" w:rsidRDefault="002E17C5" w:rsidP="002839F4">
            <w:pPr>
              <w:pStyle w:val="tabla"/>
              <w:rPr>
                <w:b/>
                <w:sz w:val="18"/>
                <w:szCs w:val="18"/>
              </w:rPr>
            </w:pPr>
          </w:p>
        </w:tc>
        <w:tc>
          <w:tcPr>
            <w:tcW w:w="680" w:type="dxa"/>
            <w:vMerge/>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p>
        </w:tc>
        <w:tc>
          <w:tcPr>
            <w:tcW w:w="700" w:type="dxa"/>
            <w:vMerge/>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p>
        </w:tc>
        <w:tc>
          <w:tcPr>
            <w:tcW w:w="955" w:type="dxa"/>
            <w:vMerge/>
            <w:tcBorders>
              <w:top w:val="single" w:sz="4" w:space="0" w:color="auto"/>
              <w:bottom w:val="single" w:sz="4" w:space="0" w:color="auto"/>
            </w:tcBorders>
            <w:shd w:val="clear" w:color="auto" w:fill="auto"/>
            <w:vAlign w:val="center"/>
            <w:hideMark/>
          </w:tcPr>
          <w:p w:rsidR="002E17C5" w:rsidRPr="008B5CFA" w:rsidRDefault="002E17C5" w:rsidP="002839F4">
            <w:pPr>
              <w:pStyle w:val="tabla"/>
              <w:rPr>
                <w:b/>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1</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4200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5700,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292,86%</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2</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0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5976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5996,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469,05%</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3</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50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7704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6284,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640,48%</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4</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52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50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232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72,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88,10%</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5</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5624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604,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426,19%</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6</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6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376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96,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302,38%</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7</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48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48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1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3848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08,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50,00%</w:t>
            </w:r>
          </w:p>
        </w:tc>
      </w:tr>
      <w:tr w:rsidR="002E17C5" w:rsidRPr="008B5CFA" w:rsidTr="008B5CFA">
        <w:trPr>
          <w:trHeight w:val="315"/>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8</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040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40,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69,05%</w:t>
            </w:r>
          </w:p>
        </w:tc>
      </w:tr>
      <w:tr w:rsidR="002E17C5" w:rsidRPr="008B5CFA" w:rsidTr="008B5CFA">
        <w:trPr>
          <w:trHeight w:val="300"/>
          <w:jc w:val="center"/>
        </w:trPr>
        <w:tc>
          <w:tcPr>
            <w:tcW w:w="1304"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4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240"/>
          <w:jc w:val="center"/>
        </w:trPr>
        <w:tc>
          <w:tcPr>
            <w:tcW w:w="1304"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4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Total (Min.)</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78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64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5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281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32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2912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322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77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62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62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78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Total (</w:t>
            </w:r>
            <w:proofErr w:type="spellStart"/>
            <w:r w:rsidRPr="008B5CFA">
              <w:rPr>
                <w:b/>
                <w:sz w:val="18"/>
                <w:szCs w:val="18"/>
              </w:rPr>
              <w:t>hr</w:t>
            </w:r>
            <w:proofErr w:type="spellEnd"/>
            <w:r w:rsidRPr="008B5CFA">
              <w:rPr>
                <w:b/>
                <w:sz w:val="18"/>
                <w:szCs w:val="18"/>
              </w:rPr>
              <w:t>.)</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46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08</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9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7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36</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1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52</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04</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9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104</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7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104</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64</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Min / Mes</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25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256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540"/>
          <w:jc w:val="center"/>
        </w:trPr>
        <w:tc>
          <w:tcPr>
            <w:tcW w:w="1304" w:type="dxa"/>
            <w:tcBorders>
              <w:top w:val="single" w:sz="4" w:space="0" w:color="auto"/>
              <w:bottom w:val="single" w:sz="4" w:space="0" w:color="auto"/>
            </w:tcBorders>
            <w:shd w:val="clear" w:color="auto" w:fill="auto"/>
            <w:vAlign w:val="center"/>
            <w:hideMark/>
          </w:tcPr>
          <w:p w:rsidR="002E17C5" w:rsidRPr="008B5CFA" w:rsidRDefault="002E17C5" w:rsidP="002839F4">
            <w:pPr>
              <w:pStyle w:val="tabla"/>
              <w:rPr>
                <w:b/>
                <w:sz w:val="18"/>
                <w:szCs w:val="18"/>
              </w:rPr>
            </w:pPr>
            <w:r w:rsidRPr="008B5CFA">
              <w:rPr>
                <w:b/>
                <w:sz w:val="18"/>
                <w:szCs w:val="18"/>
              </w:rPr>
              <w:t>Porcentaje de ocupación</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7,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3,82%</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7,29%</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9,4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6,3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37,08%</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6,11%</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37,1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37,36%</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6,11%</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37,03%</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55,38%</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53,89%</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6,11%</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54,97%</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53,89%</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6,11%</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7,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2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15"/>
          <w:jc w:val="center"/>
        </w:trPr>
        <w:tc>
          <w:tcPr>
            <w:tcW w:w="1304" w:type="dxa"/>
            <w:tcBorders>
              <w:top w:val="single" w:sz="4" w:space="0" w:color="auto"/>
              <w:left w:val="nil"/>
              <w:bottom w:val="nil"/>
            </w:tcBorders>
            <w:shd w:val="clear" w:color="auto" w:fill="auto"/>
            <w:noWrap/>
            <w:vAlign w:val="bottom"/>
            <w:hideMark/>
          </w:tcPr>
          <w:p w:rsidR="002E17C5" w:rsidRPr="008B5CFA" w:rsidRDefault="002E17C5" w:rsidP="002839F4">
            <w:pPr>
              <w:pStyle w:val="tabla"/>
              <w:rPr>
                <w:sz w:val="18"/>
                <w:szCs w:val="18"/>
              </w:rPr>
            </w:pP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51,61%</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56,70%</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50,94%</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83,19%</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81,79%</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83,47%</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81,65%</w:t>
            </w:r>
          </w:p>
        </w:tc>
        <w:tc>
          <w:tcPr>
            <w:tcW w:w="156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54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56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99,60%</w:t>
            </w:r>
          </w:p>
        </w:tc>
        <w:tc>
          <w:tcPr>
            <w:tcW w:w="154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52,42%</w:t>
            </w:r>
          </w:p>
        </w:tc>
        <w:tc>
          <w:tcPr>
            <w:tcW w:w="2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p>
        </w:tc>
        <w:tc>
          <w:tcPr>
            <w:tcW w:w="1380" w:type="dxa"/>
            <w:gridSpan w:val="2"/>
            <w:tcBorders>
              <w:top w:val="single" w:sz="4" w:space="0" w:color="auto"/>
              <w:bottom w:val="single" w:sz="4" w:space="0" w:color="auto"/>
            </w:tcBorders>
            <w:shd w:val="clear" w:color="000000" w:fill="A6A6A6"/>
            <w:noWrap/>
            <w:vAlign w:val="bottom"/>
            <w:hideMark/>
          </w:tcPr>
          <w:p w:rsidR="002E17C5" w:rsidRPr="008B5CFA" w:rsidRDefault="002E17C5" w:rsidP="002839F4">
            <w:pPr>
              <w:pStyle w:val="tabla"/>
              <w:rPr>
                <w:b/>
                <w:sz w:val="18"/>
                <w:szCs w:val="18"/>
              </w:rPr>
            </w:pPr>
            <w:r w:rsidRPr="008B5CFA">
              <w:rPr>
                <w:b/>
                <w:sz w:val="18"/>
                <w:szCs w:val="18"/>
              </w:rPr>
              <w:t>78,45%</w:t>
            </w: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r>
    </w:tbl>
    <w:p w:rsidR="002E17C5" w:rsidRPr="00DA7395" w:rsidRDefault="002E17C5" w:rsidP="008B5CFA">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24483" w:h="15842" w:orient="landscape" w:code="1"/>
          <w:pgMar w:top="1418" w:right="1418" w:bottom="1418" w:left="1418" w:header="709" w:footer="454" w:gutter="0"/>
          <w:cols w:space="708"/>
          <w:docGrid w:linePitch="360"/>
        </w:sectPr>
      </w:pPr>
    </w:p>
    <w:p w:rsidR="002E17C5" w:rsidRPr="00DA7395" w:rsidRDefault="002E17C5" w:rsidP="004016C7">
      <w:r w:rsidRPr="00DA7395">
        <w:lastRenderedPageBreak/>
        <w:t>Después realizar el análisis del mercado actual, se examinan tres (3) escenarios para la fase de implementación el estacionamiento vertical rotatorio, uno pesimista, uno prudente y uno optimista, los cuales difieren por el porcentaje de ocupación mensual con 15%, 50% y 75% respectivamente. En la</w:t>
      </w:r>
      <w:r w:rsidR="00DC27CE">
        <w:t xml:space="preserve"> </w:t>
      </w:r>
      <w:r w:rsidR="00DC27CE">
        <w:fldChar w:fldCharType="begin"/>
      </w:r>
      <w:r w:rsidR="00DC27CE">
        <w:instrText xml:space="preserve"> REF _Ref9410902 \h </w:instrText>
      </w:r>
      <w:r w:rsidR="004016C7">
        <w:instrText xml:space="preserve"> \* MERGEFORMAT </w:instrText>
      </w:r>
      <w:r w:rsidR="00DC27CE">
        <w:fldChar w:fldCharType="separate"/>
      </w:r>
      <w:r w:rsidR="00BF268F">
        <w:t xml:space="preserve">Tabla </w:t>
      </w:r>
      <w:r w:rsidR="00BF268F">
        <w:rPr>
          <w:noProof/>
        </w:rPr>
        <w:t>13</w:t>
      </w:r>
      <w:r w:rsidR="00DC27CE">
        <w:fldChar w:fldCharType="end"/>
      </w:r>
      <w:r w:rsidRPr="00DA7395">
        <w:t>, se muestran los valores para cada uno de los escenarios.</w:t>
      </w:r>
    </w:p>
    <w:p w:rsidR="002E17C5" w:rsidRPr="00DA7395" w:rsidRDefault="002E17C5" w:rsidP="00DC27CE"/>
    <w:p w:rsidR="002E17C5" w:rsidRPr="00DA7395" w:rsidRDefault="00DC27CE" w:rsidP="00DC27CE">
      <w:pPr>
        <w:pStyle w:val="Tablaref"/>
      </w:pPr>
      <w:bookmarkStart w:id="142" w:name="_Ref9410902"/>
      <w:bookmarkStart w:id="143" w:name="_Toc8668735"/>
      <w:bookmarkStart w:id="144" w:name="_Toc7014539"/>
      <w:r>
        <w:t xml:space="preserve">Tabla </w:t>
      </w:r>
      <w:fldSimple w:instr=" SEQ Tabla \* ARABIC ">
        <w:r w:rsidR="005D6A16">
          <w:rPr>
            <w:noProof/>
          </w:rPr>
          <w:t>13</w:t>
        </w:r>
      </w:fldSimple>
      <w:bookmarkEnd w:id="142"/>
      <w:r>
        <w:t xml:space="preserve">. </w:t>
      </w:r>
      <w:r w:rsidR="002E17C5" w:rsidRPr="00DA7395">
        <w:t>Ingresos operacionales</w:t>
      </w:r>
      <w:bookmarkEnd w:id="143"/>
      <w:bookmarkEnd w:id="144"/>
    </w:p>
    <w:tbl>
      <w:tblPr>
        <w:tblStyle w:val="Tabladelista6concolores-nfasis11"/>
        <w:tblW w:w="8647" w:type="dxa"/>
        <w:jc w:val="center"/>
        <w:tblLook w:val="04A0" w:firstRow="1" w:lastRow="0" w:firstColumn="1" w:lastColumn="0" w:noHBand="0" w:noVBand="1"/>
      </w:tblPr>
      <w:tblGrid>
        <w:gridCol w:w="2552"/>
        <w:gridCol w:w="1985"/>
        <w:gridCol w:w="1984"/>
        <w:gridCol w:w="2126"/>
      </w:tblGrid>
      <w:tr w:rsidR="00AB7A1B" w:rsidRPr="00DC27CE" w:rsidTr="00AB7A1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647" w:type="dxa"/>
            <w:gridSpan w:val="4"/>
            <w:tcBorders>
              <w:bottom w:val="single" w:sz="4" w:space="0" w:color="auto"/>
            </w:tcBorders>
            <w:shd w:val="clear" w:color="auto" w:fill="A6A6A6" w:themeFill="background1" w:themeFillShade="A6"/>
            <w:noWrap/>
            <w:vAlign w:val="center"/>
          </w:tcPr>
          <w:p w:rsidR="00AB7A1B" w:rsidRPr="00DC27CE" w:rsidRDefault="00AB7A1B" w:rsidP="00AB7A1B">
            <w:pPr>
              <w:pStyle w:val="tabla"/>
              <w:jc w:val="center"/>
            </w:pPr>
            <w:r w:rsidRPr="00DC27CE">
              <w:t>Escenarios de ocupación para análisis financiero</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tcPr>
          <w:p w:rsidR="002E17C5" w:rsidRPr="00DC27CE" w:rsidRDefault="002E17C5" w:rsidP="00DC27CE">
            <w:pPr>
              <w:pStyle w:val="tabla"/>
            </w:pPr>
            <w:r w:rsidRPr="00DC27CE">
              <w:t>Plazas de estacionamiento</w:t>
            </w:r>
          </w:p>
        </w:tc>
        <w:tc>
          <w:tcPr>
            <w:tcW w:w="2126" w:type="dxa"/>
            <w:tcBorders>
              <w:top w:val="single" w:sz="4" w:space="0" w:color="auto"/>
              <w:bottom w:val="single" w:sz="4" w:space="0" w:color="auto"/>
            </w:tcBorders>
            <w:shd w:val="clear" w:color="auto" w:fill="FFFFFF" w:themeFill="background1"/>
            <w:noWrap/>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64 plazas</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Valor por minuto</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xml:space="preserve">$ 95,00 </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pPr>
            <w:r w:rsidRPr="00DC27CE">
              <w:t xml:space="preserve">Porcentaje de ocupación pesimista </w:t>
            </w:r>
          </w:p>
        </w:tc>
        <w:tc>
          <w:tcPr>
            <w:tcW w:w="2126" w:type="dxa"/>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15%</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Porcentaje de ocupación prudente</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5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pPr>
            <w:r w:rsidRPr="00DC27CE">
              <w:t>Porcentaje de ocupación optimista</w:t>
            </w:r>
          </w:p>
        </w:tc>
        <w:tc>
          <w:tcPr>
            <w:tcW w:w="2126" w:type="dxa"/>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75%</w:t>
            </w:r>
          </w:p>
        </w:tc>
      </w:tr>
      <w:tr w:rsidR="002E17C5" w:rsidRPr="00DC27CE" w:rsidTr="00AB7A1B">
        <w:trPr>
          <w:trHeight w:val="174"/>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pPr>
          </w:p>
        </w:tc>
        <w:tc>
          <w:tcPr>
            <w:tcW w:w="1985"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1984"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2126"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pPr>
            <w:r w:rsidRPr="00DC27CE">
              <w:t>Ingresos de oper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Pesimista</w:t>
            </w:r>
          </w:p>
        </w:tc>
        <w:tc>
          <w:tcPr>
            <w:tcW w:w="1984"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Prudente</w:t>
            </w:r>
          </w:p>
        </w:tc>
        <w:tc>
          <w:tcPr>
            <w:tcW w:w="2126"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Optimista</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noWrap/>
            <w:vAlign w:val="center"/>
            <w:hideMark/>
          </w:tcPr>
          <w:p w:rsidR="002E17C5" w:rsidRPr="00DC27CE" w:rsidRDefault="002E17C5" w:rsidP="00DC27CE">
            <w:pPr>
              <w:pStyle w:val="tabla"/>
            </w:pPr>
            <w:r w:rsidRPr="00DC27CE">
              <w:t>Ingresos por minuto</w:t>
            </w:r>
          </w:p>
        </w:tc>
        <w:tc>
          <w:tcPr>
            <w:tcW w:w="1985"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912,00</w:t>
            </w:r>
          </w:p>
        </w:tc>
        <w:tc>
          <w:tcPr>
            <w:tcW w:w="1984"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3.040,00</w:t>
            </w:r>
          </w:p>
        </w:tc>
        <w:tc>
          <w:tcPr>
            <w:tcW w:w="2126"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56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Ingresos por hora</w:t>
            </w:r>
          </w:p>
        </w:tc>
        <w:tc>
          <w:tcPr>
            <w:tcW w:w="1985"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54.720,00</w:t>
            </w:r>
          </w:p>
        </w:tc>
        <w:tc>
          <w:tcPr>
            <w:tcW w:w="1984"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82.400,00</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73.600,00</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noWrap/>
            <w:vAlign w:val="center"/>
            <w:hideMark/>
          </w:tcPr>
          <w:p w:rsidR="002E17C5" w:rsidRPr="00DC27CE" w:rsidRDefault="002E17C5" w:rsidP="00DC27CE">
            <w:pPr>
              <w:pStyle w:val="tabla"/>
            </w:pPr>
            <w:r w:rsidRPr="00DC27CE">
              <w:t>Ingresos diarios</w:t>
            </w:r>
          </w:p>
        </w:tc>
        <w:tc>
          <w:tcPr>
            <w:tcW w:w="1985"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1’313.280,00</w:t>
            </w:r>
          </w:p>
        </w:tc>
        <w:tc>
          <w:tcPr>
            <w:tcW w:w="1984"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377.600,00</w:t>
            </w:r>
          </w:p>
        </w:tc>
        <w:tc>
          <w:tcPr>
            <w:tcW w:w="2126"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6’566.40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pPr>
            <w:r w:rsidRPr="00DC27CE">
              <w:t>Ingresos mensuales</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39’398.400,00</w:t>
            </w:r>
          </w:p>
        </w:tc>
        <w:tc>
          <w:tcPr>
            <w:tcW w:w="1984"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131’328.000,00</w:t>
            </w:r>
          </w:p>
        </w:tc>
        <w:tc>
          <w:tcPr>
            <w:tcW w:w="2126"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196’992.000,00</w:t>
            </w:r>
          </w:p>
        </w:tc>
      </w:tr>
    </w:tbl>
    <w:p w:rsidR="002E17C5" w:rsidRPr="00DA7395" w:rsidRDefault="002E17C5" w:rsidP="002E17C5">
      <w:pPr>
        <w:pStyle w:val="Fig"/>
        <w:ind w:left="454"/>
        <w:rPr>
          <w:rFonts w:cs="Times New Roman"/>
          <w:color w:val="auto"/>
          <w:lang w:val="es-ES_tradnl"/>
        </w:rPr>
      </w:pPr>
      <w:r w:rsidRPr="00DA7395">
        <w:rPr>
          <w:rFonts w:cs="Times New Roman"/>
          <w:color w:val="auto"/>
          <w:lang w:val="es-ES_tradnl"/>
        </w:rPr>
        <w:t>Fuente: Construcción de los autores</w:t>
      </w:r>
    </w:p>
    <w:p w:rsidR="002E17C5" w:rsidRPr="00DA7395" w:rsidRDefault="002E17C5" w:rsidP="00DC27CE"/>
    <w:p w:rsidR="002E17C5" w:rsidRPr="00DA7395" w:rsidRDefault="002E17C5" w:rsidP="00DC27CE">
      <w:r w:rsidRPr="00DA7395">
        <w:t>Los valores totales por cada escenario son la base de ingresos mensuales para continuar con el análisis financiero del proyecto.</w:t>
      </w:r>
    </w:p>
    <w:p w:rsidR="002E17C5" w:rsidRPr="00DA7395" w:rsidRDefault="002E17C5" w:rsidP="00DC27CE"/>
    <w:p w:rsidR="002E17C5" w:rsidRPr="00DA7395" w:rsidRDefault="002E17C5" w:rsidP="00DC27CE">
      <w:pPr>
        <w:rPr>
          <w:rFonts w:eastAsia="Times New Roman"/>
          <w:lang w:eastAsia="es-CO"/>
        </w:rPr>
      </w:pPr>
      <w:r w:rsidRPr="00DA7395">
        <w:t>Luego de conocer los ingresos, se revisan los gastos mensuales (</w:t>
      </w:r>
      <w:r w:rsidR="00DC27CE">
        <w:fldChar w:fldCharType="begin"/>
      </w:r>
      <w:r w:rsidR="00DC27CE">
        <w:instrText xml:space="preserve"> REF _Ref9410962 \h </w:instrText>
      </w:r>
      <w:r w:rsidR="00DC27CE">
        <w:fldChar w:fldCharType="separate"/>
      </w:r>
      <w:r w:rsidR="00BF268F">
        <w:t xml:space="preserve">Tabla </w:t>
      </w:r>
      <w:r w:rsidR="00BF268F">
        <w:rPr>
          <w:noProof/>
        </w:rPr>
        <w:t>14</w:t>
      </w:r>
      <w:r w:rsidR="00DC27CE">
        <w:fldChar w:fldCharType="end"/>
      </w:r>
      <w:r w:rsidRPr="00DA7395">
        <w:t>) a continuación se relaciona el personal necesario para la operación del estacionamiento vertical rotatorio y el costo total de nómina total: $21’567.990 mensuales.</w:t>
      </w:r>
    </w:p>
    <w:p w:rsidR="002E17C5" w:rsidRPr="00DA7395" w:rsidRDefault="002E17C5" w:rsidP="00DC27CE">
      <w:pPr>
        <w:rPr>
          <w:rFonts w:eastAsia="Times New Roman"/>
          <w:lang w:eastAsia="es-CO"/>
        </w:rPr>
      </w:pPr>
    </w:p>
    <w:p w:rsidR="002E17C5" w:rsidRPr="00DA7395" w:rsidRDefault="00DC27CE" w:rsidP="00DC27CE">
      <w:pPr>
        <w:pStyle w:val="Tablaref"/>
      </w:pPr>
      <w:bookmarkStart w:id="145" w:name="_Ref9410962"/>
      <w:bookmarkStart w:id="146" w:name="_Toc7014540"/>
      <w:bookmarkStart w:id="147" w:name="_Toc8668736"/>
      <w:r>
        <w:t xml:space="preserve">Tabla </w:t>
      </w:r>
      <w:fldSimple w:instr=" SEQ Tabla \* ARABIC ">
        <w:r w:rsidR="005D6A16">
          <w:rPr>
            <w:noProof/>
          </w:rPr>
          <w:t>14</w:t>
        </w:r>
      </w:fldSimple>
      <w:bookmarkEnd w:id="145"/>
      <w:r>
        <w:t xml:space="preserve">. </w:t>
      </w:r>
      <w:r w:rsidR="002E17C5" w:rsidRPr="00DA7395">
        <w:t>Gastos operacionales - nómina mensual.</w:t>
      </w:r>
      <w:bookmarkEnd w:id="146"/>
      <w:bookmarkEnd w:id="147"/>
    </w:p>
    <w:tbl>
      <w:tblPr>
        <w:tblStyle w:val="Tabladelista1clara-nfasis51"/>
        <w:tblW w:w="10349" w:type="dxa"/>
        <w:jc w:val="center"/>
        <w:tblLook w:val="04A0" w:firstRow="1" w:lastRow="0" w:firstColumn="1" w:lastColumn="0" w:noHBand="0" w:noVBand="1"/>
      </w:tblPr>
      <w:tblGrid>
        <w:gridCol w:w="2941"/>
        <w:gridCol w:w="1589"/>
        <w:gridCol w:w="1402"/>
        <w:gridCol w:w="1965"/>
        <w:gridCol w:w="895"/>
        <w:gridCol w:w="1557"/>
      </w:tblGrid>
      <w:tr w:rsidR="002E17C5" w:rsidRPr="00DC27CE" w:rsidTr="00AB7A1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rPr>
                <w:highlight w:val="yellow"/>
              </w:rPr>
            </w:pPr>
            <w:r w:rsidRPr="00DC27CE">
              <w:t>CARGO</w:t>
            </w:r>
          </w:p>
        </w:tc>
        <w:tc>
          <w:tcPr>
            <w:tcW w:w="1590"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SUELDO</w:t>
            </w:r>
          </w:p>
        </w:tc>
        <w:tc>
          <w:tcPr>
            <w:tcW w:w="1403"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AUX.  DE TRANS.</w:t>
            </w:r>
          </w:p>
        </w:tc>
        <w:tc>
          <w:tcPr>
            <w:tcW w:w="1959"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CARGA PRESTACIONAL</w:t>
            </w:r>
          </w:p>
        </w:tc>
        <w:tc>
          <w:tcPr>
            <w:tcW w:w="895"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proofErr w:type="spellStart"/>
            <w:r w:rsidRPr="00DC27CE">
              <w:t>CANT</w:t>
            </w:r>
            <w:proofErr w:type="spellEnd"/>
            <w:r w:rsidRPr="00DC27CE">
              <w:t>.</w:t>
            </w:r>
          </w:p>
        </w:tc>
        <w:tc>
          <w:tcPr>
            <w:tcW w:w="1557"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TOTAL</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Director de operación</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3’858.25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pPr>
            <w:r w:rsidRPr="00DC27CE">
              <w:t>Director técnico y sistemas</w:t>
            </w:r>
          </w:p>
        </w:tc>
        <w:tc>
          <w:tcPr>
            <w:tcW w:w="1590"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AB7A1B">
            <w:pPr>
              <w:pStyle w:val="tabla"/>
              <w:jc w:val="center"/>
              <w:cnfStyle w:val="000000000000" w:firstRow="0" w:lastRow="0" w:firstColumn="0" w:lastColumn="0" w:oddVBand="0" w:evenVBand="0" w:oddHBand="0"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3’858.25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Gerencia financiera</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3’858.25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pPr>
            <w:r w:rsidRPr="00DC27CE">
              <w:t>Operario de recaudo</w:t>
            </w:r>
          </w:p>
        </w:tc>
        <w:tc>
          <w:tcPr>
            <w:tcW w:w="1590"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800.000,00</w:t>
            </w:r>
          </w:p>
        </w:tc>
        <w:tc>
          <w:tcPr>
            <w:tcW w:w="1403"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83.140,00</w:t>
            </w:r>
          </w:p>
        </w:tc>
        <w:tc>
          <w:tcPr>
            <w:tcW w:w="1959"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65.920,00</w:t>
            </w:r>
          </w:p>
        </w:tc>
        <w:tc>
          <w:tcPr>
            <w:tcW w:w="89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AB7A1B">
            <w:pPr>
              <w:pStyle w:val="tabla"/>
              <w:jc w:val="center"/>
              <w:cnfStyle w:val="000000000000" w:firstRow="0" w:lastRow="0" w:firstColumn="0" w:lastColumn="0" w:oddVBand="0" w:evenVBand="0" w:oddHBand="0" w:evenHBand="0" w:firstRowFirstColumn="0" w:firstRowLastColumn="0" w:lastRowFirstColumn="0" w:lastRowLastColumn="0"/>
            </w:pPr>
            <w:r w:rsidRPr="00DC27CE">
              <w:t>3</w:t>
            </w:r>
          </w:p>
        </w:tc>
        <w:tc>
          <w:tcPr>
            <w:tcW w:w="1557"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047.18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Servicio de vigilancia (outsourcing)</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2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83.140,00</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698.88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3</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5’946.06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tcBorders>
          </w:tcPr>
          <w:p w:rsidR="002E17C5" w:rsidRPr="00DC27CE" w:rsidRDefault="002E17C5" w:rsidP="00DC27CE">
            <w:pPr>
              <w:pStyle w:val="tabla"/>
            </w:pPr>
          </w:p>
        </w:tc>
        <w:tc>
          <w:tcPr>
            <w:tcW w:w="1590" w:type="dxa"/>
            <w:tcBorders>
              <w:top w:val="single" w:sz="4" w:space="0" w:color="auto"/>
            </w:tcBorders>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3362" w:type="dxa"/>
            <w:gridSpan w:val="2"/>
            <w:tcBorders>
              <w:top w:val="single" w:sz="4" w:space="0" w:color="auto"/>
              <w:bottom w:val="single" w:sz="4" w:space="0" w:color="auto"/>
            </w:tcBorders>
            <w:shd w:val="clear" w:color="auto" w:fill="A6A6A6" w:themeFill="background1" w:themeFillShade="A6"/>
          </w:tcPr>
          <w:p w:rsidR="002E17C5" w:rsidRPr="00DC27CE" w:rsidRDefault="00DC27CE" w:rsidP="00DC27CE">
            <w:pPr>
              <w:pStyle w:val="tabla"/>
              <w:cnfStyle w:val="000000000000" w:firstRow="0" w:lastRow="0" w:firstColumn="0" w:lastColumn="0" w:oddVBand="0" w:evenVBand="0" w:oddHBand="0" w:evenHBand="0" w:firstRowFirstColumn="0" w:firstRowLastColumn="0" w:lastRowFirstColumn="0" w:lastRowLastColumn="0"/>
            </w:pPr>
            <w:r w:rsidRPr="00DC27CE">
              <w:t>Total,</w:t>
            </w:r>
            <w:r w:rsidR="002E17C5" w:rsidRPr="00DC27CE">
              <w:t xml:space="preserve"> nomina</w:t>
            </w:r>
          </w:p>
        </w:tc>
        <w:tc>
          <w:tcPr>
            <w:tcW w:w="2452" w:type="dxa"/>
            <w:gridSpan w:val="2"/>
            <w:tcBorders>
              <w:top w:val="single" w:sz="4" w:space="0" w:color="auto"/>
              <w:bottom w:val="single" w:sz="4" w:space="0" w:color="auto"/>
            </w:tcBorders>
            <w:shd w:val="clear" w:color="auto" w:fill="A6A6A6" w:themeFill="background1" w:themeFillShade="A6"/>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21’567.990,00</w:t>
            </w:r>
          </w:p>
        </w:tc>
      </w:tr>
    </w:tbl>
    <w:p w:rsidR="00AB7A1B" w:rsidRPr="00D85D4C" w:rsidRDefault="002E17C5" w:rsidP="00D85D4C">
      <w:pPr>
        <w:pStyle w:val="fuenteref"/>
      </w:pPr>
      <w:r w:rsidRPr="00D85D4C">
        <w:t>Fuente: Construcción de los autores</w:t>
      </w:r>
      <w:r w:rsidR="00AB7A1B" w:rsidRPr="00D85D4C">
        <w:br w:type="page"/>
      </w:r>
    </w:p>
    <w:p w:rsidR="002E17C5" w:rsidRPr="00DA7395" w:rsidRDefault="002E17C5" w:rsidP="00B5468E">
      <w:pPr>
        <w:rPr>
          <w:lang w:eastAsia="es-CO"/>
        </w:rPr>
      </w:pPr>
      <w:r w:rsidRPr="00DA7395">
        <w:rPr>
          <w:lang w:eastAsia="es-CO"/>
        </w:rPr>
        <w:lastRenderedPageBreak/>
        <w:t>La columna identificada como carga prestacional refiere a los gastos asociados a nomina, como parafiscales y otros pagos de ley.</w:t>
      </w:r>
    </w:p>
    <w:p w:rsidR="002E17C5" w:rsidRPr="00DA7395" w:rsidRDefault="002E17C5" w:rsidP="00B5468E">
      <w:pPr>
        <w:rPr>
          <w:lang w:eastAsia="es-CO"/>
        </w:rPr>
      </w:pPr>
      <w:r w:rsidRPr="00DA7395">
        <w:rPr>
          <w:lang w:eastAsia="es-CO"/>
        </w:rPr>
        <w:t>En la</w:t>
      </w:r>
      <w:r w:rsidR="004016C7">
        <w:rPr>
          <w:lang w:eastAsia="es-CO"/>
        </w:rPr>
        <w:t xml:space="preserve"> </w:t>
      </w:r>
      <w:r w:rsidR="004016C7">
        <w:rPr>
          <w:lang w:eastAsia="es-CO"/>
        </w:rPr>
        <w:fldChar w:fldCharType="begin"/>
      </w:r>
      <w:r w:rsidR="004016C7">
        <w:rPr>
          <w:lang w:eastAsia="es-CO"/>
        </w:rPr>
        <w:instrText xml:space="preserve"> REF _Ref9430147 \h </w:instrText>
      </w:r>
      <w:r w:rsidR="004016C7">
        <w:rPr>
          <w:lang w:eastAsia="es-CO"/>
        </w:rPr>
      </w:r>
      <w:r w:rsidR="004016C7">
        <w:rPr>
          <w:lang w:eastAsia="es-CO"/>
        </w:rPr>
        <w:fldChar w:fldCharType="separate"/>
      </w:r>
      <w:r w:rsidR="00BF268F">
        <w:t xml:space="preserve">Tabla </w:t>
      </w:r>
      <w:r w:rsidR="00BF268F">
        <w:rPr>
          <w:noProof/>
        </w:rPr>
        <w:t>15</w:t>
      </w:r>
      <w:r w:rsidR="004016C7">
        <w:rPr>
          <w:lang w:eastAsia="es-CO"/>
        </w:rPr>
        <w:fldChar w:fldCharType="end"/>
      </w:r>
      <w:r w:rsidRPr="00DA7395">
        <w:rPr>
          <w:lang w:eastAsia="es-CO"/>
        </w:rPr>
        <w:t>, se detallan los conceptos por carga prestacional, tanto para cargos administrativo como cargos operacionales, se tiene en cuenta un poco más del 50% del salario básico para cubrir estos costos.</w:t>
      </w:r>
    </w:p>
    <w:p w:rsidR="002E17C5" w:rsidRPr="00DA7395" w:rsidRDefault="002E17C5" w:rsidP="002E17C5">
      <w:pPr>
        <w:ind w:left="454"/>
        <w:rPr>
          <w:rFonts w:eastAsia="Times New Roman"/>
          <w:lang w:eastAsia="es-CO"/>
        </w:rPr>
      </w:pPr>
    </w:p>
    <w:p w:rsidR="002E17C5" w:rsidRPr="00DA7395" w:rsidRDefault="00DF1BE3" w:rsidP="00D85D4C">
      <w:pPr>
        <w:pStyle w:val="Tablaref"/>
      </w:pPr>
      <w:bookmarkStart w:id="148" w:name="_Ref9430147"/>
      <w:bookmarkStart w:id="149" w:name="_Toc7014541"/>
      <w:bookmarkStart w:id="150" w:name="_Toc8668737"/>
      <w:r>
        <w:t xml:space="preserve">Tabla </w:t>
      </w:r>
      <w:fldSimple w:instr=" SEQ Tabla \* ARABIC ">
        <w:r w:rsidR="005D6A16">
          <w:rPr>
            <w:noProof/>
          </w:rPr>
          <w:t>15</w:t>
        </w:r>
      </w:fldSimple>
      <w:bookmarkEnd w:id="148"/>
      <w:r>
        <w:t xml:space="preserve">. </w:t>
      </w:r>
      <w:r w:rsidR="002E17C5" w:rsidRPr="00DA7395">
        <w:t>Gastos operacionales – carga prestacional</w:t>
      </w:r>
      <w:bookmarkEnd w:id="149"/>
      <w:bookmarkEnd w:id="150"/>
    </w:p>
    <w:tbl>
      <w:tblPr>
        <w:tblStyle w:val="Tabladelista6concolores-nfasis11"/>
        <w:tblW w:w="5245" w:type="dxa"/>
        <w:jc w:val="center"/>
        <w:tblLook w:val="04A0" w:firstRow="1" w:lastRow="0" w:firstColumn="1" w:lastColumn="0" w:noHBand="0" w:noVBand="1"/>
      </w:tblPr>
      <w:tblGrid>
        <w:gridCol w:w="2660"/>
        <w:gridCol w:w="1309"/>
        <w:gridCol w:w="1276"/>
      </w:tblGrid>
      <w:tr w:rsidR="002E17C5" w:rsidRPr="00DA7395" w:rsidTr="006D0169">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rPr>
                <w:color w:val="auto"/>
              </w:rPr>
            </w:pPr>
            <w:r w:rsidRPr="00DA7395">
              <w:rPr>
                <w:color w:val="auto"/>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Cargos gerenciales</w:t>
            </w:r>
          </w:p>
        </w:tc>
        <w:tc>
          <w:tcPr>
            <w:tcW w:w="1276"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Personal operativo</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Cesantías</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Intereses de cesantía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1</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1</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Prima</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Vacacione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17</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17</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ARL</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2</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2</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Salud</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8</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8</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Pensión</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125</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125</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Parafiscale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9</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9</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Fondo de solidaridad</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1</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Dotación</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91</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rPr>
                <w:color w:val="auto"/>
              </w:rPr>
            </w:pPr>
            <w:r w:rsidRPr="00DA7395">
              <w:rPr>
                <w:color w:val="auto"/>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b/>
                <w:color w:val="auto"/>
              </w:rPr>
            </w:pPr>
            <w:r w:rsidRPr="00DA7395">
              <w:rPr>
                <w:b/>
                <w:color w:val="auto"/>
              </w:rPr>
              <w:t>0,5433</w:t>
            </w:r>
          </w:p>
        </w:tc>
        <w:tc>
          <w:tcPr>
            <w:tcW w:w="1276"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b/>
                <w:color w:val="auto"/>
              </w:rPr>
            </w:pPr>
            <w:r w:rsidRPr="00DA7395">
              <w:rPr>
                <w:b/>
                <w:color w:val="auto"/>
              </w:rPr>
              <w:t>0,5824</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rPr>
          <w:rFonts w:eastAsia="Times New Roman"/>
          <w:szCs w:val="24"/>
          <w:lang w:eastAsia="es-CO"/>
        </w:rPr>
      </w:pPr>
    </w:p>
    <w:p w:rsidR="002E17C5" w:rsidRPr="00DA7395" w:rsidRDefault="002E17C5" w:rsidP="002E17C5">
      <w:pPr>
        <w:ind w:left="454"/>
        <w:rPr>
          <w:lang w:eastAsia="es-CO"/>
        </w:rPr>
      </w:pPr>
      <w:r w:rsidRPr="00DA7395">
        <w:rPr>
          <w:lang w:eastAsia="es-CO"/>
        </w:rPr>
        <w:t xml:space="preserve">En la </w:t>
      </w:r>
      <w:r w:rsidR="0071732E">
        <w:rPr>
          <w:lang w:eastAsia="es-CO"/>
        </w:rPr>
        <w:fldChar w:fldCharType="begin"/>
      </w:r>
      <w:r w:rsidR="0071732E">
        <w:rPr>
          <w:lang w:eastAsia="es-CO"/>
        </w:rPr>
        <w:instrText xml:space="preserve"> REF _Ref9430181 \h </w:instrText>
      </w:r>
      <w:r w:rsidR="0071732E">
        <w:rPr>
          <w:lang w:eastAsia="es-CO"/>
        </w:rPr>
      </w:r>
      <w:r w:rsidR="0071732E">
        <w:rPr>
          <w:lang w:eastAsia="es-CO"/>
        </w:rPr>
        <w:fldChar w:fldCharType="separate"/>
      </w:r>
      <w:r w:rsidR="00BF268F">
        <w:t xml:space="preserve">Tabla </w:t>
      </w:r>
      <w:r w:rsidR="00BF268F">
        <w:rPr>
          <w:noProof/>
        </w:rPr>
        <w:t>16</w:t>
      </w:r>
      <w:r w:rsidR="0071732E">
        <w:rPr>
          <w:lang w:eastAsia="es-CO"/>
        </w:rPr>
        <w:fldChar w:fldCharType="end"/>
      </w:r>
      <w:r w:rsidRPr="00DA7395">
        <w:rPr>
          <w:lang w:eastAsia="es-CO"/>
        </w:rPr>
        <w:t>, se listan los gastos y costos fijos de la operación calculados a un año y relacionados mensualmente, los cuales ascienden a $3’730.000.</w:t>
      </w:r>
    </w:p>
    <w:p w:rsidR="002E17C5" w:rsidRPr="00DA7395" w:rsidRDefault="002E17C5" w:rsidP="002E17C5">
      <w:pPr>
        <w:ind w:left="454"/>
        <w:rPr>
          <w:rFonts w:eastAsia="Times New Roman"/>
          <w:szCs w:val="24"/>
          <w:highlight w:val="yellow"/>
          <w:lang w:eastAsia="es-CO"/>
        </w:rPr>
      </w:pPr>
    </w:p>
    <w:p w:rsidR="002E17C5" w:rsidRPr="00DA7395" w:rsidRDefault="00DF1BE3" w:rsidP="00D85D4C">
      <w:pPr>
        <w:pStyle w:val="Tablaref"/>
      </w:pPr>
      <w:bookmarkStart w:id="151" w:name="_Ref9430181"/>
      <w:bookmarkStart w:id="152" w:name="_Toc7014542"/>
      <w:bookmarkStart w:id="153" w:name="_Toc8668738"/>
      <w:r>
        <w:t xml:space="preserve">Tabla </w:t>
      </w:r>
      <w:fldSimple w:instr=" SEQ Tabla \* ARABIC ">
        <w:r w:rsidR="005D6A16">
          <w:rPr>
            <w:noProof/>
          </w:rPr>
          <w:t>16</w:t>
        </w:r>
      </w:fldSimple>
      <w:bookmarkEnd w:id="151"/>
      <w:r w:rsidRPr="00DA7395">
        <w:t>.</w:t>
      </w:r>
      <w:r>
        <w:t xml:space="preserve"> </w:t>
      </w:r>
      <w:r w:rsidR="002E17C5" w:rsidRPr="00DA7395">
        <w:t>Costos de operación mensual y anual.</w:t>
      </w:r>
      <w:bookmarkEnd w:id="152"/>
      <w:bookmarkEnd w:id="153"/>
    </w:p>
    <w:tbl>
      <w:tblPr>
        <w:tblStyle w:val="Tabladelista6concolores-nfasis11"/>
        <w:tblW w:w="9059" w:type="dxa"/>
        <w:jc w:val="center"/>
        <w:tblLook w:val="04A0" w:firstRow="1" w:lastRow="0" w:firstColumn="1" w:lastColumn="0" w:noHBand="0" w:noVBand="1"/>
      </w:tblPr>
      <w:tblGrid>
        <w:gridCol w:w="3969"/>
        <w:gridCol w:w="1415"/>
        <w:gridCol w:w="1987"/>
        <w:gridCol w:w="1688"/>
      </w:tblGrid>
      <w:tr w:rsidR="002E17C5" w:rsidRPr="00DA7395" w:rsidTr="0043147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rPr>
                <w:color w:val="auto"/>
              </w:rPr>
            </w:pPr>
            <w:r w:rsidRPr="00DA7395">
              <w:rPr>
                <w:color w:val="auto"/>
              </w:rPr>
              <w:t>Ítem</w:t>
            </w:r>
          </w:p>
        </w:tc>
        <w:tc>
          <w:tcPr>
            <w:tcW w:w="1415"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proofErr w:type="spellStart"/>
            <w:r w:rsidRPr="00DA7395">
              <w:rPr>
                <w:color w:val="auto"/>
              </w:rPr>
              <w:t>Cant</w:t>
            </w:r>
            <w:proofErr w:type="spellEnd"/>
            <w:r w:rsidR="00431477">
              <w:rPr>
                <w:color w:val="auto"/>
              </w:rPr>
              <w:t>.</w:t>
            </w:r>
          </w:p>
        </w:tc>
        <w:tc>
          <w:tcPr>
            <w:tcW w:w="1987"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Valor unitario</w:t>
            </w:r>
          </w:p>
        </w:tc>
        <w:tc>
          <w:tcPr>
            <w:tcW w:w="1688"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Total</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Elementos de cafetería</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Elementos de papelería</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5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80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Insumos consumibles</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Seguros</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1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52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Licencias de software</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4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4’8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Mantenimiento equipos de computo</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9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8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Legales y de representación</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6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rPr>
                <w:color w:val="auto"/>
              </w:rPr>
            </w:pPr>
            <w:r w:rsidRPr="00DA7395">
              <w:rPr>
                <w:color w:val="auto"/>
              </w:rPr>
              <w:t>Asesoría contable</w:t>
            </w:r>
          </w:p>
        </w:tc>
        <w:tc>
          <w:tcPr>
            <w:tcW w:w="1415"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00.000,00</w:t>
            </w:r>
          </w:p>
        </w:tc>
        <w:tc>
          <w:tcPr>
            <w:tcW w:w="1688"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400.000,00</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Servicio de Internet y telefonía</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8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2’160.000,00 </w:t>
            </w:r>
          </w:p>
        </w:tc>
      </w:tr>
    </w:tbl>
    <w:p w:rsidR="00431477" w:rsidRDefault="002E17C5" w:rsidP="00D85D4C">
      <w:pPr>
        <w:pStyle w:val="fuenteref"/>
      </w:pPr>
      <w:r w:rsidRPr="00DA7395">
        <w:t>Fuente: Construcción de los autores</w:t>
      </w:r>
    </w:p>
    <w:p w:rsidR="00431477" w:rsidRDefault="00431477">
      <w:pPr>
        <w:spacing w:line="240" w:lineRule="auto"/>
        <w:rPr>
          <w:sz w:val="18"/>
          <w:lang w:eastAsia="es-CO"/>
        </w:rPr>
      </w:pPr>
      <w:r>
        <w:br w:type="page"/>
      </w:r>
    </w:p>
    <w:p w:rsidR="002E17C5" w:rsidRPr="00DA7395" w:rsidRDefault="00431477" w:rsidP="00431477">
      <w:pPr>
        <w:pStyle w:val="Tablaref"/>
      </w:pPr>
      <w:r>
        <w:lastRenderedPageBreak/>
        <w:fldChar w:fldCharType="begin"/>
      </w:r>
      <w:r>
        <w:instrText xml:space="preserve"> REF _Ref9430181 \h </w:instrText>
      </w:r>
      <w:r>
        <w:fldChar w:fldCharType="separate"/>
      </w:r>
      <w:r w:rsidR="00BF268F">
        <w:t xml:space="preserve">Tabla </w:t>
      </w:r>
      <w:r w:rsidR="00BF268F">
        <w:rPr>
          <w:noProof/>
        </w:rPr>
        <w:t>16</w:t>
      </w:r>
      <w:r>
        <w:fldChar w:fldCharType="end"/>
      </w:r>
      <w:r>
        <w:t>. (Continuación)</w:t>
      </w:r>
    </w:p>
    <w:tbl>
      <w:tblPr>
        <w:tblStyle w:val="Tabladelista6concolores-nfasis11"/>
        <w:tblW w:w="9404" w:type="dxa"/>
        <w:jc w:val="center"/>
        <w:tblLook w:val="04A0" w:firstRow="1" w:lastRow="0" w:firstColumn="1" w:lastColumn="0" w:noHBand="0" w:noVBand="1"/>
      </w:tblPr>
      <w:tblGrid>
        <w:gridCol w:w="3929"/>
        <w:gridCol w:w="1415"/>
        <w:gridCol w:w="2029"/>
        <w:gridCol w:w="2031"/>
      </w:tblGrid>
      <w:tr w:rsidR="00431477" w:rsidRPr="00DA7395" w:rsidTr="0043147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rPr>
                <w:color w:val="auto"/>
              </w:rPr>
            </w:pPr>
            <w:r w:rsidRPr="00DA7395">
              <w:rPr>
                <w:color w:val="auto"/>
              </w:rPr>
              <w:t>Ítem</w:t>
            </w:r>
          </w:p>
        </w:tc>
        <w:tc>
          <w:tcPr>
            <w:tcW w:w="1413"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proofErr w:type="spellStart"/>
            <w:r w:rsidRPr="00DA7395">
              <w:rPr>
                <w:color w:val="auto"/>
              </w:rPr>
              <w:t>Cant</w:t>
            </w:r>
            <w:proofErr w:type="spellEnd"/>
            <w:r>
              <w:rPr>
                <w:color w:val="auto"/>
              </w:rPr>
              <w:t>.</w:t>
            </w:r>
          </w:p>
        </w:tc>
        <w:tc>
          <w:tcPr>
            <w:tcW w:w="2029"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Valor unitario</w:t>
            </w:r>
          </w:p>
        </w:tc>
        <w:tc>
          <w:tcPr>
            <w:tcW w:w="20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Total</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Servicios públicos</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5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6’0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rPr>
                <w:color w:val="auto"/>
              </w:rPr>
            </w:pPr>
            <w:r w:rsidRPr="00DA7395">
              <w:rPr>
                <w:color w:val="auto"/>
              </w:rPr>
              <w:t>Soporte y mantenimiento del carrusel</w:t>
            </w:r>
          </w:p>
        </w:tc>
        <w:tc>
          <w:tcPr>
            <w:tcW w:w="1413"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00.000,00 </w:t>
            </w:r>
          </w:p>
        </w:tc>
        <w:tc>
          <w:tcPr>
            <w:tcW w:w="20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2’000.000,00 </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Adecuaciones locativas</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rPr>
                <w:color w:val="auto"/>
              </w:rPr>
            </w:pPr>
            <w:r w:rsidRPr="00DA7395">
              <w:rPr>
                <w:color w:val="auto"/>
              </w:rPr>
              <w:t>Publicidad y mercadeo</w:t>
            </w:r>
          </w:p>
        </w:tc>
        <w:tc>
          <w:tcPr>
            <w:tcW w:w="1413"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0.000,00 </w:t>
            </w:r>
          </w:p>
        </w:tc>
        <w:tc>
          <w:tcPr>
            <w:tcW w:w="20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200.000,00 </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caja menor</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6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nil"/>
            </w:tcBorders>
            <w:shd w:val="clear" w:color="auto" w:fill="auto"/>
            <w:noWrap/>
            <w:vAlign w:val="center"/>
            <w:hideMark/>
          </w:tcPr>
          <w:p w:rsidR="00431477" w:rsidRPr="00DA7395" w:rsidRDefault="00431477" w:rsidP="004A0288">
            <w:pPr>
              <w:pStyle w:val="tabla"/>
              <w:rPr>
                <w:color w:val="auto"/>
              </w:rPr>
            </w:pPr>
          </w:p>
        </w:tc>
        <w:tc>
          <w:tcPr>
            <w:tcW w:w="1413"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rPr>
            </w:pPr>
            <w:r w:rsidRPr="00DA7395">
              <w:rPr>
                <w:b/>
                <w:color w:val="auto"/>
              </w:rPr>
              <w:t>SUBTOTAL</w:t>
            </w:r>
          </w:p>
        </w:tc>
        <w:tc>
          <w:tcPr>
            <w:tcW w:w="2029"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bdr w:val="single" w:sz="4" w:space="0" w:color="auto"/>
                <w:lang w:eastAsia="es-CO"/>
              </w:rPr>
            </w:pPr>
            <w:r w:rsidRPr="00DA7395">
              <w:rPr>
                <w:b/>
                <w:color w:val="auto"/>
                <w:bdr w:val="single" w:sz="4" w:space="0" w:color="auto"/>
                <w:lang w:eastAsia="es-CO"/>
              </w:rPr>
              <w:t xml:space="preserve">$ 3’730.000,00 </w:t>
            </w:r>
          </w:p>
        </w:tc>
        <w:tc>
          <w:tcPr>
            <w:tcW w:w="20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bdr w:val="single" w:sz="4" w:space="0" w:color="auto"/>
                <w:lang w:eastAsia="es-CO"/>
              </w:rPr>
            </w:pPr>
            <w:r w:rsidRPr="00DA7395">
              <w:rPr>
                <w:b/>
                <w:color w:val="auto"/>
                <w:bdr w:val="single" w:sz="4" w:space="0" w:color="auto"/>
                <w:lang w:eastAsia="es-CO"/>
              </w:rPr>
              <w:t xml:space="preserve"> $ 44’760.000,00 </w:t>
            </w:r>
          </w:p>
        </w:tc>
      </w:tr>
    </w:tbl>
    <w:p w:rsidR="00431477" w:rsidRDefault="00431477" w:rsidP="00431477">
      <w:pPr>
        <w:pStyle w:val="fuenteref"/>
      </w:pPr>
      <w:r w:rsidRPr="00DA7395">
        <w:t>Fuente: Construcción de los autores</w:t>
      </w:r>
    </w:p>
    <w:p w:rsidR="002E17C5" w:rsidRPr="00DA7395" w:rsidRDefault="002E17C5" w:rsidP="002E17C5">
      <w:pPr>
        <w:ind w:left="454"/>
        <w:jc w:val="center"/>
        <w:rPr>
          <w:rFonts w:eastAsia="Times New Roman"/>
          <w:szCs w:val="24"/>
          <w:highlight w:val="yellow"/>
          <w:lang w:eastAsia="es-CO"/>
        </w:rPr>
      </w:pPr>
    </w:p>
    <w:p w:rsidR="002E17C5" w:rsidRPr="00DA7395" w:rsidRDefault="002E17C5" w:rsidP="002E17C5">
      <w:pPr>
        <w:ind w:left="454"/>
        <w:rPr>
          <w:sz w:val="18"/>
          <w:szCs w:val="18"/>
        </w:rPr>
      </w:pPr>
      <w:r w:rsidRPr="00DA7395">
        <w:t>La fórmula para el cálculo del punto de equilibrio se presenta a continuación:</w:t>
      </w:r>
    </w:p>
    <w:p w:rsidR="00C17DFC" w:rsidRDefault="00C17DFC" w:rsidP="002E17C5">
      <w:pPr>
        <w:ind w:left="454"/>
        <w:rPr>
          <w:rFonts w:eastAsiaTheme="minorEastAsia"/>
          <w:sz w:val="18"/>
          <w:szCs w:val="18"/>
          <w:lang w:eastAsia="es-CO"/>
        </w:rPr>
      </w:pPr>
    </w:p>
    <w:tbl>
      <w:tblPr>
        <w:tblStyle w:val="Tablaconcuadrcula"/>
        <w:tblW w:w="0" w:type="auto"/>
        <w:jc w:val="center"/>
        <w:tblLook w:val="04A0" w:firstRow="1" w:lastRow="0" w:firstColumn="1" w:lastColumn="0" w:noHBand="0" w:noVBand="1"/>
      </w:tblPr>
      <w:tblGrid>
        <w:gridCol w:w="2376"/>
        <w:gridCol w:w="2835"/>
      </w:tblGrid>
      <w:tr w:rsidR="00C17DFC" w:rsidTr="00C17DFC">
        <w:trPr>
          <w:jc w:val="center"/>
        </w:trPr>
        <w:tc>
          <w:tcPr>
            <w:tcW w:w="2376" w:type="dxa"/>
            <w:vAlign w:val="center"/>
          </w:tcPr>
          <w:p w:rsidR="00C17DFC" w:rsidRPr="00C17DFC" w:rsidRDefault="00C17DFC" w:rsidP="00C17DFC">
            <w:pPr>
              <w:ind w:left="454"/>
              <w:jc w:val="center"/>
              <w:rPr>
                <w:rFonts w:eastAsiaTheme="minorEastAsia"/>
                <w:sz w:val="18"/>
                <w:szCs w:val="18"/>
                <w:lang w:eastAsia="es-CO"/>
              </w:rPr>
            </w:pPr>
            <m:oMathPara>
              <m:oMathParaPr>
                <m:jc m:val="center"/>
              </m:oMathParaPr>
              <m:oMath>
                <m:r>
                  <w:rPr>
                    <w:rFonts w:ascii="Cambria Math" w:eastAsia="Times New Roman" w:hAnsi="Cambria Math"/>
                    <w:szCs w:val="18"/>
                    <w:lang w:eastAsia="es-CO"/>
                  </w:rPr>
                  <m:t>Pe=</m:t>
                </m:r>
                <m:f>
                  <m:fPr>
                    <m:ctrlPr>
                      <w:rPr>
                        <w:rFonts w:ascii="Cambria Math" w:eastAsia="Times New Roman" w:hAnsi="Cambria Math"/>
                        <w:i/>
                        <w:szCs w:val="18"/>
                        <w:lang w:eastAsia="es-CO"/>
                      </w:rPr>
                    </m:ctrlPr>
                  </m:fPr>
                  <m:num>
                    <m:r>
                      <w:rPr>
                        <w:rFonts w:ascii="Cambria Math" w:eastAsia="Times New Roman" w:hAnsi="Cambria Math"/>
                        <w:szCs w:val="18"/>
                        <w:lang w:eastAsia="es-CO"/>
                      </w:rPr>
                      <m:t>Cf</m:t>
                    </m:r>
                  </m:num>
                  <m:den>
                    <m:r>
                      <w:rPr>
                        <w:rFonts w:ascii="Cambria Math" w:eastAsia="Times New Roman" w:hAnsi="Cambria Math"/>
                        <w:szCs w:val="18"/>
                        <w:lang w:eastAsia="es-CO"/>
                      </w:rPr>
                      <m:t>1-</m:t>
                    </m:r>
                    <m:f>
                      <m:fPr>
                        <m:ctrlPr>
                          <w:rPr>
                            <w:rFonts w:ascii="Cambria Math" w:eastAsia="Times New Roman" w:hAnsi="Cambria Math"/>
                            <w:i/>
                            <w:szCs w:val="18"/>
                            <w:lang w:eastAsia="es-CO"/>
                          </w:rPr>
                        </m:ctrlPr>
                      </m:fPr>
                      <m:num>
                        <m:r>
                          <w:rPr>
                            <w:rFonts w:ascii="Cambria Math" w:eastAsia="Times New Roman" w:hAnsi="Cambria Math"/>
                            <w:szCs w:val="18"/>
                            <w:lang w:eastAsia="es-CO"/>
                          </w:rPr>
                          <m:t>Cv</m:t>
                        </m:r>
                      </m:num>
                      <m:den>
                        <m:r>
                          <w:rPr>
                            <w:rFonts w:ascii="Cambria Math" w:eastAsia="Times New Roman" w:hAnsi="Cambria Math"/>
                            <w:szCs w:val="18"/>
                            <w:lang w:eastAsia="es-CO"/>
                          </w:rPr>
                          <m:t>Vt</m:t>
                        </m:r>
                      </m:den>
                    </m:f>
                  </m:den>
                </m:f>
              </m:oMath>
            </m:oMathPara>
          </w:p>
        </w:tc>
        <w:tc>
          <w:tcPr>
            <w:tcW w:w="2835" w:type="dxa"/>
          </w:tcPr>
          <w:p w:rsidR="00C17DFC" w:rsidRPr="00C17DFC" w:rsidRDefault="00C17DFC" w:rsidP="00C17DFC">
            <w:pPr>
              <w:ind w:left="454"/>
              <w:rPr>
                <w:rFonts w:eastAsiaTheme="minorEastAsia"/>
                <w:sz w:val="18"/>
                <w:szCs w:val="18"/>
                <w:lang w:eastAsia="es-CO"/>
              </w:rPr>
            </w:pPr>
            <m:oMathPara>
              <m:oMathParaPr>
                <m:jc m:val="left"/>
              </m:oMathParaPr>
              <m:oMath>
                <m:r>
                  <w:rPr>
                    <w:rFonts w:ascii="Cambria Math" w:eastAsiaTheme="minorEastAsia" w:hAnsi="Cambria Math"/>
                    <w:sz w:val="18"/>
                    <w:szCs w:val="18"/>
                    <w:lang w:eastAsia="es-CO"/>
                  </w:rPr>
                  <m:t>Pe:Punto de equilibrio</m:t>
                </m:r>
              </m:oMath>
            </m:oMathPara>
          </w:p>
          <w:p w:rsidR="00C17DFC" w:rsidRPr="00C17DFC" w:rsidRDefault="00C17DFC" w:rsidP="00C17DFC">
            <w:pPr>
              <w:ind w:left="454"/>
              <w:rPr>
                <w:rFonts w:eastAsiaTheme="minorEastAsia"/>
                <w:sz w:val="18"/>
                <w:szCs w:val="18"/>
                <w:lang w:eastAsia="es-CO"/>
              </w:rPr>
            </w:pPr>
            <m:oMathPara>
              <m:oMathParaPr>
                <m:jc m:val="left"/>
              </m:oMathParaPr>
              <m:oMath>
                <m:r>
                  <w:rPr>
                    <w:rFonts w:ascii="Cambria Math" w:eastAsiaTheme="minorEastAsia" w:hAnsi="Cambria Math"/>
                    <w:sz w:val="18"/>
                    <w:szCs w:val="18"/>
                    <w:lang w:eastAsia="es-CO"/>
                  </w:rPr>
                  <m:t>Cf:Costos fijos</m:t>
                </m:r>
              </m:oMath>
            </m:oMathPara>
          </w:p>
          <w:p w:rsidR="00C17DFC" w:rsidRPr="00C17DFC" w:rsidRDefault="00C17DFC" w:rsidP="00C17DFC">
            <w:pPr>
              <w:ind w:left="454"/>
              <w:rPr>
                <w:sz w:val="18"/>
                <w:szCs w:val="18"/>
                <w:highlight w:val="yellow"/>
              </w:rPr>
            </w:pPr>
            <m:oMathPara>
              <m:oMathParaPr>
                <m:jc m:val="left"/>
              </m:oMathParaPr>
              <m:oMath>
                <m:r>
                  <w:rPr>
                    <w:rFonts w:ascii="Cambria Math" w:eastAsiaTheme="minorEastAsia" w:hAnsi="Cambria Math"/>
                    <w:sz w:val="18"/>
                    <w:szCs w:val="18"/>
                    <w:lang w:eastAsia="es-CO"/>
                  </w:rPr>
                  <m:t>Cv:Costos variables</m:t>
                </m:r>
              </m:oMath>
            </m:oMathPara>
          </w:p>
          <w:p w:rsidR="00C17DFC" w:rsidRPr="00C17DFC" w:rsidRDefault="00C17DFC" w:rsidP="00C17DFC">
            <w:pPr>
              <w:ind w:left="454"/>
              <w:rPr>
                <w:sz w:val="18"/>
                <w:szCs w:val="18"/>
                <w:highlight w:val="yellow"/>
              </w:rPr>
            </w:pPr>
            <m:oMathPara>
              <m:oMathParaPr>
                <m:jc m:val="left"/>
              </m:oMathParaPr>
              <m:oMath>
                <m:r>
                  <w:rPr>
                    <w:rFonts w:ascii="Cambria Math" w:eastAsiaTheme="minorEastAsia" w:hAnsi="Cambria Math"/>
                    <w:sz w:val="18"/>
                    <w:szCs w:val="18"/>
                    <w:lang w:eastAsia="es-CO"/>
                  </w:rPr>
                  <m:t>Vt:Ventas totales</m:t>
                </m:r>
              </m:oMath>
            </m:oMathPara>
          </w:p>
        </w:tc>
      </w:tr>
    </w:tbl>
    <w:p w:rsidR="00C17DFC" w:rsidRDefault="00C17DFC" w:rsidP="00C17DFC">
      <w:pPr>
        <w:rPr>
          <w:lang w:eastAsia="es-CO"/>
        </w:rPr>
      </w:pPr>
    </w:p>
    <w:p w:rsidR="002E17C5" w:rsidRPr="00DA7395" w:rsidRDefault="002E17C5" w:rsidP="00C17DFC">
      <w:r w:rsidRPr="00DA7395">
        <w:t xml:space="preserve">En la </w:t>
      </w:r>
      <w:r w:rsidR="00C17DFC">
        <w:fldChar w:fldCharType="begin"/>
      </w:r>
      <w:r w:rsidR="00C17DFC">
        <w:instrText xml:space="preserve"> REF _Ref9431245 \h  \* MERGEFORMAT </w:instrText>
      </w:r>
      <w:r w:rsidR="00C17DFC">
        <w:fldChar w:fldCharType="separate"/>
      </w:r>
      <w:r w:rsidR="00BF268F">
        <w:t xml:space="preserve">Tabla </w:t>
      </w:r>
      <w:r w:rsidR="00BF268F">
        <w:rPr>
          <w:noProof/>
        </w:rPr>
        <w:t>17</w:t>
      </w:r>
      <w:r w:rsidR="00C17DFC">
        <w:fldChar w:fldCharType="end"/>
      </w:r>
      <w:r w:rsidRPr="00DA7395">
        <w:t>, se listan las variables de necesarias para el cálculo del punto de equilibrio, se realiza el cálculo para los tres escenarios planteados para el proyecto, los costos variables corresponden al soporte y mantenimiento preventivo y correctivo del sistema completo y va a depender de la utilización del sistema de estacionamiento.</w:t>
      </w:r>
    </w:p>
    <w:p w:rsidR="002E17C5" w:rsidRPr="00DA7395" w:rsidRDefault="002E17C5" w:rsidP="00C17DFC">
      <w:pPr>
        <w:rPr>
          <w:highlight w:val="yellow"/>
        </w:rPr>
      </w:pPr>
    </w:p>
    <w:p w:rsidR="002E17C5" w:rsidRPr="00DA7395" w:rsidRDefault="00D61620" w:rsidP="00D85D4C">
      <w:pPr>
        <w:pStyle w:val="Tablaref"/>
      </w:pPr>
      <w:bookmarkStart w:id="154" w:name="_Ref9431245"/>
      <w:bookmarkStart w:id="155" w:name="_Toc7014543"/>
      <w:bookmarkStart w:id="156" w:name="_Toc8668739"/>
      <w:r>
        <w:t xml:space="preserve">Tabla </w:t>
      </w:r>
      <w:fldSimple w:instr=" SEQ Tabla \* ARABIC ">
        <w:r w:rsidR="005D6A16">
          <w:rPr>
            <w:noProof/>
          </w:rPr>
          <w:t>17</w:t>
        </w:r>
      </w:fldSimple>
      <w:bookmarkEnd w:id="154"/>
      <w:r>
        <w:t xml:space="preserve">. </w:t>
      </w:r>
      <w:r w:rsidR="002E17C5" w:rsidRPr="00DA7395">
        <w:t>Variables para el cálculo del punto de equilibrio.</w:t>
      </w:r>
      <w:bookmarkEnd w:id="155"/>
      <w:bookmarkEnd w:id="156"/>
    </w:p>
    <w:tbl>
      <w:tblPr>
        <w:tblStyle w:val="Tabladelista6concolores-nfasis11"/>
        <w:tblW w:w="0" w:type="auto"/>
        <w:tblLook w:val="04A0" w:firstRow="1" w:lastRow="0" w:firstColumn="1" w:lastColumn="0" w:noHBand="0" w:noVBand="1"/>
      </w:tblPr>
      <w:tblGrid>
        <w:gridCol w:w="2123"/>
        <w:gridCol w:w="2123"/>
        <w:gridCol w:w="2124"/>
        <w:gridCol w:w="2124"/>
      </w:tblGrid>
      <w:tr w:rsidR="002E17C5" w:rsidRPr="00DA7395" w:rsidTr="006D01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rsidR="002E17C5" w:rsidRPr="00DA7395" w:rsidRDefault="002E17C5" w:rsidP="006D0169">
            <w:pPr>
              <w:pStyle w:val="tabla"/>
              <w:rPr>
                <w:color w:val="auto"/>
              </w:rPr>
            </w:pPr>
            <w:r w:rsidRPr="00DA7395">
              <w:rPr>
                <w:color w:val="auto"/>
              </w:rPr>
              <w:t>Variable</w:t>
            </w:r>
          </w:p>
        </w:tc>
        <w:tc>
          <w:tcPr>
            <w:tcW w:w="2123"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pesimista</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prudente</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optimista</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rsidR="002E17C5" w:rsidRPr="00DA7395" w:rsidRDefault="002E17C5" w:rsidP="006D0169">
            <w:pPr>
              <w:pStyle w:val="tabla"/>
              <w:rPr>
                <w:color w:val="auto"/>
              </w:rPr>
            </w:pPr>
            <w:r w:rsidRPr="00DA7395">
              <w:rPr>
                <w:color w:val="auto"/>
              </w:rPr>
              <w:t>Costos Fijos</w:t>
            </w:r>
          </w:p>
        </w:tc>
        <w:tc>
          <w:tcPr>
            <w:tcW w:w="2123"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r>
      <w:tr w:rsidR="002E17C5" w:rsidRPr="00DA7395" w:rsidTr="006D016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
              <w:rPr>
                <w:color w:val="auto"/>
              </w:rPr>
            </w:pPr>
            <w:r w:rsidRPr="00DA7395">
              <w:rPr>
                <w:color w:val="auto"/>
              </w:rPr>
              <w:t>Costos variables</w:t>
            </w:r>
          </w:p>
        </w:tc>
        <w:tc>
          <w:tcPr>
            <w:tcW w:w="2123"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0.000,00</w:t>
            </w:r>
          </w:p>
        </w:tc>
        <w:tc>
          <w:tcPr>
            <w:tcW w:w="2124"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666.666,67</w:t>
            </w:r>
          </w:p>
        </w:tc>
        <w:tc>
          <w:tcPr>
            <w:tcW w:w="2124"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000.000,00</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rsidR="002E17C5" w:rsidRPr="00DA7395" w:rsidRDefault="002E17C5" w:rsidP="006D0169">
            <w:pPr>
              <w:pStyle w:val="tabla"/>
              <w:rPr>
                <w:color w:val="auto"/>
              </w:rPr>
            </w:pPr>
            <w:r w:rsidRPr="00DA7395">
              <w:rPr>
                <w:color w:val="auto"/>
              </w:rPr>
              <w:t>Ingresos totales</w:t>
            </w:r>
          </w:p>
        </w:tc>
        <w:tc>
          <w:tcPr>
            <w:tcW w:w="2123"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39’398.40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31’328.00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96’992.000,00</w:t>
            </w:r>
          </w:p>
        </w:tc>
      </w:tr>
      <w:tr w:rsidR="002E17C5" w:rsidRPr="00DA7395" w:rsidTr="006D016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rsidR="002E17C5" w:rsidRPr="00DA7395" w:rsidRDefault="002E17C5" w:rsidP="006D0169">
            <w:pPr>
              <w:pStyle w:val="tabla"/>
              <w:rPr>
                <w:color w:val="auto"/>
              </w:rPr>
            </w:pPr>
            <w:r w:rsidRPr="00DA7395">
              <w:rPr>
                <w:color w:val="auto"/>
              </w:rPr>
              <w:t>Punto de equilibrio</w:t>
            </w:r>
          </w:p>
        </w:tc>
        <w:tc>
          <w:tcPr>
            <w:tcW w:w="2123"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r>
    </w:tbl>
    <w:p w:rsidR="002E17C5" w:rsidRPr="00DA7395" w:rsidRDefault="002E17C5" w:rsidP="00C17DFC">
      <w:r w:rsidRPr="00DA7395">
        <w:t>Fuente: Construcción de los autores</w:t>
      </w:r>
    </w:p>
    <w:p w:rsidR="002E17C5" w:rsidRPr="00DA7395" w:rsidRDefault="002E17C5" w:rsidP="00C17DFC"/>
    <w:p w:rsidR="002E17C5" w:rsidRPr="00DA7395" w:rsidRDefault="002E17C5" w:rsidP="00C17DFC">
      <w:r w:rsidRPr="00DA7395">
        <w:t xml:space="preserve">En conclusión, el punto de equilibrio equivale a una venta al mes de </w:t>
      </w:r>
      <w:r w:rsidRPr="00C17DFC">
        <w:rPr>
          <w:b/>
        </w:rPr>
        <w:t>$ 24’421.964,40</w:t>
      </w:r>
      <w:r w:rsidRPr="00DA7395">
        <w:t>, para cualquiera de los escenarios planteados.</w:t>
      </w:r>
    </w:p>
    <w:p w:rsidR="002E17C5" w:rsidRPr="00DA7395" w:rsidRDefault="002E17C5" w:rsidP="00C17DFC"/>
    <w:p w:rsidR="002E17C5" w:rsidRPr="00DA7395" w:rsidRDefault="002E17C5" w:rsidP="00C17DFC">
      <w:r w:rsidRPr="00DA7395">
        <w:t>Para el escenario pesimista, el punto de equilibrio equivale a la ocupación de 37,19 horas para 9,6 (10) plazas de estacionamiento.</w:t>
      </w:r>
    </w:p>
    <w:p w:rsidR="002E17C5" w:rsidRPr="00DA7395" w:rsidRDefault="002E17C5" w:rsidP="00C17DFC"/>
    <w:p w:rsidR="002E17C5" w:rsidRPr="00DA7395" w:rsidRDefault="002E17C5" w:rsidP="00C17DFC">
      <w:r w:rsidRPr="00DA7395">
        <w:lastRenderedPageBreak/>
        <w:t>Para el escenario prudente, el punto de equilibrio equivale a la ocupación de 11,15 horas para 32 plazas de estacionamiento.</w:t>
      </w:r>
    </w:p>
    <w:p w:rsidR="002E17C5" w:rsidRPr="00DA7395" w:rsidRDefault="002E17C5" w:rsidP="00C17DFC"/>
    <w:p w:rsidR="002E17C5" w:rsidRPr="00DA7395" w:rsidRDefault="002E17C5" w:rsidP="00C17DFC">
      <w:r w:rsidRPr="00DA7395">
        <w:t>Por último, para el escenario optimista, el punto de equilibrio equivale a la ocupación de 7,44 horas para 48 plazas de estacionamiento.</w:t>
      </w:r>
    </w:p>
    <w:p w:rsidR="002E17C5" w:rsidRPr="00DA7395" w:rsidRDefault="002E17C5" w:rsidP="00C17DFC"/>
    <w:p w:rsidR="002E17C5" w:rsidRPr="00C17DFC" w:rsidRDefault="002E17C5" w:rsidP="00C17DFC">
      <w:pPr>
        <w:pStyle w:val="Ttulo2"/>
      </w:pPr>
      <w:bookmarkStart w:id="157" w:name="_Toc7014469"/>
      <w:bookmarkStart w:id="158" w:name="_Toc8668670"/>
      <w:r w:rsidRPr="00C17DFC">
        <w:t xml:space="preserve">Estudio </w:t>
      </w:r>
      <w:r w:rsidR="00C17DFC">
        <w:t>t</w:t>
      </w:r>
      <w:r w:rsidRPr="00C17DFC">
        <w:t>écnico</w:t>
      </w:r>
      <w:bookmarkEnd w:id="157"/>
      <w:bookmarkEnd w:id="158"/>
    </w:p>
    <w:p w:rsidR="002E17C5" w:rsidRPr="00DA7395" w:rsidRDefault="002E17C5" w:rsidP="002E17C5"/>
    <w:p w:rsidR="002E17C5" w:rsidRPr="00DA7395" w:rsidRDefault="002E17C5" w:rsidP="00C17DFC">
      <w:r w:rsidRPr="00DA7395">
        <w:t xml:space="preserve">El estudio técnico comprende la información general relacionada con el funcionamiento, operatividad, análisis y descripción del producto; además del estado del arte.  </w:t>
      </w:r>
    </w:p>
    <w:p w:rsidR="002E17C5" w:rsidRPr="00DA7395" w:rsidRDefault="002E17C5" w:rsidP="00C17DFC"/>
    <w:p w:rsidR="002E17C5" w:rsidRPr="00C17DFC" w:rsidRDefault="00C17DFC" w:rsidP="00C17DFC">
      <w:pPr>
        <w:pStyle w:val="Ttulo3"/>
      </w:pPr>
      <w:bookmarkStart w:id="159" w:name="_Toc7014470"/>
      <w:bookmarkStart w:id="160" w:name="_Toc8668671"/>
      <w:r>
        <w:t>d</w:t>
      </w:r>
      <w:r w:rsidR="002E17C5" w:rsidRPr="00C17DFC">
        <w:t>iseño conceptual del proceso</w:t>
      </w:r>
      <w:r>
        <w:t>,</w:t>
      </w:r>
      <w:r w:rsidR="002E17C5" w:rsidRPr="00C17DFC">
        <w:t xml:space="preserve"> bien o producto</w:t>
      </w:r>
      <w:bookmarkEnd w:id="159"/>
      <w:bookmarkEnd w:id="160"/>
    </w:p>
    <w:p w:rsidR="002E17C5" w:rsidRPr="00DA7395" w:rsidRDefault="002E17C5" w:rsidP="00C17DFC"/>
    <w:p w:rsidR="002E17C5" w:rsidRPr="00DA7395" w:rsidRDefault="002E17C5" w:rsidP="00C17DFC">
      <w:r w:rsidRPr="00DA7395">
        <w:t>Esta sección detalla los requerimientos, técnicas y equipos necesarios para la implementación del proyecto de acuerdo a la línea base de la triple restricción incluyendo el proceso de calidad.</w:t>
      </w:r>
    </w:p>
    <w:p w:rsidR="002E17C5" w:rsidRPr="00DA7395" w:rsidRDefault="002E17C5" w:rsidP="00C17DFC"/>
    <w:p w:rsidR="002E17C5" w:rsidRPr="00C17DFC" w:rsidRDefault="00C17DFC" w:rsidP="00C17DFC">
      <w:pPr>
        <w:pStyle w:val="Ttulo3"/>
      </w:pPr>
      <w:bookmarkStart w:id="161" w:name="_Toc7014471"/>
      <w:bookmarkStart w:id="162" w:name="_Toc8668672"/>
      <w:r>
        <w:t>a</w:t>
      </w:r>
      <w:r w:rsidR="002E17C5" w:rsidRPr="00C17DFC">
        <w:t>nálisis y descripción del proceso</w:t>
      </w:r>
      <w:r>
        <w:t>,</w:t>
      </w:r>
      <w:r w:rsidR="002E17C5" w:rsidRPr="00C17DFC">
        <w:t xml:space="preserve"> bien</w:t>
      </w:r>
      <w:r>
        <w:t>,</w:t>
      </w:r>
      <w:r w:rsidR="002E17C5" w:rsidRPr="00C17DFC">
        <w:t xml:space="preserve"> producto o resultado que se desea obtener o mejorar con el desarrollo del proyecto.</w:t>
      </w:r>
      <w:bookmarkEnd w:id="161"/>
      <w:bookmarkEnd w:id="162"/>
    </w:p>
    <w:p w:rsidR="002E17C5" w:rsidRPr="00DA7395" w:rsidRDefault="002E17C5" w:rsidP="00C17DFC"/>
    <w:p w:rsidR="002E17C5" w:rsidRPr="00DA7395" w:rsidRDefault="002E17C5" w:rsidP="00C17DFC">
      <w:r w:rsidRPr="00DA7395">
        <w:t>El producto final de cara al cliente, se compone de cuatro estructuras metálicas automatizadas tipo carrusel para el estacionamiento de vehículos particulares.</w:t>
      </w:r>
    </w:p>
    <w:p w:rsidR="002E17C5" w:rsidRPr="00DA7395" w:rsidRDefault="002E17C5" w:rsidP="00C17DFC"/>
    <w:p w:rsidR="002E17C5" w:rsidRPr="00DA7395" w:rsidRDefault="002E17C5" w:rsidP="00C17DFC">
      <w:r w:rsidRPr="00DA7395">
        <w:t xml:space="preserve">El estacionamiento rotativo vertical para el hotel </w:t>
      </w:r>
      <w:r w:rsidRPr="00DA7395">
        <w:rPr>
          <w:i/>
        </w:rPr>
        <w:t>Black Tower Premium</w:t>
      </w:r>
      <w:r w:rsidRPr="00DA7395">
        <w:t xml:space="preserve"> Bogotá D.C., busca tener alto impacto en el sector, con un lenguaje moderno y tecnológico. La finalidad, es lograr construir un hito sin precedentes en el sector hotelero de la ciudad y posicionarse como el mejor estacionamiento del sector, mientras contribuye en la solidificación de esta cadena hotelera.</w:t>
      </w:r>
    </w:p>
    <w:p w:rsidR="00C17DFC" w:rsidRDefault="00C17DFC">
      <w:pPr>
        <w:spacing w:line="240" w:lineRule="auto"/>
      </w:pPr>
      <w:r>
        <w:br w:type="page"/>
      </w:r>
    </w:p>
    <w:p w:rsidR="002E17C5" w:rsidRPr="00DA7395" w:rsidRDefault="002E17C5" w:rsidP="00C17DFC">
      <w:pPr>
        <w:pStyle w:val="Ttulo4"/>
      </w:pPr>
      <w:proofErr w:type="spellStart"/>
      <w:r w:rsidRPr="00DA7395">
        <w:lastRenderedPageBreak/>
        <w:t>EDP</w:t>
      </w:r>
      <w:proofErr w:type="spellEnd"/>
      <w:r w:rsidRPr="00DA7395">
        <w:t xml:space="preserve"> </w:t>
      </w:r>
      <w:proofErr w:type="spellStart"/>
      <w:r w:rsidRPr="00DA7395">
        <w:t>high</w:t>
      </w:r>
      <w:proofErr w:type="spellEnd"/>
      <w:r w:rsidRPr="00DA7395">
        <w:t xml:space="preserve"> </w:t>
      </w:r>
      <w:proofErr w:type="spellStart"/>
      <w:r w:rsidRPr="00DA7395">
        <w:t>level</w:t>
      </w:r>
      <w:proofErr w:type="spellEnd"/>
      <w:r w:rsidRPr="00DA7395">
        <w:t xml:space="preserve"> – </w:t>
      </w:r>
      <w:r w:rsidR="00C17DFC">
        <w:t>e</w:t>
      </w:r>
      <w:r w:rsidRPr="00DA7395">
        <w:t xml:space="preserve">structura de desagregación del producto </w:t>
      </w:r>
    </w:p>
    <w:p w:rsidR="002E17C5" w:rsidRPr="00DA7395" w:rsidRDefault="002E17C5" w:rsidP="002E17C5">
      <w:pPr>
        <w:ind w:left="454"/>
      </w:pPr>
    </w:p>
    <w:p w:rsidR="002E17C5" w:rsidRPr="00DA7395" w:rsidRDefault="002E17C5" w:rsidP="002E17C5">
      <w:pPr>
        <w:ind w:left="454"/>
      </w:pPr>
      <w:r w:rsidRPr="00DA7395">
        <w:t xml:space="preserve">En la </w:t>
      </w:r>
      <w:r w:rsidR="00C17DFC">
        <w:fldChar w:fldCharType="begin"/>
      </w:r>
      <w:r w:rsidR="00C17DFC">
        <w:instrText xml:space="preserve"> REF _Ref9431620 \h </w:instrText>
      </w:r>
      <w:r w:rsidR="00C17DFC">
        <w:fldChar w:fldCharType="separate"/>
      </w:r>
      <w:r w:rsidR="00BF268F" w:rsidRPr="00DA7395">
        <w:t xml:space="preserve">Figura </w:t>
      </w:r>
      <w:r w:rsidR="00BF268F">
        <w:rPr>
          <w:noProof/>
        </w:rPr>
        <w:t>6</w:t>
      </w:r>
      <w:r w:rsidR="00C17DFC">
        <w:fldChar w:fldCharType="end"/>
      </w:r>
      <w:r w:rsidRPr="00DA7395">
        <w:t>, se encuentra la estructura de desagregación del producto de alto nivel, se realiza el desglose del producto hasta el nivel 3.</w:t>
      </w:r>
    </w:p>
    <w:p w:rsidR="002E17C5" w:rsidRPr="00DA7395" w:rsidRDefault="002E17C5" w:rsidP="002E17C5">
      <w:pPr>
        <w:ind w:left="454"/>
      </w:pPr>
    </w:p>
    <w:p w:rsidR="002E17C5" w:rsidRPr="00DA7395" w:rsidRDefault="002E17C5" w:rsidP="002E17C5">
      <w:pPr>
        <w:ind w:left="454"/>
      </w:pPr>
      <w:r w:rsidRPr="00DA7395">
        <w:t>Se incluyen la obra civil necesaria, el sistema principal de estacionamiento tipo carrusel y todos los sistemas de apoyo para la implementación y puesta en funcionamiento del estacionamiento vertical de 64 plazas de estacionamiento.</w:t>
      </w:r>
    </w:p>
    <w:p w:rsidR="002E17C5" w:rsidRPr="00DA7395" w:rsidRDefault="002E17C5" w:rsidP="002E17C5">
      <w:pPr>
        <w:ind w:left="454"/>
      </w:pPr>
    </w:p>
    <w:p w:rsidR="00C17DFC" w:rsidRPr="00C17DFC" w:rsidRDefault="00C17DFC" w:rsidP="00C17DFC">
      <w:pPr>
        <w:pStyle w:val="Ttulo4"/>
      </w:pPr>
      <w:proofErr w:type="spellStart"/>
      <w:r w:rsidRPr="00C17DFC">
        <w:t>EDT</w:t>
      </w:r>
      <w:proofErr w:type="spellEnd"/>
      <w:r w:rsidRPr="00C17DFC">
        <w:t xml:space="preserve"> </w:t>
      </w:r>
      <w:proofErr w:type="spellStart"/>
      <w:r w:rsidRPr="00C17DFC">
        <w:t>high</w:t>
      </w:r>
      <w:proofErr w:type="spellEnd"/>
      <w:r w:rsidRPr="00C17DFC">
        <w:t xml:space="preserve"> </w:t>
      </w:r>
      <w:proofErr w:type="spellStart"/>
      <w:r w:rsidRPr="00C17DFC">
        <w:t>level</w:t>
      </w:r>
      <w:proofErr w:type="spellEnd"/>
      <w:r w:rsidRPr="00C17DFC">
        <w:t xml:space="preserve"> – </w:t>
      </w:r>
      <w:r>
        <w:t>e</w:t>
      </w:r>
      <w:r w:rsidRPr="00C17DFC">
        <w:t>structura de desagregación del trabajo</w:t>
      </w:r>
    </w:p>
    <w:p w:rsidR="00C17DFC" w:rsidRPr="00DA7395" w:rsidRDefault="00C17DFC" w:rsidP="00C17DFC">
      <w:pPr>
        <w:ind w:left="454"/>
      </w:pPr>
    </w:p>
    <w:p w:rsidR="00C17DFC" w:rsidRPr="00DA7395" w:rsidRDefault="00C17DFC" w:rsidP="00C17DFC">
      <w:pPr>
        <w:ind w:left="454"/>
      </w:pPr>
      <w:r w:rsidRPr="00DA7395">
        <w:t xml:space="preserve">En la </w:t>
      </w:r>
      <w:r>
        <w:fldChar w:fldCharType="begin"/>
      </w:r>
      <w:r>
        <w:instrText xml:space="preserve"> REF _Ref9431638 \h </w:instrText>
      </w:r>
      <w:r>
        <w:fldChar w:fldCharType="separate"/>
      </w:r>
      <w:r w:rsidR="00BF268F">
        <w:t xml:space="preserve">Figura </w:t>
      </w:r>
      <w:r w:rsidR="00BF268F">
        <w:rPr>
          <w:noProof/>
        </w:rPr>
        <w:t>17</w:t>
      </w:r>
      <w:r>
        <w:fldChar w:fldCharType="end"/>
      </w:r>
      <w:r w:rsidRPr="00DA7395">
        <w:t>, se encuentra la estructura de desagregación del trabajo de alto nivel, se realiza el desglose del producto hasta el nivel 3.</w:t>
      </w:r>
    </w:p>
    <w:p w:rsidR="00C17DFC" w:rsidRDefault="00C17DFC" w:rsidP="002E17C5">
      <w:pPr>
        <w:ind w:left="454"/>
        <w:sectPr w:rsidR="00C17DFC" w:rsidSect="006D0169">
          <w:type w:val="nextColumn"/>
          <w:pgSz w:w="12240" w:h="15840" w:code="1"/>
          <w:pgMar w:top="1418" w:right="1418" w:bottom="1418" w:left="1418" w:header="708" w:footer="454" w:gutter="0"/>
          <w:cols w:space="708"/>
          <w:docGrid w:linePitch="360"/>
        </w:sectPr>
      </w:pPr>
    </w:p>
    <w:p w:rsidR="00B97DC0" w:rsidRDefault="002E17C5" w:rsidP="000130FB">
      <w:pPr>
        <w:pStyle w:val="Fig"/>
        <w:keepNext/>
        <w:ind w:firstLine="0"/>
      </w:pPr>
      <w:r w:rsidRPr="00DA7395">
        <w:rPr>
          <w:noProof/>
          <w:color w:val="auto"/>
          <w:lang w:val="es-ES_tradnl"/>
        </w:rPr>
        <w:lastRenderedPageBreak/>
        <w:drawing>
          <wp:inline distT="0" distB="0" distL="0" distR="0" wp14:anchorId="0DA7C56A" wp14:editId="784D2A94">
            <wp:extent cx="7783033" cy="5468697"/>
            <wp:effectExtent l="0" t="0" r="8890" b="0"/>
            <wp:docPr id="131" name="Gráfico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96DAC541-7B7A-43D3-8B79-37D633B846F1}">
                          <asvg:svgBlip xmlns:asvg="http://schemas.microsoft.com/office/drawing/2016/SVG/main" r:embed="rId52"/>
                        </a:ext>
                      </a:extLst>
                    </a:blip>
                    <a:stretch>
                      <a:fillRect/>
                    </a:stretch>
                  </pic:blipFill>
                  <pic:spPr>
                    <a:xfrm>
                      <a:off x="0" y="0"/>
                      <a:ext cx="7806107" cy="5484910"/>
                    </a:xfrm>
                    <a:prstGeom prst="rect">
                      <a:avLst/>
                    </a:prstGeom>
                  </pic:spPr>
                </pic:pic>
              </a:graphicData>
            </a:graphic>
          </wp:inline>
        </w:drawing>
      </w:r>
    </w:p>
    <w:p w:rsidR="00B97DC0" w:rsidRDefault="00B97DC0" w:rsidP="00D85D4C">
      <w:pPr>
        <w:pStyle w:val="fuenteref"/>
      </w:pPr>
      <w:r>
        <w:t xml:space="preserve">Figura </w:t>
      </w:r>
      <w:fldSimple w:instr=" SEQ Figura \* ARABIC ">
        <w:r w:rsidR="00BF268F">
          <w:rPr>
            <w:noProof/>
          </w:rPr>
          <w:t>16</w:t>
        </w:r>
      </w:fldSimple>
      <w:r>
        <w:t xml:space="preserve">. </w:t>
      </w:r>
      <w:r w:rsidRPr="00DA7395">
        <w:t>Estructura de desagregación del producto.</w:t>
      </w:r>
    </w:p>
    <w:p w:rsidR="000130FB" w:rsidRDefault="002E17C5" w:rsidP="000130FB">
      <w:pPr>
        <w:pStyle w:val="fuenteref"/>
      </w:pPr>
      <w:r w:rsidRPr="00DA7395">
        <w:t>Fuente: Construcción de los autores.</w:t>
      </w:r>
      <w:r w:rsidR="000130FB">
        <w:br w:type="page"/>
      </w:r>
    </w:p>
    <w:p w:rsidR="00B97DC0" w:rsidRDefault="002E17C5" w:rsidP="00B97DC0">
      <w:pPr>
        <w:pStyle w:val="Fig"/>
        <w:keepNext/>
        <w:ind w:left="-851"/>
      </w:pPr>
      <w:r w:rsidRPr="00DA7395">
        <w:rPr>
          <w:noProof/>
          <w:color w:val="auto"/>
          <w:lang w:val="es-ES_tradnl"/>
        </w:rPr>
        <w:lastRenderedPageBreak/>
        <w:drawing>
          <wp:inline distT="0" distB="0" distL="0" distR="0" wp14:anchorId="43675D03" wp14:editId="6F680FA2">
            <wp:extent cx="8258400" cy="4646261"/>
            <wp:effectExtent l="0" t="0" r="0" b="2540"/>
            <wp:docPr id="132" name="Gráfico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96DAC541-7B7A-43D3-8B79-37D633B846F1}">
                          <asvg:svgBlip xmlns:asvg="http://schemas.microsoft.com/office/drawing/2016/SVG/main" r:embed="rId54"/>
                        </a:ext>
                      </a:extLst>
                    </a:blip>
                    <a:stretch>
                      <a:fillRect/>
                    </a:stretch>
                  </pic:blipFill>
                  <pic:spPr>
                    <a:xfrm>
                      <a:off x="0" y="0"/>
                      <a:ext cx="8258400" cy="4646261"/>
                    </a:xfrm>
                    <a:prstGeom prst="rect">
                      <a:avLst/>
                    </a:prstGeom>
                  </pic:spPr>
                </pic:pic>
              </a:graphicData>
            </a:graphic>
          </wp:inline>
        </w:drawing>
      </w:r>
    </w:p>
    <w:p w:rsidR="002E17C5" w:rsidRPr="00DA7395" w:rsidRDefault="00B97DC0" w:rsidP="00D85D4C">
      <w:pPr>
        <w:pStyle w:val="fuenteref"/>
      </w:pPr>
      <w:bookmarkStart w:id="163" w:name="_Ref9431638"/>
      <w:r>
        <w:t xml:space="preserve">Figura </w:t>
      </w:r>
      <w:fldSimple w:instr=" SEQ Figura \* ARABIC ">
        <w:r w:rsidR="00BF268F">
          <w:rPr>
            <w:noProof/>
          </w:rPr>
          <w:t>17</w:t>
        </w:r>
      </w:fldSimple>
      <w:bookmarkEnd w:id="163"/>
      <w:r>
        <w:t xml:space="preserve">. </w:t>
      </w:r>
      <w:r w:rsidRPr="00DA7395">
        <w:t>Estructura de desagregación del trabajo.</w:t>
      </w:r>
    </w:p>
    <w:p w:rsidR="002E17C5" w:rsidRPr="00DA7395" w:rsidRDefault="002E17C5" w:rsidP="00D85D4C">
      <w:pPr>
        <w:pStyle w:val="fuenteref"/>
      </w:pPr>
      <w:r w:rsidRPr="00DA7395">
        <w:t>Fuente: Construcción de los autores</w:t>
      </w:r>
    </w:p>
    <w:p w:rsidR="00C17DFC" w:rsidRDefault="00C17DFC" w:rsidP="002E17C5">
      <w:pPr>
        <w:ind w:left="454"/>
        <w:sectPr w:rsidR="00C17DFC" w:rsidSect="00C17DFC">
          <w:pgSz w:w="15840" w:h="12240" w:orient="landscape" w:code="1"/>
          <w:pgMar w:top="1418" w:right="1418" w:bottom="1418" w:left="1418" w:header="708" w:footer="454" w:gutter="0"/>
          <w:cols w:space="708"/>
          <w:docGrid w:linePitch="360"/>
        </w:sectPr>
      </w:pPr>
    </w:p>
    <w:p w:rsidR="002E17C5" w:rsidRPr="001D6F30" w:rsidRDefault="001D6F30" w:rsidP="001D6F30">
      <w:pPr>
        <w:pStyle w:val="Ttulo3"/>
      </w:pPr>
      <w:bookmarkStart w:id="164" w:name="_Toc7014472"/>
      <w:bookmarkStart w:id="165" w:name="_Toc8668673"/>
      <w:r>
        <w:lastRenderedPageBreak/>
        <w:t>a</w:t>
      </w:r>
      <w:r w:rsidR="002E17C5" w:rsidRPr="001D6F30">
        <w:t>nálisis ciclo de vida del producto, bien, servicio o resultado (</w:t>
      </w:r>
      <w:proofErr w:type="spellStart"/>
      <w:r>
        <w:t>e</w:t>
      </w:r>
      <w:r w:rsidR="002E17C5" w:rsidRPr="001D6F30">
        <w:t>co</w:t>
      </w:r>
      <w:r>
        <w:t>i</w:t>
      </w:r>
      <w:r w:rsidR="002E17C5" w:rsidRPr="001D6F30">
        <w:t>ndicador</w:t>
      </w:r>
      <w:proofErr w:type="spellEnd"/>
      <w:r w:rsidR="002E17C5" w:rsidRPr="001D6F30">
        <w:t xml:space="preserve"> 99, ISO 14040/44/TR14047 y PAS 2050)</w:t>
      </w:r>
      <w:bookmarkEnd w:id="164"/>
      <w:bookmarkEnd w:id="165"/>
      <w:r>
        <w:t>.</w:t>
      </w:r>
    </w:p>
    <w:p w:rsidR="002E17C5" w:rsidRPr="00DA7395" w:rsidRDefault="002E17C5" w:rsidP="001D6F30"/>
    <w:p w:rsidR="002E17C5" w:rsidRPr="00DA7395" w:rsidRDefault="002E17C5" w:rsidP="001D6F30">
      <w:pPr>
        <w:rPr>
          <w:i/>
        </w:rPr>
      </w:pPr>
      <w:r w:rsidRPr="00DA7395">
        <w:t xml:space="preserve">En la </w:t>
      </w:r>
      <w:r w:rsidR="001D6F30">
        <w:fldChar w:fldCharType="begin"/>
      </w:r>
      <w:r w:rsidR="001D6F30">
        <w:instrText xml:space="preserve"> REF _Ref9432015 \h  \* MERGEFORMAT </w:instrText>
      </w:r>
      <w:r w:rsidR="001D6F30">
        <w:fldChar w:fldCharType="separate"/>
      </w:r>
      <w:r w:rsidR="00BF268F">
        <w:t xml:space="preserve">Figura </w:t>
      </w:r>
      <w:r w:rsidR="00BF268F">
        <w:rPr>
          <w:noProof/>
        </w:rPr>
        <w:t>18</w:t>
      </w:r>
      <w:r w:rsidR="001D6F30">
        <w:fldChar w:fldCharType="end"/>
      </w:r>
      <w:r w:rsidRPr="00DA7395">
        <w:t xml:space="preserve">, se identifica el ciclo de vida del proyecto </w:t>
      </w:r>
      <w:r w:rsidRPr="00DA7395">
        <w:rPr>
          <w:i/>
        </w:rPr>
        <w:t>Sistema de estacionamiento vertical rotatorio automatizado para el hotel Black Tower Bogotá D.C.</w:t>
      </w:r>
    </w:p>
    <w:p w:rsidR="002E17C5" w:rsidRPr="00DA7395" w:rsidRDefault="002E17C5" w:rsidP="002E17C5">
      <w:pPr>
        <w:rPr>
          <w:i/>
        </w:rPr>
      </w:pPr>
    </w:p>
    <w:p w:rsidR="00B97DC0" w:rsidRDefault="002E17C5" w:rsidP="00B97DC0">
      <w:pPr>
        <w:pStyle w:val="Fig"/>
        <w:keepNext/>
        <w:ind w:left="454"/>
      </w:pPr>
      <w:r w:rsidRPr="00DA7395">
        <w:rPr>
          <w:noProof/>
          <w:color w:val="auto"/>
          <w:lang w:val="es-ES_tradnl"/>
        </w:rPr>
        <w:drawing>
          <wp:inline distT="0" distB="0" distL="0" distR="0" wp14:anchorId="062CA800" wp14:editId="7A35BC12">
            <wp:extent cx="3038475" cy="1266825"/>
            <wp:effectExtent l="0" t="0" r="9525" b="9525"/>
            <wp:docPr id="133" name="Gráfico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96DAC541-7B7A-43D3-8B79-37D633B846F1}">
                          <asvg:svgBlip xmlns:asvg="http://schemas.microsoft.com/office/drawing/2016/SVG/main" r:embed="rId56"/>
                        </a:ext>
                      </a:extLst>
                    </a:blip>
                    <a:stretch>
                      <a:fillRect/>
                    </a:stretch>
                  </pic:blipFill>
                  <pic:spPr>
                    <a:xfrm>
                      <a:off x="0" y="0"/>
                      <a:ext cx="3038475" cy="1266825"/>
                    </a:xfrm>
                    <a:prstGeom prst="rect">
                      <a:avLst/>
                    </a:prstGeom>
                  </pic:spPr>
                </pic:pic>
              </a:graphicData>
            </a:graphic>
          </wp:inline>
        </w:drawing>
      </w:r>
    </w:p>
    <w:p w:rsidR="002E17C5" w:rsidRPr="00DA7395" w:rsidRDefault="00B97DC0" w:rsidP="00D85D4C">
      <w:pPr>
        <w:pStyle w:val="fuenteref"/>
      </w:pPr>
      <w:bookmarkStart w:id="166" w:name="_Ref9432015"/>
      <w:r>
        <w:t xml:space="preserve">Figura </w:t>
      </w:r>
      <w:fldSimple w:instr=" SEQ Figura \* ARABIC ">
        <w:r w:rsidR="00BF268F">
          <w:rPr>
            <w:noProof/>
          </w:rPr>
          <w:t>18</w:t>
        </w:r>
      </w:fldSimple>
      <w:bookmarkEnd w:id="166"/>
      <w:r>
        <w:t xml:space="preserve">. </w:t>
      </w:r>
      <w:r w:rsidRPr="00DA7395">
        <w:t>Ciclo de vida del producto</w:t>
      </w:r>
    </w:p>
    <w:p w:rsidR="002E17C5" w:rsidRPr="00DA7395" w:rsidRDefault="002E17C5" w:rsidP="00D85D4C">
      <w:pPr>
        <w:pStyle w:val="fuenteref"/>
      </w:pPr>
      <w:r w:rsidRPr="00DA7395">
        <w:t>Fuente: Construcción de los autores</w:t>
      </w:r>
    </w:p>
    <w:p w:rsidR="002E17C5" w:rsidRPr="00DA7395" w:rsidRDefault="002E17C5" w:rsidP="002E17C5"/>
    <w:p w:rsidR="002E17C5" w:rsidRPr="001D6F30" w:rsidRDefault="001D6F30" w:rsidP="001D6F30">
      <w:pPr>
        <w:pStyle w:val="Ttulo3"/>
      </w:pPr>
      <w:bookmarkStart w:id="167" w:name="_Toc7014473"/>
      <w:bookmarkStart w:id="168" w:name="_Toc8668674"/>
      <w:r>
        <w:t>d</w:t>
      </w:r>
      <w:r w:rsidR="002E17C5" w:rsidRPr="001D6F30">
        <w:t xml:space="preserve">efinición de </w:t>
      </w:r>
      <w:r>
        <w:t>t</w:t>
      </w:r>
      <w:r w:rsidR="002E17C5" w:rsidRPr="001D6F30">
        <w:t xml:space="preserve">amaño y </w:t>
      </w:r>
      <w:r>
        <w:t>l</w:t>
      </w:r>
      <w:r w:rsidR="002E17C5" w:rsidRPr="001D6F30">
        <w:t>ocalización del proyecto</w:t>
      </w:r>
      <w:bookmarkEnd w:id="167"/>
      <w:bookmarkEnd w:id="168"/>
      <w:r>
        <w:t>.</w:t>
      </w:r>
    </w:p>
    <w:p w:rsidR="002E17C5" w:rsidRPr="00DA7395" w:rsidRDefault="002E17C5" w:rsidP="001D6F30"/>
    <w:p w:rsidR="002E17C5" w:rsidRPr="00DA7395" w:rsidRDefault="002E17C5" w:rsidP="001D6F30">
      <w:r w:rsidRPr="00DA7395">
        <w:t xml:space="preserve">De conformidad con la necesidad de parqueo del hotel </w:t>
      </w:r>
      <w:r w:rsidRPr="00DA7395">
        <w:rPr>
          <w:i/>
        </w:rPr>
        <w:t>Black Tower Premium</w:t>
      </w:r>
      <w:r w:rsidRPr="00DA7395">
        <w:t xml:space="preserve">, y en concordancia con la política de crecimiento de la firma </w:t>
      </w:r>
      <w:proofErr w:type="spellStart"/>
      <w:r w:rsidRPr="00DA7395">
        <w:t>CJM</w:t>
      </w:r>
      <w:proofErr w:type="spellEnd"/>
      <w:r w:rsidRPr="00DA7395">
        <w:t xml:space="preserve"> inversiones S.A.S., se definen a continuación los requerimientos del producto del proyecto: “Sistema de estacionamiento vertical rotatorio automatizado para el hotel </w:t>
      </w:r>
      <w:r w:rsidRPr="00DA7395">
        <w:rPr>
          <w:i/>
        </w:rPr>
        <w:t xml:space="preserve">Black Tower Premium </w:t>
      </w:r>
      <w:r w:rsidRPr="00DA7395">
        <w:t>Bogotá D.C.”</w:t>
      </w:r>
    </w:p>
    <w:p w:rsidR="002E17C5" w:rsidRPr="001D6F30" w:rsidRDefault="001D6F30" w:rsidP="001D6F30">
      <w:pPr>
        <w:pStyle w:val="Ttulo4"/>
      </w:pPr>
      <w:r>
        <w:t>l</w:t>
      </w:r>
      <w:r w:rsidR="002E17C5" w:rsidRPr="001D6F30">
        <w:t>ocalización y tamaño</w:t>
      </w:r>
      <w:r>
        <w:t>.</w:t>
      </w:r>
    </w:p>
    <w:p w:rsidR="002E17C5" w:rsidRPr="00DA7395" w:rsidRDefault="002E17C5" w:rsidP="001D6F30">
      <w:pPr>
        <w:rPr>
          <w:highlight w:val="darkCyan"/>
        </w:rPr>
      </w:pPr>
    </w:p>
    <w:p w:rsidR="002E17C5" w:rsidRPr="00DA7395" w:rsidRDefault="002E17C5" w:rsidP="001D6F30">
      <w:r w:rsidRPr="00DA7395">
        <w:t xml:space="preserve">El predio de propiedad de la firma </w:t>
      </w:r>
      <w:proofErr w:type="spellStart"/>
      <w:r w:rsidRPr="00DA7395">
        <w:t>CJM</w:t>
      </w:r>
      <w:proofErr w:type="spellEnd"/>
      <w:r w:rsidRPr="00DA7395">
        <w:t xml:space="preserve"> Inversiones S.A.S., donde se ejecutará el proyecto, cuenta con un área de 193,77 m</w:t>
      </w:r>
      <w:r w:rsidRPr="00DA7395">
        <w:rPr>
          <w:vertAlign w:val="superscript"/>
        </w:rPr>
        <w:t>2</w:t>
      </w:r>
      <w:r w:rsidRPr="00DA7395">
        <w:t xml:space="preserve"> y está ubicado en la calle 24 No. 43a – 11 del barrio quinta paredes sector Corferias - Bogotá D.C. En la </w:t>
      </w:r>
      <w:r w:rsidR="00126681">
        <w:fldChar w:fldCharType="begin"/>
      </w:r>
      <w:r w:rsidR="00126681">
        <w:instrText xml:space="preserve"> REF _Ref9432476 \h </w:instrText>
      </w:r>
      <w:r w:rsidR="00126681">
        <w:fldChar w:fldCharType="separate"/>
      </w:r>
      <w:r w:rsidR="00BF268F">
        <w:t xml:space="preserve">Figura </w:t>
      </w:r>
      <w:r w:rsidR="00BF268F">
        <w:rPr>
          <w:noProof/>
        </w:rPr>
        <w:t>19</w:t>
      </w:r>
      <w:r w:rsidR="00126681">
        <w:fldChar w:fldCharType="end"/>
      </w:r>
      <w:r w:rsidRPr="00DA7395">
        <w:t xml:space="preserve">, se observa una fotografía de la primera torre del hotel y la torre que se encuentra en construcción, adicionalmente se observa un mapa de la ubicación geográfica del proyecto tomada de la aplicación </w:t>
      </w:r>
      <w:proofErr w:type="spellStart"/>
      <w:r w:rsidRPr="00DA7395">
        <w:rPr>
          <w:i/>
        </w:rPr>
        <w:t>google</w:t>
      </w:r>
      <w:proofErr w:type="spellEnd"/>
      <w:r w:rsidRPr="00DA7395">
        <w:rPr>
          <w:i/>
        </w:rPr>
        <w:t xml:space="preserve"> </w:t>
      </w:r>
      <w:proofErr w:type="spellStart"/>
      <w:r w:rsidRPr="00DA7395">
        <w:rPr>
          <w:i/>
        </w:rPr>
        <w:t>maps</w:t>
      </w:r>
      <w:proofErr w:type="spellEnd"/>
      <w:r w:rsidRPr="00DA7395">
        <w:t>.</w:t>
      </w:r>
    </w:p>
    <w:p w:rsidR="002E17C5" w:rsidRPr="00DA7395" w:rsidRDefault="002E17C5" w:rsidP="001D6F30"/>
    <w:p w:rsidR="00B97DC0" w:rsidRDefault="002E17C5" w:rsidP="00126681">
      <w:pPr>
        <w:keepNext/>
        <w:ind w:firstLine="0"/>
        <w:jc w:val="center"/>
      </w:pPr>
      <w:r w:rsidRPr="00DA7395">
        <w:rPr>
          <w:noProof/>
          <w:lang w:eastAsia="es-CO"/>
        </w:rPr>
        <w:lastRenderedPageBreak/>
        <w:drawing>
          <wp:inline distT="0" distB="0" distL="0" distR="0" wp14:anchorId="7A7D07F4" wp14:editId="29A720F1">
            <wp:extent cx="5972400" cy="3613137"/>
            <wp:effectExtent l="0" t="0" r="0" b="6985"/>
            <wp:docPr id="134" name="Gráfico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96DAC541-7B7A-43D3-8B79-37D633B846F1}">
                          <asvg:svgBlip xmlns:asvg="http://schemas.microsoft.com/office/drawing/2016/SVG/main" r:embed="rId58"/>
                        </a:ext>
                      </a:extLst>
                    </a:blip>
                    <a:stretch>
                      <a:fillRect/>
                    </a:stretch>
                  </pic:blipFill>
                  <pic:spPr>
                    <a:xfrm>
                      <a:off x="0" y="0"/>
                      <a:ext cx="5972400" cy="3613137"/>
                    </a:xfrm>
                    <a:prstGeom prst="rect">
                      <a:avLst/>
                    </a:prstGeom>
                  </pic:spPr>
                </pic:pic>
              </a:graphicData>
            </a:graphic>
          </wp:inline>
        </w:drawing>
      </w:r>
    </w:p>
    <w:p w:rsidR="002E17C5" w:rsidRPr="00DA7395" w:rsidRDefault="00B97DC0" w:rsidP="00D85D4C">
      <w:pPr>
        <w:pStyle w:val="fuenteref"/>
      </w:pPr>
      <w:bookmarkStart w:id="169" w:name="_Ref9432476"/>
      <w:r>
        <w:t xml:space="preserve">Figura </w:t>
      </w:r>
      <w:fldSimple w:instr=" SEQ Figura \* ARABIC ">
        <w:r w:rsidR="00BF268F">
          <w:rPr>
            <w:noProof/>
          </w:rPr>
          <w:t>19</w:t>
        </w:r>
      </w:fldSimple>
      <w:bookmarkEnd w:id="169"/>
      <w:r>
        <w:t xml:space="preserve">. </w:t>
      </w:r>
      <w:r w:rsidRPr="00DA7395">
        <w:t>Localización y ubicación del proyecto</w:t>
      </w:r>
    </w:p>
    <w:p w:rsidR="002E17C5" w:rsidRPr="00DA7395" w:rsidRDefault="002E17C5" w:rsidP="00D85D4C">
      <w:pPr>
        <w:pStyle w:val="fuenteref"/>
      </w:pPr>
      <w:r w:rsidRPr="00DA7395">
        <w:t xml:space="preserve">Fuente: </w:t>
      </w:r>
      <w:sdt>
        <w:sdtPr>
          <w:id w:val="1761025841"/>
          <w:citation/>
        </w:sdtPr>
        <w:sdtContent>
          <w:r w:rsidRPr="00DA7395">
            <w:fldChar w:fldCharType="begin"/>
          </w:r>
          <w:r w:rsidRPr="00DA7395">
            <w:instrText xml:space="preserve"> CITATION Goo \l 3082 </w:instrText>
          </w:r>
          <w:r w:rsidRPr="00DA7395">
            <w:fldChar w:fldCharType="separate"/>
          </w:r>
          <w:r w:rsidR="00BF268F" w:rsidRPr="00BF268F">
            <w:rPr>
              <w:noProof/>
            </w:rPr>
            <w:t>(Google, s.f.)</w:t>
          </w:r>
          <w:r w:rsidRPr="00DA7395">
            <w:fldChar w:fldCharType="end"/>
          </w:r>
        </w:sdtContent>
      </w:sdt>
    </w:p>
    <w:p w:rsidR="002E17C5" w:rsidRPr="00DA7395" w:rsidRDefault="002E17C5" w:rsidP="00126681"/>
    <w:p w:rsidR="002E17C5" w:rsidRPr="00DA7395" w:rsidRDefault="002E17C5" w:rsidP="00126681">
      <w:r w:rsidRPr="00DA7395">
        <w:t xml:space="preserve">La </w:t>
      </w:r>
      <w:r w:rsidR="00126681">
        <w:fldChar w:fldCharType="begin"/>
      </w:r>
      <w:r w:rsidR="00126681">
        <w:instrText xml:space="preserve"> REF _Ref9432599 \h </w:instrText>
      </w:r>
      <w:r w:rsidR="00126681">
        <w:fldChar w:fldCharType="separate"/>
      </w:r>
      <w:r w:rsidR="00BF268F">
        <w:t xml:space="preserve">Figura </w:t>
      </w:r>
      <w:r w:rsidR="00BF268F">
        <w:rPr>
          <w:noProof/>
        </w:rPr>
        <w:t>20</w:t>
      </w:r>
      <w:r w:rsidR="00126681">
        <w:fldChar w:fldCharType="end"/>
      </w:r>
      <w:r w:rsidRPr="00DA7395">
        <w:t>, corresponde al plano estructural desde la vista superior, donde se encuentra la nueva torre del hotel y el parqueadero contiguo, donde se observa la disponibilidad para 9 vehículos que cuenta actualmente el predio objetivo del proyecto.</w:t>
      </w:r>
    </w:p>
    <w:p w:rsidR="002E17C5" w:rsidRPr="00DA7395" w:rsidRDefault="002E17C5" w:rsidP="00126681"/>
    <w:p w:rsidR="00B97DC0" w:rsidRDefault="002E17C5" w:rsidP="00B97DC0">
      <w:pPr>
        <w:pStyle w:val="Fig"/>
        <w:keepNext/>
      </w:pPr>
      <w:r w:rsidRPr="00DA7395">
        <w:rPr>
          <w:noProof/>
          <w:color w:val="auto"/>
          <w:lang w:val="es-ES_tradnl"/>
        </w:rPr>
        <w:drawing>
          <wp:inline distT="0" distB="0" distL="0" distR="0" wp14:anchorId="0BA7766D" wp14:editId="3276E1E8">
            <wp:extent cx="4325288" cy="2349796"/>
            <wp:effectExtent l="0" t="0" r="0" b="0"/>
            <wp:docPr id="136" name="Gráfico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96DAC541-7B7A-43D3-8B79-37D633B846F1}">
                          <asvg:svgBlip xmlns:asvg="http://schemas.microsoft.com/office/drawing/2016/SVG/main" r:embed="rId60"/>
                        </a:ext>
                      </a:extLst>
                    </a:blip>
                    <a:stretch>
                      <a:fillRect/>
                    </a:stretch>
                  </pic:blipFill>
                  <pic:spPr>
                    <a:xfrm>
                      <a:off x="0" y="0"/>
                      <a:ext cx="4347834" cy="2362045"/>
                    </a:xfrm>
                    <a:prstGeom prst="rect">
                      <a:avLst/>
                    </a:prstGeom>
                  </pic:spPr>
                </pic:pic>
              </a:graphicData>
            </a:graphic>
          </wp:inline>
        </w:drawing>
      </w:r>
    </w:p>
    <w:p w:rsidR="002E17C5" w:rsidRPr="00DA7395" w:rsidRDefault="00B97DC0" w:rsidP="00D85D4C">
      <w:pPr>
        <w:pStyle w:val="fuenteref"/>
      </w:pPr>
      <w:bookmarkStart w:id="170" w:name="_Ref9432599"/>
      <w:r>
        <w:t xml:space="preserve">Figura </w:t>
      </w:r>
      <w:fldSimple w:instr=" SEQ Figura \* ARABIC ">
        <w:r w:rsidR="00BF268F">
          <w:rPr>
            <w:noProof/>
          </w:rPr>
          <w:t>20</w:t>
        </w:r>
      </w:fldSimple>
      <w:bookmarkEnd w:id="170"/>
      <w:r>
        <w:t xml:space="preserve">. </w:t>
      </w:r>
      <w:r w:rsidRPr="00DA7395">
        <w:t>Plano – vista superior del hotel y el parqueadero contiguo.</w:t>
      </w:r>
    </w:p>
    <w:p w:rsidR="00126681" w:rsidRDefault="002E17C5" w:rsidP="00126681">
      <w:pPr>
        <w:pStyle w:val="fuenteref"/>
      </w:pPr>
      <w:r w:rsidRPr="00DA7395">
        <w:t>Fuente: Construcción de los autores</w:t>
      </w:r>
      <w:r w:rsidR="00126681">
        <w:br w:type="page"/>
      </w:r>
    </w:p>
    <w:p w:rsidR="002E17C5" w:rsidRPr="00AA5B92" w:rsidRDefault="00AA5B92" w:rsidP="00AA5B92">
      <w:pPr>
        <w:pStyle w:val="Ttulo3"/>
      </w:pPr>
      <w:bookmarkStart w:id="171" w:name="_Toc7014474"/>
      <w:bookmarkStart w:id="172" w:name="_Toc8668675"/>
      <w:r>
        <w:lastRenderedPageBreak/>
        <w:t>r</w:t>
      </w:r>
      <w:r w:rsidR="002E17C5" w:rsidRPr="00AA5B92">
        <w:t>equerimiento para el desarrollo del proyecto.</w:t>
      </w:r>
      <w:bookmarkEnd w:id="171"/>
      <w:bookmarkEnd w:id="172"/>
    </w:p>
    <w:p w:rsidR="002E17C5" w:rsidRPr="00DA7395" w:rsidRDefault="002E17C5" w:rsidP="00AA5B92"/>
    <w:p w:rsidR="002E17C5" w:rsidRPr="00DA7395" w:rsidRDefault="002E17C5" w:rsidP="00AA5B92">
      <w:r w:rsidRPr="00DA7395">
        <w:t>En este apartado se explican los requerimientos de equipos, infraestructura, personal e insumos, se tienen en cuenta los recursos para el desarrollo del proyecto.</w:t>
      </w:r>
    </w:p>
    <w:p w:rsidR="002E17C5" w:rsidRPr="00DA7395" w:rsidRDefault="002E17C5" w:rsidP="00AA5B92"/>
    <w:p w:rsidR="002E17C5" w:rsidRPr="00AA5B92" w:rsidRDefault="00AA5B92" w:rsidP="00AA5B92">
      <w:pPr>
        <w:pStyle w:val="Ttulo4"/>
      </w:pPr>
      <w:r>
        <w:t>r</w:t>
      </w:r>
      <w:r w:rsidR="002E17C5" w:rsidRPr="00AA5B92">
        <w:t>equerimientos del producto y del proyecto</w:t>
      </w:r>
      <w:r>
        <w:t>.</w:t>
      </w:r>
    </w:p>
    <w:p w:rsidR="002E17C5" w:rsidRPr="00DA7395" w:rsidRDefault="002E17C5" w:rsidP="00AA5B92"/>
    <w:p w:rsidR="002E17C5" w:rsidRPr="00DA7395" w:rsidRDefault="002E17C5" w:rsidP="00AA5B92">
      <w:r w:rsidRPr="00DA7395">
        <w:t>Las características del parqueadero rotatorio son:</w:t>
      </w:r>
    </w:p>
    <w:p w:rsidR="002E17C5" w:rsidRPr="00DA7395" w:rsidRDefault="002E17C5" w:rsidP="00AA5B92"/>
    <w:p w:rsidR="002E17C5" w:rsidRDefault="002E17C5" w:rsidP="001619E4">
      <w:pPr>
        <w:pStyle w:val="Prrafodelista"/>
        <w:numPr>
          <w:ilvl w:val="0"/>
          <w:numId w:val="49"/>
        </w:numPr>
      </w:pPr>
      <w:r w:rsidRPr="00DA7395">
        <w:t>Con la tecnología actual, es posible estacionar hasta 20 vehículos en el área que ocupan normalmente 2 vehículos. Para el caso de este proyecto, se plantea la implementación de 4 módulos de estacionamiento de 16 plazas para un total de 64 espacios de estacionamiento en el predio que actualmente se encuentra habilitado para 9 vehículos.</w:t>
      </w:r>
    </w:p>
    <w:p w:rsidR="00AA5B92" w:rsidRPr="00DA7395" w:rsidRDefault="00AA5B92" w:rsidP="00AA5B92">
      <w:pPr>
        <w:pStyle w:val="Prrafodelista"/>
        <w:ind w:left="360" w:firstLine="0"/>
      </w:pPr>
    </w:p>
    <w:p w:rsidR="002E17C5" w:rsidRDefault="002E17C5" w:rsidP="001619E4">
      <w:pPr>
        <w:pStyle w:val="Prrafodelista"/>
        <w:numPr>
          <w:ilvl w:val="0"/>
          <w:numId w:val="49"/>
        </w:numPr>
      </w:pPr>
      <w:r w:rsidRPr="00DA7395">
        <w:t>Mediante la adecuación del predio y reubicación del punto de control y pago se pretende lograr el máximo aprovechamiento.</w:t>
      </w:r>
    </w:p>
    <w:p w:rsidR="00AA5B92" w:rsidRPr="00DA7395" w:rsidRDefault="00AA5B92" w:rsidP="00AA5B92">
      <w:pPr>
        <w:pStyle w:val="Prrafodelista"/>
        <w:ind w:left="360" w:firstLine="0"/>
      </w:pPr>
    </w:p>
    <w:p w:rsidR="002E17C5" w:rsidRDefault="002E17C5" w:rsidP="001619E4">
      <w:pPr>
        <w:pStyle w:val="Prrafodelista"/>
        <w:numPr>
          <w:ilvl w:val="0"/>
          <w:numId w:val="49"/>
        </w:numPr>
      </w:pPr>
      <w:r w:rsidRPr="00DA7395">
        <w:t>No requiere grandes obras civiles a diferencia de otros tipos de parqueaderos robotizados.</w:t>
      </w:r>
    </w:p>
    <w:p w:rsidR="00AA5B92" w:rsidRPr="00DA7395" w:rsidRDefault="00AA5B92" w:rsidP="00AA5B92">
      <w:pPr>
        <w:pStyle w:val="Prrafodelista"/>
        <w:ind w:left="360" w:firstLine="0"/>
      </w:pPr>
    </w:p>
    <w:p w:rsidR="002E17C5" w:rsidRDefault="002E17C5" w:rsidP="001619E4">
      <w:pPr>
        <w:pStyle w:val="Prrafodelista"/>
        <w:numPr>
          <w:ilvl w:val="0"/>
          <w:numId w:val="49"/>
        </w:numPr>
      </w:pPr>
      <w:r w:rsidRPr="00DA7395">
        <w:t>Instalación de dispositivos de seguridad, que evitan accidentes a los vehículos y a las personas.</w:t>
      </w:r>
    </w:p>
    <w:p w:rsidR="00AA5B92" w:rsidRPr="00DA7395" w:rsidRDefault="00AA5B92" w:rsidP="00AA5B92">
      <w:pPr>
        <w:pStyle w:val="Prrafodelista"/>
        <w:ind w:left="360" w:firstLine="0"/>
      </w:pPr>
    </w:p>
    <w:p w:rsidR="002E17C5" w:rsidRDefault="002E17C5" w:rsidP="001619E4">
      <w:pPr>
        <w:pStyle w:val="Prrafodelista"/>
        <w:numPr>
          <w:ilvl w:val="0"/>
          <w:numId w:val="49"/>
        </w:numPr>
      </w:pPr>
      <w:r w:rsidRPr="00DA7395">
        <w:t>No se requiere de forma obligatoria un operario para su funcionamiento.</w:t>
      </w:r>
    </w:p>
    <w:p w:rsidR="00AA5B92" w:rsidRPr="00DA7395" w:rsidRDefault="00AA5B92" w:rsidP="00AA5B92">
      <w:pPr>
        <w:pStyle w:val="Prrafodelista"/>
        <w:ind w:left="360" w:firstLine="0"/>
      </w:pPr>
    </w:p>
    <w:p w:rsidR="002E17C5" w:rsidRDefault="002E17C5" w:rsidP="001619E4">
      <w:pPr>
        <w:pStyle w:val="Prrafodelista"/>
        <w:numPr>
          <w:ilvl w:val="0"/>
          <w:numId w:val="49"/>
        </w:numPr>
      </w:pPr>
      <w:r w:rsidRPr="00DA7395">
        <w:t>Recomendable para áreas con restricciones de espacio.</w:t>
      </w:r>
    </w:p>
    <w:p w:rsidR="00AA5B92" w:rsidRPr="00DA7395" w:rsidRDefault="00AA5B92" w:rsidP="00AA5B92">
      <w:pPr>
        <w:pStyle w:val="Prrafodelista"/>
        <w:ind w:left="360" w:firstLine="0"/>
      </w:pPr>
    </w:p>
    <w:p w:rsidR="002E17C5" w:rsidRPr="00DA7395" w:rsidRDefault="002E17C5" w:rsidP="001619E4">
      <w:pPr>
        <w:pStyle w:val="Prrafodelista"/>
        <w:numPr>
          <w:ilvl w:val="0"/>
          <w:numId w:val="49"/>
        </w:numPr>
      </w:pPr>
      <w:r w:rsidRPr="00DA7395">
        <w:t>Utiliza un sistema de ruedas dentadas y cadena metálica.</w:t>
      </w:r>
    </w:p>
    <w:p w:rsidR="00AA5B92" w:rsidRDefault="00AA5B92">
      <w:pPr>
        <w:spacing w:line="240" w:lineRule="auto"/>
      </w:pPr>
      <w:r>
        <w:br w:type="page"/>
      </w:r>
    </w:p>
    <w:p w:rsidR="002E17C5" w:rsidRPr="008E73CD" w:rsidRDefault="008E73CD" w:rsidP="008E73CD">
      <w:pPr>
        <w:pStyle w:val="Ttulo4"/>
      </w:pPr>
      <w:r>
        <w:lastRenderedPageBreak/>
        <w:t>d</w:t>
      </w:r>
      <w:r w:rsidR="002E17C5" w:rsidRPr="008E73CD">
        <w:t>iseño básico del producto</w:t>
      </w:r>
      <w:r>
        <w:t>.</w:t>
      </w:r>
    </w:p>
    <w:p w:rsidR="002E17C5" w:rsidRPr="00DA7395" w:rsidRDefault="002E17C5" w:rsidP="008E73CD"/>
    <w:p w:rsidR="002E17C5" w:rsidRPr="00DA7395" w:rsidRDefault="002E17C5" w:rsidP="008E73CD">
      <w:r w:rsidRPr="00DA7395">
        <w:t>Para la capacidad del proyecto fue seleccionado un predio ubicado en la zona suroriental de la ciudad de Bogotá, en el barrio quinta paredes sector Corferias, con área de 193,77 m</w:t>
      </w:r>
      <w:r w:rsidRPr="00DA7395">
        <w:rPr>
          <w:vertAlign w:val="superscript"/>
        </w:rPr>
        <w:t>2</w:t>
      </w:r>
      <w:r w:rsidRPr="00DA7395">
        <w:t xml:space="preserve"> (10,22 m x 18,96 m) en el cual se dispondrían 4 módulos de parqueaderos con 16 plazas de estacionamiento para un total de 64 plazas.</w:t>
      </w:r>
    </w:p>
    <w:p w:rsidR="002E17C5" w:rsidRPr="00DA7395" w:rsidRDefault="002E17C5" w:rsidP="008E73CD"/>
    <w:p w:rsidR="002E17C5" w:rsidRPr="00DA7395" w:rsidRDefault="002E17C5" w:rsidP="008E73CD">
      <w:r w:rsidRPr="00DA7395">
        <w:t>El punto de ingreso y salida de vehículos, estará ubicado sobre la Av. esperanza No. 43-21, y contará con un sistema de acceso basado en tarjeta, para contabilizar el tiempo de estacionamiento, el cual será operado por el cliente, al igual que los demás temas que implica en funcionamiento de este tipo de parqueadero.</w:t>
      </w:r>
    </w:p>
    <w:p w:rsidR="002E17C5" w:rsidRPr="00DA7395" w:rsidRDefault="002E17C5" w:rsidP="008E73CD"/>
    <w:p w:rsidR="002E17C5" w:rsidRPr="00DA7395" w:rsidRDefault="002E17C5" w:rsidP="008E73CD">
      <w:r w:rsidRPr="00DA7395">
        <w:t xml:space="preserve">La expectativa del nuevo sistema de estacionamiento rotativo automatizado para el hotel </w:t>
      </w:r>
      <w:r w:rsidRPr="00DA7395">
        <w:rPr>
          <w:i/>
        </w:rPr>
        <w:t>Black Tower Premium</w:t>
      </w:r>
      <w:r w:rsidRPr="00DA7395">
        <w:t xml:space="preserve">, es incorporar 4 carruseles, cada uno de 16 plazas de estacionamiento, para un total de 64 cupos, cuya estructura metálica revestida en cristal, será instalada a continuación de la torre 3 del hotel, en la </w:t>
      </w:r>
      <w:r w:rsidR="00A454D3">
        <w:fldChar w:fldCharType="begin"/>
      </w:r>
      <w:r w:rsidR="00A454D3">
        <w:instrText xml:space="preserve"> REF _Ref9433777 \h </w:instrText>
      </w:r>
      <w:r w:rsidR="00A454D3">
        <w:fldChar w:fldCharType="separate"/>
      </w:r>
      <w:r w:rsidR="00BF268F">
        <w:t xml:space="preserve">Figura </w:t>
      </w:r>
      <w:r w:rsidR="00BF268F">
        <w:rPr>
          <w:noProof/>
        </w:rPr>
        <w:t>21</w:t>
      </w:r>
      <w:r w:rsidR="00A454D3">
        <w:fldChar w:fldCharType="end"/>
      </w:r>
      <w:r w:rsidRPr="00DA7395">
        <w:t xml:space="preserve"> se muestra un render ilustrativo en estructura de cristal o estructura metálica </w:t>
      </w:r>
      <w:sdt>
        <w:sdtPr>
          <w:id w:val="-291057533"/>
          <w:citation/>
        </w:sdtPr>
        <w:sdtContent>
          <w:r w:rsidRPr="00DA7395">
            <w:fldChar w:fldCharType="begin"/>
          </w:r>
          <w:r w:rsidRPr="00DA7395">
            <w:instrText xml:space="preserve"> CITATION pinimg \l 3082 </w:instrText>
          </w:r>
          <w:r w:rsidRPr="00DA7395">
            <w:fldChar w:fldCharType="separate"/>
          </w:r>
          <w:r w:rsidR="00BF268F" w:rsidRPr="00BF268F">
            <w:rPr>
              <w:noProof/>
            </w:rPr>
            <w:t>(pinimg.com, s.f.)</w:t>
          </w:r>
          <w:r w:rsidRPr="00DA7395">
            <w:fldChar w:fldCharType="end"/>
          </w:r>
        </w:sdtContent>
      </w:sdt>
    </w:p>
    <w:p w:rsidR="002E17C5" w:rsidRPr="00DA7395" w:rsidRDefault="002E17C5" w:rsidP="008E73CD"/>
    <w:p w:rsidR="00B97DC0" w:rsidRDefault="00C45E91" w:rsidP="00C45E91">
      <w:pPr>
        <w:pStyle w:val="Fig"/>
        <w:keepNext/>
        <w:ind w:firstLine="0"/>
      </w:pPr>
      <w:r>
        <w:rPr>
          <w:noProof/>
        </w:rPr>
        <w:drawing>
          <wp:inline distT="0" distB="0" distL="0" distR="0" wp14:anchorId="4FAD888E">
            <wp:extent cx="5090869" cy="3030279"/>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0670" cy="3059923"/>
                    </a:xfrm>
                    <a:prstGeom prst="rect">
                      <a:avLst/>
                    </a:prstGeom>
                    <a:noFill/>
                  </pic:spPr>
                </pic:pic>
              </a:graphicData>
            </a:graphic>
          </wp:inline>
        </w:drawing>
      </w:r>
    </w:p>
    <w:p w:rsidR="002E17C5" w:rsidRPr="00DA7395" w:rsidRDefault="00B97DC0" w:rsidP="00D85D4C">
      <w:pPr>
        <w:pStyle w:val="fuenteref"/>
      </w:pPr>
      <w:bookmarkStart w:id="173" w:name="_Ref9433777"/>
      <w:r>
        <w:t xml:space="preserve">Figura </w:t>
      </w:r>
      <w:fldSimple w:instr=" SEQ Figura \* ARABIC ">
        <w:r w:rsidR="00BF268F">
          <w:rPr>
            <w:noProof/>
          </w:rPr>
          <w:t>21</w:t>
        </w:r>
      </w:fldSimple>
      <w:bookmarkEnd w:id="173"/>
      <w:r>
        <w:t xml:space="preserve">. </w:t>
      </w:r>
      <w:r w:rsidRPr="00DA7395">
        <w:t>Fachada en vidrio y en aluminio.</w:t>
      </w:r>
    </w:p>
    <w:p w:rsidR="00C45E91" w:rsidRDefault="002E17C5" w:rsidP="00C45E91">
      <w:pPr>
        <w:pStyle w:val="fuenteref"/>
      </w:pPr>
      <w:r w:rsidRPr="00DA7395">
        <w:t xml:space="preserve">Fuente: </w:t>
      </w:r>
      <w:sdt>
        <w:sdtPr>
          <w:id w:val="1800262043"/>
          <w:citation/>
        </w:sdtPr>
        <w:sdtContent>
          <w:r w:rsidRPr="00DA7395">
            <w:fldChar w:fldCharType="begin"/>
          </w:r>
          <w:r w:rsidRPr="00DA7395">
            <w:instrText xml:space="preserve"> CITATION pinimg \l 3082 </w:instrText>
          </w:r>
          <w:r w:rsidRPr="00DA7395">
            <w:fldChar w:fldCharType="separate"/>
          </w:r>
          <w:r w:rsidR="00BF268F" w:rsidRPr="00BF268F">
            <w:rPr>
              <w:noProof/>
            </w:rPr>
            <w:t>(pinimg.com, s.f.)</w:t>
          </w:r>
          <w:r w:rsidRPr="00DA7395">
            <w:fldChar w:fldCharType="end"/>
          </w:r>
        </w:sdtContent>
      </w:sdt>
      <w:r w:rsidR="00C45E91">
        <w:br w:type="page"/>
      </w:r>
    </w:p>
    <w:p w:rsidR="002E17C5" w:rsidRPr="00DA7395" w:rsidRDefault="00A454D3" w:rsidP="00A454D3">
      <w:pPr>
        <w:pStyle w:val="Ttulo4"/>
      </w:pPr>
      <w:r>
        <w:lastRenderedPageBreak/>
        <w:t>d</w:t>
      </w:r>
      <w:r w:rsidR="002E17C5" w:rsidRPr="00DA7395">
        <w:t>iseño especifico del producto</w:t>
      </w:r>
      <w:r>
        <w:t>.</w:t>
      </w:r>
    </w:p>
    <w:p w:rsidR="002E17C5" w:rsidRPr="00DA7395" w:rsidRDefault="002E17C5" w:rsidP="00A454D3"/>
    <w:p w:rsidR="002E17C5" w:rsidRPr="00DA7395" w:rsidRDefault="002E17C5" w:rsidP="00A454D3">
      <w:r w:rsidRPr="00DA7395">
        <w:t xml:space="preserve">Para el análisis de las especificaciones técnicas del producto, se tomó como base la solución ofrecida por 3 empresas reconocidas en la fabricación de este tipo de estacionamientos, las cuales fueron estudiadas a fondo en el trabajo presentado a la escuela técnica superior de ingeniería industrial de Barcelona </w:t>
      </w:r>
      <w:sdt>
        <w:sdtPr>
          <w:id w:val="-852035473"/>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r w:rsidRPr="00DA7395">
        <w:t>.</w:t>
      </w:r>
    </w:p>
    <w:p w:rsidR="002E17C5" w:rsidRPr="00DA7395" w:rsidRDefault="002E17C5" w:rsidP="001619E4">
      <w:pPr>
        <w:pStyle w:val="Prrafodelista"/>
        <w:numPr>
          <w:ilvl w:val="0"/>
          <w:numId w:val="60"/>
        </w:numPr>
      </w:pPr>
      <w:r w:rsidRPr="00DA7395">
        <w:t xml:space="preserve">Smart Parking </w:t>
      </w:r>
      <w:proofErr w:type="spellStart"/>
      <w:r w:rsidRPr="00DA7395">
        <w:t>Solution</w:t>
      </w:r>
      <w:proofErr w:type="spellEnd"/>
      <w:r w:rsidRPr="00DA7395">
        <w:t xml:space="preserve"> Inc.</w:t>
      </w:r>
    </w:p>
    <w:p w:rsidR="002E17C5" w:rsidRPr="00A454D3" w:rsidRDefault="002E17C5" w:rsidP="001619E4">
      <w:pPr>
        <w:pStyle w:val="Prrafodelista"/>
        <w:numPr>
          <w:ilvl w:val="0"/>
          <w:numId w:val="60"/>
        </w:numPr>
        <w:rPr>
          <w:lang w:val="en-US"/>
        </w:rPr>
      </w:pPr>
      <w:r w:rsidRPr="00A454D3">
        <w:rPr>
          <w:lang w:val="en-US"/>
        </w:rPr>
        <w:t xml:space="preserve">Jinan </w:t>
      </w:r>
      <w:proofErr w:type="spellStart"/>
      <w:r w:rsidRPr="00A454D3">
        <w:rPr>
          <w:lang w:val="en-US"/>
        </w:rPr>
        <w:t>Jinli</w:t>
      </w:r>
      <w:proofErr w:type="spellEnd"/>
      <w:r w:rsidRPr="00A454D3">
        <w:rPr>
          <w:lang w:val="en-US"/>
        </w:rPr>
        <w:t xml:space="preserve"> hydraulic machinery co.</w:t>
      </w:r>
    </w:p>
    <w:p w:rsidR="002E17C5" w:rsidRPr="00DA7395" w:rsidRDefault="002E17C5" w:rsidP="001619E4">
      <w:pPr>
        <w:pStyle w:val="Prrafodelista"/>
        <w:numPr>
          <w:ilvl w:val="0"/>
          <w:numId w:val="60"/>
        </w:numPr>
      </w:pPr>
      <w:r w:rsidRPr="00DA7395">
        <w:t>Hong-</w:t>
      </w:r>
      <w:proofErr w:type="spellStart"/>
      <w:r w:rsidRPr="00DA7395">
        <w:t>Jiu</w:t>
      </w:r>
      <w:proofErr w:type="spellEnd"/>
      <w:r w:rsidRPr="00DA7395">
        <w:t xml:space="preserve"> </w:t>
      </w:r>
      <w:proofErr w:type="spellStart"/>
      <w:r w:rsidRPr="00DA7395">
        <w:t>Jiu</w:t>
      </w:r>
      <w:proofErr w:type="spellEnd"/>
      <w:r w:rsidRPr="00DA7395">
        <w:t xml:space="preserve"> Road Parking</w:t>
      </w:r>
    </w:p>
    <w:p w:rsidR="002E17C5" w:rsidRPr="00DA7395" w:rsidRDefault="002E17C5" w:rsidP="00A454D3"/>
    <w:p w:rsidR="002E17C5" w:rsidRPr="00DA7395" w:rsidRDefault="002E17C5" w:rsidP="00A454D3">
      <w:r w:rsidRPr="00DA7395">
        <w:t xml:space="preserve">La empresa </w:t>
      </w:r>
      <w:r w:rsidRPr="00DA7395">
        <w:rPr>
          <w:i/>
        </w:rPr>
        <w:t xml:space="preserve">“Smart Parking </w:t>
      </w:r>
      <w:proofErr w:type="spellStart"/>
      <w:r w:rsidRPr="00DA7395">
        <w:rPr>
          <w:i/>
        </w:rPr>
        <w:t>Solution</w:t>
      </w:r>
      <w:proofErr w:type="spellEnd"/>
      <w:r w:rsidRPr="00DA7395">
        <w:rPr>
          <w:i/>
        </w:rPr>
        <w:t xml:space="preserve"> Inc.”</w:t>
      </w:r>
      <w:r w:rsidRPr="00DA7395">
        <w:t xml:space="preserve"> detalla las especificaciones técnicas para el estacionamiento tipo carrusel rotativo. Esta empresa maneja dos alternativas, la serie SM-L y la serie SM-SU.</w:t>
      </w:r>
    </w:p>
    <w:p w:rsidR="002E17C5" w:rsidRPr="00DA7395" w:rsidRDefault="002E17C5" w:rsidP="00A454D3"/>
    <w:p w:rsidR="002E17C5" w:rsidRPr="00DA7395" w:rsidRDefault="002E17C5" w:rsidP="00A454D3">
      <w:r w:rsidRPr="00DA7395">
        <w:t>La</w:t>
      </w:r>
      <w:r w:rsidR="00A454D3">
        <w:t xml:space="preserve"> </w:t>
      </w:r>
      <w:r w:rsidR="00A454D3">
        <w:fldChar w:fldCharType="begin"/>
      </w:r>
      <w:r w:rsidR="00A454D3">
        <w:instrText xml:space="preserve"> REF _Ref9433842 \h </w:instrText>
      </w:r>
      <w:r w:rsidR="00A454D3">
        <w:fldChar w:fldCharType="separate"/>
      </w:r>
      <w:r w:rsidR="00BF268F">
        <w:t xml:space="preserve">Figura </w:t>
      </w:r>
      <w:r w:rsidR="00BF268F">
        <w:rPr>
          <w:noProof/>
        </w:rPr>
        <w:t>22</w:t>
      </w:r>
      <w:r w:rsidR="00A454D3">
        <w:fldChar w:fldCharType="end"/>
      </w:r>
      <w:r w:rsidRPr="00DA7395">
        <w:t xml:space="preserve">, muestra imágenes de los estacionamientos de la serie SM-L, cuentan con disponibilidad de 8, 10, 12, 14 y 16 plazas de estacionamiento. Esta tipología resulta adecuada para vehículos de tamaño pequeño o </w:t>
      </w:r>
      <w:proofErr w:type="spellStart"/>
      <w:r w:rsidRPr="00DA7395">
        <w:rPr>
          <w:i/>
        </w:rPr>
        <w:t>suv</w:t>
      </w:r>
      <w:proofErr w:type="spellEnd"/>
      <w:r w:rsidRPr="00DA7395">
        <w:rPr>
          <w:i/>
        </w:rPr>
        <w:t xml:space="preserve"> </w:t>
      </w:r>
      <w:proofErr w:type="spellStart"/>
      <w:r w:rsidRPr="00DA7395">
        <w:rPr>
          <w:i/>
        </w:rPr>
        <w:t>urban</w:t>
      </w:r>
      <w:proofErr w:type="spellEnd"/>
      <w:r w:rsidRPr="00DA7395">
        <w:t>.</w:t>
      </w:r>
    </w:p>
    <w:p w:rsidR="002E17C5" w:rsidRPr="00DA7395" w:rsidRDefault="002E17C5" w:rsidP="002E17C5">
      <w:pPr>
        <w:ind w:left="454"/>
      </w:pPr>
    </w:p>
    <w:p w:rsidR="00B97DC0" w:rsidRDefault="002E17C5" w:rsidP="00A454D3">
      <w:pPr>
        <w:pStyle w:val="Fig"/>
        <w:keepNext/>
        <w:ind w:firstLine="0"/>
      </w:pPr>
      <w:r w:rsidRPr="00DA7395">
        <w:rPr>
          <w:noProof/>
          <w:color w:val="auto"/>
          <w:lang w:val="es-ES_tradnl"/>
        </w:rPr>
        <w:drawing>
          <wp:inline distT="0" distB="0" distL="0" distR="0" wp14:anchorId="2C1DF8FB" wp14:editId="14E58DC0">
            <wp:extent cx="5320330" cy="3019647"/>
            <wp:effectExtent l="0" t="0" r="0" b="9525"/>
            <wp:docPr id="140" name="Gráfico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96DAC541-7B7A-43D3-8B79-37D633B846F1}">
                          <asvg:svgBlip xmlns:asvg="http://schemas.microsoft.com/office/drawing/2016/SVG/main" r:embed="rId63"/>
                        </a:ext>
                      </a:extLst>
                    </a:blip>
                    <a:stretch>
                      <a:fillRect/>
                    </a:stretch>
                  </pic:blipFill>
                  <pic:spPr>
                    <a:xfrm>
                      <a:off x="0" y="0"/>
                      <a:ext cx="5348249" cy="3035493"/>
                    </a:xfrm>
                    <a:prstGeom prst="rect">
                      <a:avLst/>
                    </a:prstGeom>
                  </pic:spPr>
                </pic:pic>
              </a:graphicData>
            </a:graphic>
          </wp:inline>
        </w:drawing>
      </w:r>
    </w:p>
    <w:p w:rsidR="002E17C5" w:rsidRPr="00DA7395" w:rsidRDefault="00B97DC0" w:rsidP="00D85D4C">
      <w:pPr>
        <w:pStyle w:val="fuenteref"/>
      </w:pPr>
      <w:bookmarkStart w:id="174" w:name="_Ref9433842"/>
      <w:r>
        <w:t xml:space="preserve">Figura </w:t>
      </w:r>
      <w:fldSimple w:instr=" SEQ Figura \* ARABIC ">
        <w:r w:rsidR="00BF268F">
          <w:rPr>
            <w:noProof/>
          </w:rPr>
          <w:t>22</w:t>
        </w:r>
      </w:fldSimple>
      <w:bookmarkEnd w:id="174"/>
      <w:r>
        <w:t xml:space="preserve">. </w:t>
      </w:r>
      <w:r w:rsidRPr="00DA7395">
        <w:t>Estacionamiento tipo carrusel rotativo serie SM-L</w:t>
      </w:r>
    </w:p>
    <w:p w:rsidR="00A454D3" w:rsidRDefault="002E17C5" w:rsidP="00A454D3">
      <w:pPr>
        <w:pStyle w:val="fuenteref"/>
      </w:pPr>
      <w:r w:rsidRPr="00C71878">
        <w:rPr>
          <w:lang w:val="en-US"/>
        </w:rPr>
        <w:t xml:space="preserve">Fuente: </w:t>
      </w:r>
      <w:sdt>
        <w:sdtPr>
          <w:id w:val="-302622733"/>
          <w:citation/>
        </w:sdtPr>
        <w:sdtContent>
          <w:r w:rsidRPr="00DA7395">
            <w:fldChar w:fldCharType="begin"/>
          </w:r>
          <w:r w:rsidRPr="00C71878">
            <w:rPr>
              <w:lang w:val="en-US"/>
            </w:rPr>
            <w:instrText xml:space="preserve">CITATION Sma \l 3082 </w:instrText>
          </w:r>
          <w:r w:rsidRPr="00DA7395">
            <w:fldChar w:fldCharType="separate"/>
          </w:r>
          <w:r w:rsidR="00BF268F" w:rsidRPr="00BF268F">
            <w:rPr>
              <w:noProof/>
              <w:lang w:val="en-US"/>
            </w:rPr>
            <w:t>(Smart Parking Solution Inc., s.f.)</w:t>
          </w:r>
          <w:r w:rsidRPr="00DA7395">
            <w:fldChar w:fldCharType="end"/>
          </w:r>
        </w:sdtContent>
      </w:sdt>
      <w:r w:rsidR="00A454D3">
        <w:br w:type="page"/>
      </w:r>
    </w:p>
    <w:p w:rsidR="002E17C5" w:rsidRPr="00DA7395" w:rsidRDefault="002E17C5" w:rsidP="008E59A9">
      <w:r w:rsidRPr="00DA7395">
        <w:lastRenderedPageBreak/>
        <w:t xml:space="preserve">En la </w:t>
      </w:r>
      <w:r w:rsidR="008E59A9">
        <w:fldChar w:fldCharType="begin"/>
      </w:r>
      <w:r w:rsidR="008E59A9">
        <w:instrText xml:space="preserve"> REF _Ref9433910 \h </w:instrText>
      </w:r>
      <w:r w:rsidR="008E59A9">
        <w:fldChar w:fldCharType="separate"/>
      </w:r>
      <w:r w:rsidR="00BF268F">
        <w:t xml:space="preserve">Tabla </w:t>
      </w:r>
      <w:r w:rsidR="00BF268F">
        <w:rPr>
          <w:noProof/>
        </w:rPr>
        <w:t>18</w:t>
      </w:r>
      <w:r w:rsidR="008E59A9">
        <w:fldChar w:fldCharType="end"/>
      </w:r>
      <w:r w:rsidRPr="00DA7395">
        <w:t>, Se observan las dimensiones, peso, capacidad de vehículos y la potencia entre otros aspectos del producto, ofrecido por la empresa “</w:t>
      </w:r>
      <w:r w:rsidRPr="00DA7395">
        <w:rPr>
          <w:i/>
        </w:rPr>
        <w:t xml:space="preserve">Smart Parking </w:t>
      </w:r>
      <w:proofErr w:type="spellStart"/>
      <w:r w:rsidRPr="00DA7395">
        <w:rPr>
          <w:i/>
        </w:rPr>
        <w:t>Solution</w:t>
      </w:r>
      <w:proofErr w:type="spellEnd"/>
      <w:r w:rsidRPr="00DA7395">
        <w:rPr>
          <w:i/>
        </w:rPr>
        <w:t xml:space="preserve"> Inc.</w:t>
      </w:r>
      <w:r w:rsidRPr="00DA7395">
        <w:t>”, estas tablas apoyan con un comparativo de las opciones disponibles para adquirir el producto a implementar.</w:t>
      </w:r>
    </w:p>
    <w:p w:rsidR="002E17C5" w:rsidRDefault="002E17C5" w:rsidP="008E59A9"/>
    <w:p w:rsidR="00645E13" w:rsidRPr="00DA7395" w:rsidRDefault="00645E13" w:rsidP="008E59A9"/>
    <w:p w:rsidR="002E17C5" w:rsidRPr="00C71878" w:rsidRDefault="00D61620" w:rsidP="00D85D4C">
      <w:pPr>
        <w:pStyle w:val="Tablaref"/>
        <w:rPr>
          <w:lang w:val="en-US"/>
        </w:rPr>
      </w:pPr>
      <w:bookmarkStart w:id="175" w:name="_Ref9433910"/>
      <w:bookmarkStart w:id="176" w:name="_Toc7014544"/>
      <w:bookmarkStart w:id="177" w:name="_Toc8668740"/>
      <w:r>
        <w:t xml:space="preserve">Tabla </w:t>
      </w:r>
      <w:fldSimple w:instr=" SEQ Tabla \* ARABIC ">
        <w:r w:rsidR="005D6A16">
          <w:rPr>
            <w:noProof/>
          </w:rPr>
          <w:t>18</w:t>
        </w:r>
      </w:fldSimple>
      <w:bookmarkEnd w:id="175"/>
      <w:r>
        <w:t xml:space="preserve">. </w:t>
      </w:r>
      <w:r w:rsidR="002E17C5" w:rsidRPr="00C71878">
        <w:rPr>
          <w:lang w:val="en-US"/>
        </w:rPr>
        <w:t>Datasheet – Smart Parking Solution Inc.</w:t>
      </w:r>
      <w:bookmarkEnd w:id="176"/>
      <w:bookmarkEnd w:id="177"/>
    </w:p>
    <w:tbl>
      <w:tblPr>
        <w:tblW w:w="7938" w:type="dxa"/>
        <w:jc w:val="center"/>
        <w:tblCellMar>
          <w:left w:w="70" w:type="dxa"/>
          <w:right w:w="70" w:type="dxa"/>
        </w:tblCellMar>
        <w:tblLook w:val="04A0" w:firstRow="1" w:lastRow="0" w:firstColumn="1" w:lastColumn="0" w:noHBand="0" w:noVBand="1"/>
      </w:tblPr>
      <w:tblGrid>
        <w:gridCol w:w="3119"/>
        <w:gridCol w:w="2551"/>
        <w:gridCol w:w="2268"/>
      </w:tblGrid>
      <w:tr w:rsidR="002E17C5" w:rsidRPr="00645E13" w:rsidTr="00645E13">
        <w:trPr>
          <w:trHeight w:val="300"/>
          <w:tblHeader/>
          <w:jc w:val="center"/>
        </w:trPr>
        <w:tc>
          <w:tcPr>
            <w:tcW w:w="7938"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rPr>
                <w:b/>
              </w:rPr>
            </w:pPr>
            <w:r w:rsidRPr="00645E13">
              <w:rPr>
                <w:b/>
              </w:rPr>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551"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 a 1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8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4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6.8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551"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1,9 - 28,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1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6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6.500</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5,5 - 15</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40 °C ~ 45 °C</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5 ~ 75 dB</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2E17C5" w:rsidRPr="00DA7395" w:rsidRDefault="002E17C5" w:rsidP="00D85D4C">
      <w:pPr>
        <w:pStyle w:val="fuenteref"/>
      </w:pPr>
      <w:r w:rsidRPr="00DA7395">
        <w:t xml:space="preserve">Fuente: Adaptado de </w:t>
      </w:r>
      <w:sdt>
        <w:sdtPr>
          <w:id w:val="1798948501"/>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p>
    <w:p w:rsidR="002E17C5" w:rsidRDefault="002E17C5" w:rsidP="002E17C5">
      <w:pPr>
        <w:ind w:left="454"/>
      </w:pPr>
    </w:p>
    <w:p w:rsidR="00645E13" w:rsidRPr="00DA7395" w:rsidRDefault="00645E13" w:rsidP="002E17C5">
      <w:pPr>
        <w:ind w:left="454"/>
      </w:pPr>
    </w:p>
    <w:p w:rsidR="002E17C5" w:rsidRPr="00DA7395" w:rsidRDefault="002E17C5" w:rsidP="002E17C5">
      <w:pPr>
        <w:ind w:left="454"/>
      </w:pPr>
      <w:r w:rsidRPr="00DA7395">
        <w:t xml:space="preserve">En la </w:t>
      </w:r>
      <w:r w:rsidR="00645E13">
        <w:fldChar w:fldCharType="begin"/>
      </w:r>
      <w:r w:rsidR="00645E13">
        <w:instrText xml:space="preserve"> REF _Ref9434121 \h </w:instrText>
      </w:r>
      <w:r w:rsidR="00645E13">
        <w:fldChar w:fldCharType="separate"/>
      </w:r>
      <w:r w:rsidR="00BF268F">
        <w:t xml:space="preserve">Tabla </w:t>
      </w:r>
      <w:r w:rsidR="00BF268F">
        <w:rPr>
          <w:noProof/>
        </w:rPr>
        <w:t>19</w:t>
      </w:r>
      <w:r w:rsidR="00645E13">
        <w:fldChar w:fldCharType="end"/>
      </w:r>
      <w:r w:rsidRPr="00DA7395">
        <w:t xml:space="preserve">, se observan las mismas </w:t>
      </w:r>
      <w:r w:rsidR="00D85D4C" w:rsidRPr="00DA7395">
        <w:t>características,</w:t>
      </w:r>
      <w:r w:rsidRPr="00DA7395">
        <w:t xml:space="preserve"> pero para el producto ofrecido por la empresa “</w:t>
      </w:r>
      <w:r w:rsidRPr="00DA7395">
        <w:rPr>
          <w:i/>
        </w:rPr>
        <w:t xml:space="preserve">Jinan </w:t>
      </w:r>
      <w:proofErr w:type="spellStart"/>
      <w:r w:rsidRPr="00DA7395">
        <w:rPr>
          <w:i/>
        </w:rPr>
        <w:t>Jinli</w:t>
      </w:r>
      <w:proofErr w:type="spellEnd"/>
      <w:r w:rsidRPr="00DA7395">
        <w:rPr>
          <w:i/>
        </w:rPr>
        <w:t xml:space="preserve"> </w:t>
      </w:r>
      <w:proofErr w:type="spellStart"/>
      <w:r w:rsidRPr="00DA7395">
        <w:rPr>
          <w:i/>
        </w:rPr>
        <w:t>hydraulic</w:t>
      </w:r>
      <w:proofErr w:type="spellEnd"/>
      <w:r w:rsidRPr="00DA7395">
        <w:rPr>
          <w:i/>
        </w:rPr>
        <w:t xml:space="preserve"> </w:t>
      </w:r>
      <w:proofErr w:type="spellStart"/>
      <w:r w:rsidRPr="00DA7395">
        <w:rPr>
          <w:i/>
        </w:rPr>
        <w:t>machinery</w:t>
      </w:r>
      <w:proofErr w:type="spellEnd"/>
      <w:r w:rsidRPr="00DA7395">
        <w:rPr>
          <w:i/>
        </w:rPr>
        <w:t xml:space="preserve"> </w:t>
      </w:r>
      <w:proofErr w:type="spellStart"/>
      <w:r w:rsidRPr="00DA7395">
        <w:rPr>
          <w:i/>
        </w:rPr>
        <w:t>co</w:t>
      </w:r>
      <w:proofErr w:type="spellEnd"/>
      <w:r w:rsidRPr="00DA7395">
        <w:t>”</w:t>
      </w:r>
    </w:p>
    <w:p w:rsidR="00645E13" w:rsidRDefault="00645E13">
      <w:pPr>
        <w:spacing w:line="240" w:lineRule="auto"/>
      </w:pPr>
      <w:r>
        <w:br w:type="page"/>
      </w:r>
    </w:p>
    <w:p w:rsidR="002E17C5" w:rsidRPr="00C71878" w:rsidRDefault="00D61620" w:rsidP="00D85D4C">
      <w:pPr>
        <w:pStyle w:val="Tablaref"/>
        <w:rPr>
          <w:lang w:val="en-US"/>
        </w:rPr>
      </w:pPr>
      <w:bookmarkStart w:id="178" w:name="_Ref9434121"/>
      <w:bookmarkStart w:id="179" w:name="_Toc7014545"/>
      <w:bookmarkStart w:id="180" w:name="_Toc8668741"/>
      <w:r>
        <w:lastRenderedPageBreak/>
        <w:t xml:space="preserve">Tabla </w:t>
      </w:r>
      <w:fldSimple w:instr=" SEQ Tabla \* ARABIC ">
        <w:r w:rsidR="005D6A16">
          <w:rPr>
            <w:noProof/>
          </w:rPr>
          <w:t>19</w:t>
        </w:r>
      </w:fldSimple>
      <w:bookmarkEnd w:id="178"/>
      <w:r>
        <w:t xml:space="preserve">. </w:t>
      </w:r>
      <w:r w:rsidR="002E17C5" w:rsidRPr="00C71878">
        <w:rPr>
          <w:lang w:val="en-US"/>
        </w:rPr>
        <w:t xml:space="preserve">Datasheet - Jinan </w:t>
      </w:r>
      <w:proofErr w:type="spellStart"/>
      <w:r w:rsidR="002E17C5" w:rsidRPr="00C71878">
        <w:rPr>
          <w:lang w:val="en-US"/>
        </w:rPr>
        <w:t>Jinli</w:t>
      </w:r>
      <w:proofErr w:type="spellEnd"/>
      <w:r w:rsidR="002E17C5" w:rsidRPr="00C71878">
        <w:rPr>
          <w:lang w:val="en-US"/>
        </w:rPr>
        <w:t xml:space="preserve"> hydraulic machinery co</w:t>
      </w:r>
      <w:bookmarkEnd w:id="179"/>
      <w:bookmarkEnd w:id="180"/>
    </w:p>
    <w:tbl>
      <w:tblPr>
        <w:tblW w:w="7797" w:type="dxa"/>
        <w:jc w:val="center"/>
        <w:tblCellMar>
          <w:left w:w="70" w:type="dxa"/>
          <w:right w:w="70" w:type="dxa"/>
        </w:tblCellMar>
        <w:tblLook w:val="04A0" w:firstRow="1" w:lastRow="0" w:firstColumn="1" w:lastColumn="0" w:noHBand="0" w:noVBand="1"/>
      </w:tblPr>
      <w:tblGrid>
        <w:gridCol w:w="3119"/>
        <w:gridCol w:w="2126"/>
        <w:gridCol w:w="2552"/>
      </w:tblGrid>
      <w:tr w:rsidR="002E17C5" w:rsidRPr="00645E13" w:rsidTr="00645E13">
        <w:trPr>
          <w:trHeight w:val="300"/>
          <w:jc w:val="center"/>
        </w:trPr>
        <w:tc>
          <w:tcPr>
            <w:tcW w:w="7797"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pPr>
            <w:r w:rsidRPr="00645E13">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 a 14</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7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5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5.2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1,0 - 24,5</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85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55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500</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9,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0 °C ~ 42 °C</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lt; 60 dB</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2E17C5" w:rsidRPr="00DA7395" w:rsidRDefault="002E17C5" w:rsidP="00D85D4C">
      <w:pPr>
        <w:pStyle w:val="fuenteref"/>
      </w:pPr>
      <w:r w:rsidRPr="00DA7395">
        <w:t xml:space="preserve">Fuente: Adaptado de </w:t>
      </w:r>
      <w:sdt>
        <w:sdtPr>
          <w:id w:val="-1463417168"/>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p>
    <w:p w:rsidR="002E17C5" w:rsidRPr="00DA7395" w:rsidRDefault="002E17C5" w:rsidP="00723CD2"/>
    <w:p w:rsidR="002E17C5" w:rsidRDefault="002E17C5" w:rsidP="00723CD2">
      <w:r w:rsidRPr="00DA7395">
        <w:t xml:space="preserve">En la </w:t>
      </w:r>
      <w:r w:rsidR="00645E13">
        <w:fldChar w:fldCharType="begin"/>
      </w:r>
      <w:r w:rsidR="00645E13">
        <w:instrText xml:space="preserve"> REF _Ref9434209 \h </w:instrText>
      </w:r>
      <w:r w:rsidR="00645E13">
        <w:fldChar w:fldCharType="separate"/>
      </w:r>
      <w:r w:rsidR="00BF268F">
        <w:t xml:space="preserve">Tabla </w:t>
      </w:r>
      <w:r w:rsidR="00BF268F">
        <w:rPr>
          <w:noProof/>
        </w:rPr>
        <w:t>20</w:t>
      </w:r>
      <w:r w:rsidR="00645E13">
        <w:fldChar w:fldCharType="end"/>
      </w:r>
      <w:r w:rsidRPr="00DA7395">
        <w:t>, se presenta la caracterización para el producto ofrecido por la empresa “</w:t>
      </w:r>
      <w:r w:rsidRPr="00DA7395">
        <w:rPr>
          <w:i/>
        </w:rPr>
        <w:t>Hong-</w:t>
      </w:r>
      <w:proofErr w:type="spellStart"/>
      <w:r w:rsidRPr="00DA7395">
        <w:rPr>
          <w:i/>
        </w:rPr>
        <w:t>Jiu</w:t>
      </w:r>
      <w:proofErr w:type="spellEnd"/>
      <w:r w:rsidRPr="00DA7395">
        <w:rPr>
          <w:i/>
        </w:rPr>
        <w:t xml:space="preserve"> </w:t>
      </w:r>
      <w:proofErr w:type="spellStart"/>
      <w:r w:rsidRPr="00DA7395">
        <w:rPr>
          <w:i/>
        </w:rPr>
        <w:t>Jiu</w:t>
      </w:r>
      <w:proofErr w:type="spellEnd"/>
      <w:r w:rsidRPr="00DA7395">
        <w:rPr>
          <w:i/>
        </w:rPr>
        <w:t xml:space="preserve"> Road Parking</w:t>
      </w:r>
      <w:r w:rsidRPr="00DA7395">
        <w:t>”</w:t>
      </w:r>
    </w:p>
    <w:p w:rsidR="00645E13" w:rsidRPr="00DA7395" w:rsidRDefault="00645E13" w:rsidP="00723CD2"/>
    <w:p w:rsidR="002E17C5" w:rsidRPr="00C71878" w:rsidRDefault="00D61620" w:rsidP="00D85D4C">
      <w:pPr>
        <w:pStyle w:val="Tablaref"/>
        <w:rPr>
          <w:lang w:val="en-US"/>
        </w:rPr>
      </w:pPr>
      <w:bookmarkStart w:id="181" w:name="_Ref9434209"/>
      <w:bookmarkStart w:id="182" w:name="_Toc7014546"/>
      <w:bookmarkStart w:id="183" w:name="_Toc8668742"/>
      <w:r>
        <w:t xml:space="preserve">Tabla </w:t>
      </w:r>
      <w:fldSimple w:instr=" SEQ Tabla \* ARABIC ">
        <w:r w:rsidR="005D6A16">
          <w:rPr>
            <w:noProof/>
          </w:rPr>
          <w:t>20</w:t>
        </w:r>
      </w:fldSimple>
      <w:bookmarkEnd w:id="181"/>
      <w:r w:rsidRPr="00C71878">
        <w:rPr>
          <w:lang w:val="en-US"/>
        </w:rPr>
        <w:t>.</w:t>
      </w:r>
      <w:r w:rsidR="002E17C5" w:rsidRPr="00C71878">
        <w:rPr>
          <w:lang w:val="en-US"/>
        </w:rPr>
        <w:t>Datasheet – Hong-Jiu Jiu Road Parking</w:t>
      </w:r>
      <w:bookmarkEnd w:id="182"/>
      <w:bookmarkEnd w:id="183"/>
    </w:p>
    <w:tbl>
      <w:tblPr>
        <w:tblW w:w="7797" w:type="dxa"/>
        <w:jc w:val="center"/>
        <w:tblCellMar>
          <w:left w:w="70" w:type="dxa"/>
          <w:right w:w="70" w:type="dxa"/>
        </w:tblCellMar>
        <w:tblLook w:val="04A0" w:firstRow="1" w:lastRow="0" w:firstColumn="1" w:lastColumn="0" w:noHBand="0" w:noVBand="1"/>
      </w:tblPr>
      <w:tblGrid>
        <w:gridCol w:w="3119"/>
        <w:gridCol w:w="2126"/>
        <w:gridCol w:w="2552"/>
      </w:tblGrid>
      <w:tr w:rsidR="002E17C5" w:rsidRPr="00645E13" w:rsidTr="00645E13">
        <w:trPr>
          <w:trHeight w:val="300"/>
          <w:jc w:val="center"/>
        </w:trPr>
        <w:tc>
          <w:tcPr>
            <w:tcW w:w="7797"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pPr>
            <w:r w:rsidRPr="00645E13">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8 a 1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7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5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5.2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3,4 - 32,7</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3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500</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7,5 - 15</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0 °C ~ 42 °C</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lt; 60 dB</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645E13" w:rsidRDefault="002E17C5" w:rsidP="00645E13">
      <w:pPr>
        <w:pStyle w:val="fuenteref"/>
      </w:pPr>
      <w:r w:rsidRPr="00DA7395">
        <w:t xml:space="preserve">Fuente: Adaptado de </w:t>
      </w:r>
      <w:sdt>
        <w:sdtPr>
          <w:id w:val="-723291156"/>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r w:rsidR="00645E13">
        <w:br w:type="page"/>
      </w:r>
    </w:p>
    <w:p w:rsidR="002E17C5" w:rsidRPr="00DA7395" w:rsidRDefault="002E17C5" w:rsidP="00723CD2">
      <w:r w:rsidRPr="00DA7395">
        <w:lastRenderedPageBreak/>
        <w:t xml:space="preserve">Por </w:t>
      </w:r>
      <w:r w:rsidR="00723CD2" w:rsidRPr="00DA7395">
        <w:t>último,</w:t>
      </w:r>
      <w:r w:rsidRPr="00DA7395">
        <w:t xml:space="preserve"> en el documento mencionado anteriormente, realizan un análisis que permite definir las dimensiones máximas que debe tener el vehículo, para mantener la integridad de la plataforma del carrusel, garantizando la seguridad del mismo, en la </w:t>
      </w:r>
      <w:r w:rsidR="00723CD2">
        <w:fldChar w:fldCharType="begin"/>
      </w:r>
      <w:r w:rsidR="00723CD2">
        <w:instrText xml:space="preserve"> REF _Ref9434291 \h </w:instrText>
      </w:r>
      <w:r w:rsidR="00723CD2">
        <w:fldChar w:fldCharType="separate"/>
      </w:r>
      <w:r w:rsidR="00BF268F">
        <w:t xml:space="preserve">Figura </w:t>
      </w:r>
      <w:r w:rsidR="00BF268F">
        <w:rPr>
          <w:noProof/>
        </w:rPr>
        <w:t>23</w:t>
      </w:r>
      <w:r w:rsidR="00723CD2">
        <w:fldChar w:fldCharType="end"/>
      </w:r>
      <w:r w:rsidRPr="00DA7395">
        <w:t xml:space="preserve">, se observan las dimensiones máximas, </w:t>
      </w:r>
      <w:r w:rsidR="00EE1585">
        <w:t>que fueron tomadas para dicho análisis.</w:t>
      </w:r>
    </w:p>
    <w:p w:rsidR="002E17C5" w:rsidRPr="00DA7395" w:rsidRDefault="002E17C5" w:rsidP="002E17C5">
      <w:pPr>
        <w:ind w:left="454"/>
      </w:pPr>
    </w:p>
    <w:p w:rsidR="00B97DC0" w:rsidRDefault="002E17C5" w:rsidP="00B97DC0">
      <w:pPr>
        <w:pStyle w:val="Fig"/>
        <w:keepNext/>
      </w:pPr>
      <w:r w:rsidRPr="00DA7395">
        <w:rPr>
          <w:noProof/>
          <w:color w:val="auto"/>
          <w:lang w:val="es-ES_tradnl"/>
        </w:rPr>
        <w:drawing>
          <wp:inline distT="0" distB="0" distL="0" distR="0" wp14:anchorId="457BCD0D" wp14:editId="39763E72">
            <wp:extent cx="4759955" cy="2732567"/>
            <wp:effectExtent l="0" t="0" r="3175" b="0"/>
            <wp:docPr id="141" name="Gráfico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96DAC541-7B7A-43D3-8B79-37D633B846F1}">
                          <asvg:svgBlip xmlns:asvg="http://schemas.microsoft.com/office/drawing/2016/SVG/main" r:embed="rId65"/>
                        </a:ext>
                      </a:extLst>
                    </a:blip>
                    <a:stretch>
                      <a:fillRect/>
                    </a:stretch>
                  </pic:blipFill>
                  <pic:spPr>
                    <a:xfrm>
                      <a:off x="0" y="0"/>
                      <a:ext cx="4783300" cy="2745969"/>
                    </a:xfrm>
                    <a:prstGeom prst="rect">
                      <a:avLst/>
                    </a:prstGeom>
                  </pic:spPr>
                </pic:pic>
              </a:graphicData>
            </a:graphic>
          </wp:inline>
        </w:drawing>
      </w:r>
    </w:p>
    <w:p w:rsidR="002E17C5" w:rsidRPr="00DA7395" w:rsidRDefault="00B97DC0" w:rsidP="00D85D4C">
      <w:pPr>
        <w:pStyle w:val="fuenteref"/>
      </w:pPr>
      <w:bookmarkStart w:id="184" w:name="_Ref9434291"/>
      <w:r>
        <w:t xml:space="preserve">Figura </w:t>
      </w:r>
      <w:fldSimple w:instr=" SEQ Figura \* ARABIC ">
        <w:r w:rsidR="00BF268F">
          <w:rPr>
            <w:noProof/>
          </w:rPr>
          <w:t>23</w:t>
        </w:r>
      </w:fldSimple>
      <w:bookmarkEnd w:id="184"/>
      <w:r>
        <w:t xml:space="preserve">. </w:t>
      </w:r>
      <w:r w:rsidRPr="00DA7395">
        <w:t>Dimensiones máximas permitidas para el vehículo.</w:t>
      </w:r>
    </w:p>
    <w:p w:rsidR="002E17C5" w:rsidRPr="00DA7395" w:rsidRDefault="002E17C5" w:rsidP="00D85D4C">
      <w:pPr>
        <w:pStyle w:val="fuenteref"/>
      </w:pPr>
      <w:r w:rsidRPr="00DA7395">
        <w:t xml:space="preserve">Fuente: </w:t>
      </w:r>
      <w:sdt>
        <w:sdtPr>
          <w:id w:val="-684130054"/>
          <w:citation/>
        </w:sdtPr>
        <w:sdtContent>
          <w:r w:rsidRPr="00DA7395">
            <w:fldChar w:fldCharType="begin"/>
          </w:r>
          <w:r w:rsidRPr="00DA7395">
            <w:instrText xml:space="preserve"> CITATION calculo_estacionamiento \l 3082 </w:instrText>
          </w:r>
          <w:r w:rsidRPr="00DA7395">
            <w:fldChar w:fldCharType="separate"/>
          </w:r>
          <w:r w:rsidR="00BF268F" w:rsidRPr="00BF268F">
            <w:rPr>
              <w:noProof/>
            </w:rPr>
            <w:t>(Kareyan, 2017)</w:t>
          </w:r>
          <w:r w:rsidRPr="00DA7395">
            <w:fldChar w:fldCharType="end"/>
          </w:r>
        </w:sdtContent>
      </w:sdt>
    </w:p>
    <w:p w:rsidR="002E17C5" w:rsidRPr="00DA7395" w:rsidRDefault="002E17C5" w:rsidP="002E17C5">
      <w:pPr>
        <w:ind w:left="454"/>
      </w:pPr>
    </w:p>
    <w:p w:rsidR="002E17C5" w:rsidRDefault="002E17C5" w:rsidP="00EE1585">
      <w:r w:rsidRPr="00DA7395">
        <w:t xml:space="preserve">Por lo anterior, se decidió realizar un comparativo de los vehículos más vendidos en Colombia. A continuación, </w:t>
      </w:r>
      <w:r w:rsidR="00EE1585">
        <w:t xml:space="preserve">en la </w:t>
      </w:r>
      <w:r w:rsidR="00EE1585">
        <w:fldChar w:fldCharType="begin"/>
      </w:r>
      <w:r w:rsidR="00EE1585">
        <w:instrText xml:space="preserve"> REF _Ref9434949 \h </w:instrText>
      </w:r>
      <w:r w:rsidR="00EE1585">
        <w:fldChar w:fldCharType="separate"/>
      </w:r>
      <w:r w:rsidR="00BF268F">
        <w:t xml:space="preserve">Figura </w:t>
      </w:r>
      <w:r w:rsidR="00BF268F">
        <w:rPr>
          <w:noProof/>
        </w:rPr>
        <w:t>24</w:t>
      </w:r>
      <w:r w:rsidR="00EE1585">
        <w:fldChar w:fldCharType="end"/>
      </w:r>
      <w:r w:rsidR="00EE1585">
        <w:t xml:space="preserve">, </w:t>
      </w:r>
      <w:r w:rsidRPr="00DA7395">
        <w:t xml:space="preserve">se relacionan las dimensiones de los 8 vehículos que presentan mayor venta en Colombia a enero de 2019 </w:t>
      </w:r>
      <w:sdt>
        <w:sdtPr>
          <w:id w:val="1241065124"/>
          <w:citation/>
        </w:sdtPr>
        <w:sdtContent>
          <w:r w:rsidRPr="00DA7395">
            <w:fldChar w:fldCharType="begin"/>
          </w:r>
          <w:r w:rsidRPr="00DA7395">
            <w:instrText xml:space="preserve">CITATION Com15 \l 3082 </w:instrText>
          </w:r>
          <w:r w:rsidRPr="00DA7395">
            <w:fldChar w:fldCharType="separate"/>
          </w:r>
          <w:r w:rsidR="00BF268F" w:rsidRPr="00BF268F">
            <w:rPr>
              <w:noProof/>
            </w:rPr>
            <w:t>(Comite automotor colombiano - ANDI - FENALCO, 2019)</w:t>
          </w:r>
          <w:r w:rsidRPr="00DA7395">
            <w:fldChar w:fldCharType="end"/>
          </w:r>
        </w:sdtContent>
      </w:sdt>
      <w:r w:rsidRPr="00DA7395">
        <w:t xml:space="preserve">. </w:t>
      </w:r>
    </w:p>
    <w:p w:rsidR="00EE1585" w:rsidRDefault="00EE1585" w:rsidP="00EE1585">
      <w:r>
        <w:t>Dentro del top de vehículos vendidos se encuentran:</w:t>
      </w:r>
    </w:p>
    <w:p w:rsidR="00EE1585" w:rsidRDefault="00EE1585" w:rsidP="001619E4">
      <w:pPr>
        <w:pStyle w:val="Prrafodelista"/>
        <w:numPr>
          <w:ilvl w:val="0"/>
          <w:numId w:val="61"/>
        </w:numPr>
      </w:pPr>
      <w:r>
        <w:t xml:space="preserve">Renault </w:t>
      </w:r>
      <w:proofErr w:type="spellStart"/>
      <w:r>
        <w:t>Stepway</w:t>
      </w:r>
      <w:proofErr w:type="spellEnd"/>
    </w:p>
    <w:p w:rsidR="00EE1585" w:rsidRDefault="00EE1585" w:rsidP="001619E4">
      <w:pPr>
        <w:pStyle w:val="Prrafodelista"/>
        <w:numPr>
          <w:ilvl w:val="0"/>
          <w:numId w:val="61"/>
        </w:numPr>
      </w:pPr>
      <w:r>
        <w:t>Renault Duster</w:t>
      </w:r>
    </w:p>
    <w:p w:rsidR="00EE1585" w:rsidRDefault="00EE1585" w:rsidP="001619E4">
      <w:pPr>
        <w:pStyle w:val="Prrafodelista"/>
        <w:numPr>
          <w:ilvl w:val="0"/>
          <w:numId w:val="61"/>
        </w:numPr>
      </w:pPr>
      <w:r>
        <w:t xml:space="preserve">Chevrolet </w:t>
      </w:r>
      <w:proofErr w:type="spellStart"/>
      <w:r>
        <w:t>Spark</w:t>
      </w:r>
      <w:proofErr w:type="spellEnd"/>
    </w:p>
    <w:p w:rsidR="00EE1585" w:rsidRDefault="00EE1585" w:rsidP="001619E4">
      <w:pPr>
        <w:pStyle w:val="Prrafodelista"/>
        <w:numPr>
          <w:ilvl w:val="0"/>
          <w:numId w:val="61"/>
        </w:numPr>
      </w:pPr>
      <w:r>
        <w:t>Renault Sandero</w:t>
      </w:r>
    </w:p>
    <w:p w:rsidR="00EE1585" w:rsidRDefault="00EE1585" w:rsidP="001619E4">
      <w:pPr>
        <w:pStyle w:val="Prrafodelista"/>
        <w:numPr>
          <w:ilvl w:val="0"/>
          <w:numId w:val="61"/>
        </w:numPr>
      </w:pPr>
      <w:r>
        <w:t>Renault Logan</w:t>
      </w:r>
    </w:p>
    <w:p w:rsidR="00EE1585" w:rsidRDefault="00EE1585" w:rsidP="001619E4">
      <w:pPr>
        <w:pStyle w:val="Prrafodelista"/>
        <w:numPr>
          <w:ilvl w:val="0"/>
          <w:numId w:val="61"/>
        </w:numPr>
      </w:pPr>
      <w:r>
        <w:t xml:space="preserve">Kia </w:t>
      </w:r>
      <w:proofErr w:type="spellStart"/>
      <w:r>
        <w:t>Picanto</w:t>
      </w:r>
      <w:proofErr w:type="spellEnd"/>
    </w:p>
    <w:p w:rsidR="00EE1585" w:rsidRDefault="00EE1585" w:rsidP="001619E4">
      <w:pPr>
        <w:pStyle w:val="Prrafodelista"/>
        <w:numPr>
          <w:ilvl w:val="0"/>
          <w:numId w:val="61"/>
        </w:numPr>
      </w:pPr>
      <w:r>
        <w:t>Mazda 2</w:t>
      </w:r>
    </w:p>
    <w:p w:rsidR="00EE1585" w:rsidRDefault="00EE1585" w:rsidP="001619E4">
      <w:pPr>
        <w:pStyle w:val="Prrafodelista"/>
        <w:numPr>
          <w:ilvl w:val="0"/>
          <w:numId w:val="61"/>
        </w:numPr>
        <w:spacing w:line="240" w:lineRule="auto"/>
      </w:pPr>
      <w:r>
        <w:t>Nissan March</w:t>
      </w:r>
      <w:r>
        <w:br w:type="page"/>
      </w:r>
    </w:p>
    <w:p w:rsidR="00B97DC0" w:rsidRDefault="002E17C5" w:rsidP="00B97DC0">
      <w:pPr>
        <w:pStyle w:val="Fig"/>
        <w:keepNext/>
      </w:pPr>
      <w:r w:rsidRPr="00DA7395">
        <w:rPr>
          <w:noProof/>
          <w:color w:val="auto"/>
          <w:lang w:val="es-ES_tradnl"/>
        </w:rPr>
        <w:lastRenderedPageBreak/>
        <w:drawing>
          <wp:inline distT="0" distB="0" distL="0" distR="0" wp14:anchorId="08466346" wp14:editId="0F5B2F54">
            <wp:extent cx="5273749" cy="7213652"/>
            <wp:effectExtent l="0" t="0" r="3175" b="6350"/>
            <wp:docPr id="142" name="Gráfico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96DAC541-7B7A-43D3-8B79-37D633B846F1}">
                          <asvg:svgBlip xmlns:asvg="http://schemas.microsoft.com/office/drawing/2016/SVG/main" r:embed="rId67"/>
                        </a:ext>
                      </a:extLst>
                    </a:blip>
                    <a:stretch>
                      <a:fillRect/>
                    </a:stretch>
                  </pic:blipFill>
                  <pic:spPr>
                    <a:xfrm>
                      <a:off x="0" y="0"/>
                      <a:ext cx="5279556" cy="7221595"/>
                    </a:xfrm>
                    <a:prstGeom prst="rect">
                      <a:avLst/>
                    </a:prstGeom>
                  </pic:spPr>
                </pic:pic>
              </a:graphicData>
            </a:graphic>
          </wp:inline>
        </w:drawing>
      </w:r>
    </w:p>
    <w:p w:rsidR="002E17C5" w:rsidRPr="00DA7395" w:rsidRDefault="00B97DC0" w:rsidP="00D85D4C">
      <w:pPr>
        <w:pStyle w:val="fuenteref"/>
      </w:pPr>
      <w:bookmarkStart w:id="185" w:name="_Ref9434949"/>
      <w:r>
        <w:t xml:space="preserve">Figura </w:t>
      </w:r>
      <w:fldSimple w:instr=" SEQ Figura \* ARABIC ">
        <w:r w:rsidR="00BF268F">
          <w:rPr>
            <w:noProof/>
          </w:rPr>
          <w:t>24</w:t>
        </w:r>
      </w:fldSimple>
      <w:bookmarkEnd w:id="185"/>
      <w:r>
        <w:t xml:space="preserve">. </w:t>
      </w:r>
      <w:r w:rsidRPr="00DA7395">
        <w:t>Dimensiones de los 8 vehículos más vendidos en Colombia 201</w:t>
      </w:r>
      <w:r>
        <w:t>8</w:t>
      </w:r>
    </w:p>
    <w:p w:rsidR="002E17C5" w:rsidRPr="00DA7395" w:rsidRDefault="002E17C5" w:rsidP="00D85D4C">
      <w:pPr>
        <w:pStyle w:val="fuenteref"/>
      </w:pPr>
      <w:r w:rsidRPr="00DA7395">
        <w:t xml:space="preserve">Fuentes: </w:t>
      </w:r>
      <w:sdt>
        <w:sdtPr>
          <w:id w:val="-2037177673"/>
          <w:citation/>
        </w:sdtPr>
        <w:sdtContent>
          <w:r w:rsidRPr="00DA7395">
            <w:fldChar w:fldCharType="begin"/>
          </w:r>
          <w:r w:rsidRPr="00DA7395">
            <w:instrText xml:space="preserve">CITATION aut \l 3082 </w:instrText>
          </w:r>
          <w:r w:rsidRPr="00DA7395">
            <w:fldChar w:fldCharType="separate"/>
          </w:r>
          <w:r w:rsidR="00BF268F" w:rsidRPr="00BF268F">
            <w:rPr>
              <w:noProof/>
            </w:rPr>
            <w:t>(medidasdecoches.com, s.f.)</w:t>
          </w:r>
          <w:r w:rsidRPr="00DA7395">
            <w:fldChar w:fldCharType="end"/>
          </w:r>
        </w:sdtContent>
      </w:sdt>
      <w:r w:rsidRPr="00DA7395">
        <w:t xml:space="preserve"> </w:t>
      </w:r>
      <w:sdt>
        <w:sdtPr>
          <w:id w:val="-881322496"/>
          <w:citation/>
        </w:sdtPr>
        <w:sdtContent>
          <w:r w:rsidRPr="00DA7395">
            <w:fldChar w:fldCharType="begin"/>
          </w:r>
          <w:r w:rsidRPr="00DA7395">
            <w:instrText xml:space="preserve">CITATION Has \l 3082 </w:instrText>
          </w:r>
          <w:r w:rsidRPr="00DA7395">
            <w:fldChar w:fldCharType="separate"/>
          </w:r>
          <w:r w:rsidR="00BF268F" w:rsidRPr="00BF268F">
            <w:rPr>
              <w:noProof/>
            </w:rPr>
            <w:t>(Automoviles Colombia)</w:t>
          </w:r>
          <w:r w:rsidRPr="00DA7395">
            <w:fldChar w:fldCharType="end"/>
          </w:r>
        </w:sdtContent>
      </w:sdt>
    </w:p>
    <w:p w:rsidR="00C63B9E" w:rsidRDefault="00C63B9E">
      <w:pPr>
        <w:spacing w:line="240" w:lineRule="auto"/>
      </w:pPr>
      <w:r>
        <w:br w:type="page"/>
      </w:r>
    </w:p>
    <w:p w:rsidR="002E17C5" w:rsidRPr="00DA7395" w:rsidRDefault="002E17C5" w:rsidP="00C63B9E">
      <w:r w:rsidRPr="00DA7395">
        <w:lastRenderedPageBreak/>
        <w:t xml:space="preserve">Ninguno de los vehículos mostrados en la </w:t>
      </w:r>
      <w:r w:rsidR="00C63B9E">
        <w:fldChar w:fldCharType="begin"/>
      </w:r>
      <w:r w:rsidR="00C63B9E">
        <w:instrText xml:space="preserve"> REF _Ref9434949 \h </w:instrText>
      </w:r>
      <w:r w:rsidR="00C63B9E">
        <w:fldChar w:fldCharType="separate"/>
      </w:r>
      <w:r w:rsidR="00BF268F">
        <w:t xml:space="preserve">Figura </w:t>
      </w:r>
      <w:r w:rsidR="00BF268F">
        <w:rPr>
          <w:noProof/>
        </w:rPr>
        <w:t>24</w:t>
      </w:r>
      <w:r w:rsidR="00C63B9E">
        <w:fldChar w:fldCharType="end"/>
      </w:r>
      <w:r w:rsidRPr="00DA7395">
        <w:t>, supera las dimensiones máximas recomendadas.</w:t>
      </w:r>
    </w:p>
    <w:p w:rsidR="002E17C5" w:rsidRPr="00DA7395" w:rsidRDefault="002E17C5" w:rsidP="00C63B9E"/>
    <w:p w:rsidR="002E17C5" w:rsidRPr="00C63B9E" w:rsidRDefault="00C63B9E" w:rsidP="00C63B9E">
      <w:pPr>
        <w:pStyle w:val="Ttulo3"/>
      </w:pPr>
      <w:bookmarkStart w:id="186" w:name="_Toc7014475"/>
      <w:bookmarkStart w:id="187" w:name="_Toc8668676"/>
      <w:r>
        <w:t>m</w:t>
      </w:r>
      <w:r w:rsidR="002E17C5" w:rsidRPr="00C63B9E">
        <w:t>apa de procesos de la organización con el proyecto implementado</w:t>
      </w:r>
      <w:bookmarkEnd w:id="186"/>
      <w:bookmarkEnd w:id="187"/>
    </w:p>
    <w:p w:rsidR="002E17C5" w:rsidRPr="00DA7395" w:rsidRDefault="002E17C5" w:rsidP="00C63B9E"/>
    <w:p w:rsidR="002E17C5" w:rsidRPr="00DA7395" w:rsidRDefault="002E17C5" w:rsidP="00C63B9E">
      <w:r w:rsidRPr="00DA7395">
        <w:t>En la</w:t>
      </w:r>
      <w:r w:rsidR="00C63B9E">
        <w:t xml:space="preserve"> </w:t>
      </w:r>
      <w:r w:rsidR="00C63B9E">
        <w:fldChar w:fldCharType="begin"/>
      </w:r>
      <w:r w:rsidR="00C63B9E">
        <w:instrText xml:space="preserve"> REF _Ref9360611 \h </w:instrText>
      </w:r>
      <w:r w:rsidR="00C63B9E">
        <w:fldChar w:fldCharType="separate"/>
      </w:r>
      <w:r w:rsidR="00BF268F" w:rsidRPr="001014E2">
        <w:t xml:space="preserve">Figura </w:t>
      </w:r>
      <w:r w:rsidR="00BF268F">
        <w:rPr>
          <w:noProof/>
        </w:rPr>
        <w:t>2</w:t>
      </w:r>
      <w:r w:rsidR="00C63B9E">
        <w:fldChar w:fldCharType="end"/>
      </w:r>
      <w:r w:rsidRPr="00DA7395">
        <w:t>, se detalla el mapa de procesos de la organización.</w:t>
      </w:r>
    </w:p>
    <w:p w:rsidR="002E17C5" w:rsidRPr="00DA7395" w:rsidRDefault="002E17C5" w:rsidP="00C63B9E"/>
    <w:p w:rsidR="002E17C5" w:rsidRPr="00C63B9E" w:rsidRDefault="00C63B9E" w:rsidP="00C63B9E">
      <w:pPr>
        <w:pStyle w:val="Ttulo3"/>
      </w:pPr>
      <w:bookmarkStart w:id="188" w:name="_Toc7014476"/>
      <w:bookmarkStart w:id="189" w:name="_Toc8668677"/>
      <w:r>
        <w:t>t</w:t>
      </w:r>
      <w:r w:rsidR="002E17C5" w:rsidRPr="00C63B9E">
        <w:t>écnicas de predicción (cuantitativa, cualitativa) para la producción de bien y la oferta de servicios generados por el proyecto</w:t>
      </w:r>
      <w:bookmarkEnd w:id="188"/>
      <w:bookmarkEnd w:id="189"/>
      <w:r>
        <w:t>.</w:t>
      </w:r>
    </w:p>
    <w:p w:rsidR="002E17C5" w:rsidRPr="00DA7395" w:rsidRDefault="002E17C5" w:rsidP="002E17C5"/>
    <w:p w:rsidR="002E17C5" w:rsidRPr="00DA7395" w:rsidRDefault="002E17C5" w:rsidP="002E17C5">
      <w:r w:rsidRPr="00DA7395">
        <w:t xml:space="preserve">En el numeral </w:t>
      </w:r>
      <w:r w:rsidR="00C63B9E">
        <w:fldChar w:fldCharType="begin"/>
      </w:r>
      <w:r w:rsidR="00C63B9E">
        <w:instrText xml:space="preserve"> REF _Ref9435174 \r \h </w:instrText>
      </w:r>
      <w:r w:rsidR="00C63B9E">
        <w:fldChar w:fldCharType="separate"/>
      </w:r>
      <w:r w:rsidR="00BF268F">
        <w:t>1.3.1</w:t>
      </w:r>
      <w:r w:rsidR="00C63B9E">
        <w:fldChar w:fldCharType="end"/>
      </w:r>
      <w:r w:rsidRPr="00DA7395">
        <w:t>, se describen la</w:t>
      </w:r>
      <w:r w:rsidR="00B97DC0">
        <w:t>s</w:t>
      </w:r>
      <w:r w:rsidRPr="00DA7395">
        <w:t xml:space="preserve"> técnicas de predicción para el proyecto.</w:t>
      </w:r>
    </w:p>
    <w:p w:rsidR="002E17C5" w:rsidRPr="00DA7395" w:rsidRDefault="002E17C5" w:rsidP="002E17C5"/>
    <w:p w:rsidR="002E17C5" w:rsidRPr="00C63B9E" w:rsidRDefault="002E17C5" w:rsidP="00C63B9E">
      <w:pPr>
        <w:pStyle w:val="Ttulo2"/>
      </w:pPr>
      <w:bookmarkStart w:id="190" w:name="_Toc7014477"/>
      <w:bookmarkStart w:id="191" w:name="_Toc8668678"/>
      <w:r w:rsidRPr="00C63B9E">
        <w:t xml:space="preserve">Estudio </w:t>
      </w:r>
      <w:r w:rsidR="00C63B9E">
        <w:t>e</w:t>
      </w:r>
      <w:r w:rsidRPr="00C63B9E">
        <w:t>conómico-financiero</w:t>
      </w:r>
      <w:bookmarkEnd w:id="190"/>
      <w:bookmarkEnd w:id="191"/>
    </w:p>
    <w:p w:rsidR="002E17C5" w:rsidRPr="00DA7395" w:rsidRDefault="002E17C5" w:rsidP="00C63B9E"/>
    <w:p w:rsidR="002E17C5" w:rsidRPr="00DA7395" w:rsidRDefault="002E17C5" w:rsidP="00C63B9E">
      <w:r w:rsidRPr="00DA7395">
        <w:t>Para justificar la viabilidad del proyecto, se toma como base el presupuesto, flujo de caja del proyecto, y retorno de inversión.</w:t>
      </w:r>
    </w:p>
    <w:p w:rsidR="002E17C5" w:rsidRPr="00DA7395" w:rsidRDefault="002E17C5" w:rsidP="00C63B9E"/>
    <w:p w:rsidR="002E17C5" w:rsidRPr="00C63B9E" w:rsidRDefault="00C63B9E" w:rsidP="00C63B9E">
      <w:pPr>
        <w:pStyle w:val="Ttulo3"/>
      </w:pPr>
      <w:bookmarkStart w:id="192" w:name="_Toc7014478"/>
      <w:bookmarkStart w:id="193" w:name="_Toc8668679"/>
      <w:r>
        <w:t>e</w:t>
      </w:r>
      <w:r w:rsidR="002E17C5" w:rsidRPr="00C63B9E">
        <w:t>stimación de Costos de inversión del proyecto</w:t>
      </w:r>
      <w:bookmarkEnd w:id="192"/>
      <w:bookmarkEnd w:id="193"/>
      <w:r>
        <w:t>.</w:t>
      </w:r>
    </w:p>
    <w:p w:rsidR="002E17C5" w:rsidRPr="00DA7395" w:rsidRDefault="002E17C5" w:rsidP="00C63B9E"/>
    <w:p w:rsidR="002E17C5" w:rsidRPr="00DA7395" w:rsidRDefault="002E17C5" w:rsidP="00C63B9E">
      <w:r w:rsidRPr="00DA7395">
        <w:t xml:space="preserve">Para la estimación de costos se toman como referencia los paquetes de trabajo de la </w:t>
      </w:r>
      <w:proofErr w:type="spellStart"/>
      <w:r w:rsidRPr="00DA7395">
        <w:t>EDT</w:t>
      </w:r>
      <w:proofErr w:type="spellEnd"/>
      <w:r w:rsidRPr="00DA7395">
        <w:t>, la estimación de recursos, estimación de costos y presupuesto del proyecto para definir finalmente las reservas de contingencia y de gestión.</w:t>
      </w:r>
    </w:p>
    <w:p w:rsidR="002E17C5" w:rsidRPr="00DA7395" w:rsidRDefault="002E17C5" w:rsidP="00C63B9E"/>
    <w:p w:rsidR="002E17C5" w:rsidRPr="00C63B9E" w:rsidRDefault="00C63B9E" w:rsidP="00C63B9E">
      <w:pPr>
        <w:pStyle w:val="Ttulo4"/>
      </w:pPr>
      <w:r>
        <w:t>e</w:t>
      </w:r>
      <w:r w:rsidR="002E17C5" w:rsidRPr="00C63B9E">
        <w:t>structura de desagregación del trabajo.</w:t>
      </w:r>
    </w:p>
    <w:p w:rsidR="002E17C5" w:rsidRPr="00DA7395" w:rsidRDefault="002E17C5" w:rsidP="00C63B9E"/>
    <w:p w:rsidR="00C63B9E" w:rsidRDefault="002E17C5" w:rsidP="00C63B9E">
      <w:r w:rsidRPr="00DA7395">
        <w:t xml:space="preserve">En la </w:t>
      </w:r>
      <w:r w:rsidR="00C63B9E">
        <w:fldChar w:fldCharType="begin"/>
      </w:r>
      <w:r w:rsidR="00C63B9E">
        <w:instrText xml:space="preserve"> REF _Ref9435278 \h </w:instrText>
      </w:r>
      <w:r w:rsidR="00C63B9E">
        <w:fldChar w:fldCharType="separate"/>
      </w:r>
      <w:r w:rsidR="00BF268F">
        <w:t xml:space="preserve">Figura </w:t>
      </w:r>
      <w:r w:rsidR="00BF268F">
        <w:rPr>
          <w:noProof/>
        </w:rPr>
        <w:t>25</w:t>
      </w:r>
      <w:r w:rsidR="00C63B9E">
        <w:fldChar w:fldCharType="end"/>
      </w:r>
      <w:r w:rsidRPr="00DA7395">
        <w:t>, se puede observar la estructura de desagregación del trabajo hasta el nivel cuatro (4) de desglose, sobre este nivel ya se encuentran los paquetes de trabajo a nivel operacional, seguidos de las actividades a ejecutar, donde se van a analizar los costos del proyecto y posterior definición del presupuesto del proyecto.</w:t>
      </w:r>
      <w:r w:rsidR="00C63B9E">
        <w:br w:type="page"/>
      </w:r>
    </w:p>
    <w:p w:rsidR="00633462" w:rsidRDefault="00633462" w:rsidP="00633462">
      <w:pPr>
        <w:pStyle w:val="Fig"/>
        <w:keepNext/>
      </w:pPr>
      <w:r w:rsidRPr="00DA7395">
        <w:rPr>
          <w:noProof/>
          <w:color w:val="auto"/>
          <w:lang w:val="es-ES_tradnl"/>
        </w:rPr>
        <w:lastRenderedPageBreak/>
        <w:drawing>
          <wp:inline distT="0" distB="0" distL="0" distR="0" wp14:anchorId="0242BAD6" wp14:editId="550653EC">
            <wp:extent cx="4219575" cy="7600950"/>
            <wp:effectExtent l="0" t="0" r="9525" b="0"/>
            <wp:docPr id="143" name="Gráfico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96DAC541-7B7A-43D3-8B79-37D633B846F1}">
                          <asvg:svgBlip xmlns:asvg="http://schemas.microsoft.com/office/drawing/2016/SVG/main" r:embed="rId69"/>
                        </a:ext>
                      </a:extLst>
                    </a:blip>
                    <a:stretch>
                      <a:fillRect/>
                    </a:stretch>
                  </pic:blipFill>
                  <pic:spPr>
                    <a:xfrm>
                      <a:off x="0" y="0"/>
                      <a:ext cx="4219575" cy="7600950"/>
                    </a:xfrm>
                    <a:prstGeom prst="rect">
                      <a:avLst/>
                    </a:prstGeom>
                  </pic:spPr>
                </pic:pic>
              </a:graphicData>
            </a:graphic>
          </wp:inline>
        </w:drawing>
      </w:r>
    </w:p>
    <w:p w:rsidR="00633462" w:rsidRPr="00DA7395" w:rsidRDefault="00633462" w:rsidP="00633462">
      <w:pPr>
        <w:pStyle w:val="fuenteref"/>
      </w:pPr>
      <w:bookmarkStart w:id="194" w:name="_Ref9435278"/>
      <w:r>
        <w:t xml:space="preserve">Figura </w:t>
      </w:r>
      <w:fldSimple w:instr=" SEQ Figura \* ARABIC ">
        <w:r w:rsidR="00BF268F">
          <w:rPr>
            <w:noProof/>
          </w:rPr>
          <w:t>25</w:t>
        </w:r>
      </w:fldSimple>
      <w:bookmarkEnd w:id="194"/>
      <w:r>
        <w:t xml:space="preserve">. </w:t>
      </w:r>
      <w:r w:rsidRPr="00DA7395">
        <w:t>Estructura de desagregación de trabajo hasta nivel 4.</w:t>
      </w:r>
    </w:p>
    <w:p w:rsidR="00633462" w:rsidRDefault="00633462" w:rsidP="00633462">
      <w:pPr>
        <w:pStyle w:val="fuenteref"/>
      </w:pPr>
      <w:r w:rsidRPr="00DA7395">
        <w:t>Fuente: Construcción de los autores</w:t>
      </w:r>
      <w:r>
        <w:br w:type="page"/>
      </w:r>
    </w:p>
    <w:p w:rsidR="002E17C5" w:rsidRPr="00DA7395" w:rsidRDefault="002E17C5" w:rsidP="002E17C5">
      <w:pPr>
        <w:ind w:left="454"/>
      </w:pPr>
      <w:r w:rsidRPr="00DA7395">
        <w:lastRenderedPageBreak/>
        <w:t xml:space="preserve">Las cuentas de control se encuentran ubicadas en el tercer nivel de la </w:t>
      </w:r>
      <w:proofErr w:type="spellStart"/>
      <w:r w:rsidRPr="00DA7395">
        <w:t>EDT</w:t>
      </w:r>
      <w:proofErr w:type="spellEnd"/>
      <w:r w:rsidRPr="00DA7395">
        <w:t xml:space="preserve"> donde se va a realizar el monitoreo de costos de los paquetes de trabajo, en la </w:t>
      </w:r>
      <w:r w:rsidR="00633462">
        <w:fldChar w:fldCharType="begin"/>
      </w:r>
      <w:r w:rsidR="00633462">
        <w:instrText xml:space="preserve"> REF _Ref9435398 \h </w:instrText>
      </w:r>
      <w:r w:rsidR="00633462">
        <w:fldChar w:fldCharType="separate"/>
      </w:r>
      <w:r w:rsidR="00BF268F">
        <w:t xml:space="preserve">Tabla </w:t>
      </w:r>
      <w:r w:rsidR="00BF268F">
        <w:rPr>
          <w:noProof/>
        </w:rPr>
        <w:t>21</w:t>
      </w:r>
      <w:r w:rsidR="00633462">
        <w:fldChar w:fldCharType="end"/>
      </w:r>
      <w:r w:rsidRPr="00DA7395">
        <w:t xml:space="preserve">, se listan las cuentas de control mencionadas las cuales corresponden a los paquetes en el nivel 3 de la </w:t>
      </w:r>
      <w:proofErr w:type="spellStart"/>
      <w:r w:rsidRPr="00DA7395">
        <w:t>EDT</w:t>
      </w:r>
      <w:proofErr w:type="spellEnd"/>
      <w:r w:rsidRPr="00DA7395">
        <w:t>.</w:t>
      </w:r>
    </w:p>
    <w:p w:rsidR="002E17C5" w:rsidRPr="00DA7395" w:rsidRDefault="002E17C5" w:rsidP="002E17C5">
      <w:pPr>
        <w:ind w:left="454"/>
      </w:pPr>
    </w:p>
    <w:p w:rsidR="002E17C5" w:rsidRPr="00DA7395" w:rsidRDefault="00D61620" w:rsidP="00D85D4C">
      <w:pPr>
        <w:pStyle w:val="Tablaref"/>
      </w:pPr>
      <w:bookmarkStart w:id="195" w:name="_Ref9435398"/>
      <w:bookmarkStart w:id="196" w:name="_Toc7014547"/>
      <w:bookmarkStart w:id="197" w:name="_Toc8668743"/>
      <w:r>
        <w:t xml:space="preserve">Tabla </w:t>
      </w:r>
      <w:fldSimple w:instr=" SEQ Tabla \* ARABIC ">
        <w:r w:rsidR="005D6A16">
          <w:rPr>
            <w:noProof/>
          </w:rPr>
          <w:t>21</w:t>
        </w:r>
      </w:fldSimple>
      <w:bookmarkEnd w:id="195"/>
      <w:r w:rsidRPr="00DA7395">
        <w:t>.</w:t>
      </w:r>
      <w:r w:rsidR="002E17C5" w:rsidRPr="00DA7395">
        <w:t>Cuentas de control del proyecto</w:t>
      </w:r>
      <w:bookmarkEnd w:id="196"/>
      <w:bookmarkEnd w:id="197"/>
    </w:p>
    <w:tbl>
      <w:tblPr>
        <w:tblW w:w="8789" w:type="dxa"/>
        <w:jc w:val="center"/>
        <w:tblCellMar>
          <w:left w:w="70" w:type="dxa"/>
          <w:right w:w="70" w:type="dxa"/>
        </w:tblCellMar>
        <w:tblLook w:val="04A0" w:firstRow="1" w:lastRow="0" w:firstColumn="1" w:lastColumn="0" w:noHBand="0" w:noVBand="1"/>
      </w:tblPr>
      <w:tblGrid>
        <w:gridCol w:w="840"/>
        <w:gridCol w:w="7949"/>
      </w:tblGrid>
      <w:tr w:rsidR="002E17C5" w:rsidRPr="00A1282F" w:rsidTr="006D0169">
        <w:trPr>
          <w:trHeight w:val="300"/>
          <w:tblHeader/>
          <w:jc w:val="center"/>
        </w:trPr>
        <w:tc>
          <w:tcPr>
            <w:tcW w:w="840" w:type="dxa"/>
            <w:tcBorders>
              <w:top w:val="nil"/>
              <w:left w:val="nil"/>
              <w:bottom w:val="nil"/>
              <w:right w:val="nil"/>
            </w:tcBorders>
            <w:shd w:val="clear" w:color="auto" w:fill="auto"/>
            <w:noWrap/>
            <w:vAlign w:val="bottom"/>
            <w:hideMark/>
          </w:tcPr>
          <w:p w:rsidR="002E17C5" w:rsidRPr="00A1282F" w:rsidRDefault="002E17C5" w:rsidP="00A1282F">
            <w:pPr>
              <w:pStyle w:val="tabla"/>
            </w:pPr>
          </w:p>
        </w:tc>
        <w:tc>
          <w:tcPr>
            <w:tcW w:w="7949" w:type="dxa"/>
            <w:tcBorders>
              <w:top w:val="single" w:sz="4" w:space="0" w:color="auto"/>
              <w:left w:val="nil"/>
              <w:bottom w:val="single" w:sz="4" w:space="0" w:color="auto"/>
              <w:right w:val="nil"/>
            </w:tcBorders>
            <w:shd w:val="clear" w:color="000000" w:fill="F2F2F2"/>
            <w:vAlign w:val="center"/>
            <w:hideMark/>
          </w:tcPr>
          <w:p w:rsidR="002E17C5" w:rsidRPr="00A1282F" w:rsidRDefault="002E17C5" w:rsidP="00A1282F">
            <w:pPr>
              <w:pStyle w:val="tabla"/>
            </w:pPr>
            <w:r w:rsidRPr="00A1282F">
              <w:t xml:space="preserve">Estructura de desagregación del trabajo </w:t>
            </w:r>
            <w:proofErr w:type="spellStart"/>
            <w:r w:rsidRPr="00A1282F">
              <w:t>EDT</w:t>
            </w:r>
            <w:proofErr w:type="spellEnd"/>
            <w:r w:rsidRPr="00A1282F">
              <w:t xml:space="preserve"> a nivel 3 de desglose</w:t>
            </w:r>
          </w:p>
        </w:tc>
      </w:tr>
      <w:tr w:rsidR="002E17C5" w:rsidRPr="00A1282F" w:rsidTr="006D0169">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rsidR="002E17C5" w:rsidRPr="00A1282F" w:rsidRDefault="002E17C5" w:rsidP="00A1282F">
            <w:pPr>
              <w:pStyle w:val="tabla"/>
            </w:pPr>
            <w:r w:rsidRPr="00A1282F">
              <w:t>1</w:t>
            </w:r>
          </w:p>
        </w:tc>
        <w:tc>
          <w:tcPr>
            <w:tcW w:w="7949" w:type="dxa"/>
            <w:tcBorders>
              <w:top w:val="nil"/>
              <w:left w:val="nil"/>
              <w:bottom w:val="single" w:sz="4" w:space="0" w:color="auto"/>
              <w:right w:val="nil"/>
            </w:tcBorders>
            <w:shd w:val="clear" w:color="000000" w:fill="808080"/>
            <w:vAlign w:val="center"/>
            <w:hideMark/>
          </w:tcPr>
          <w:p w:rsidR="002E17C5" w:rsidRPr="00A1282F" w:rsidRDefault="002E17C5" w:rsidP="00A1282F">
            <w:pPr>
              <w:pStyle w:val="tabla"/>
            </w:pPr>
            <w:r w:rsidRPr="00A1282F">
              <w:t>SISTEMA DE ESTACIONAMIENTO VERTICAL ROTATORIO AUTOMATIZADO PARA EL HOTEL BLACK TOWER PREMIUM – BOGOTÁ.</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1</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DIAGNÓSTIC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1.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Requisito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1.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Factibilidad</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2</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DISEÑ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de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15"/>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3</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ADQUISICIONE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6</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Contratos de estudio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7</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Contratos para certificacione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4</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CONSTRUCCIÓN</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5</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PUESTA EN MARCH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bl>
    <w:p w:rsidR="002E17C5" w:rsidRPr="00DA7395" w:rsidRDefault="002E17C5" w:rsidP="00D85D4C">
      <w:pPr>
        <w:pStyle w:val="fuenteref"/>
      </w:pPr>
      <w:r w:rsidRPr="00DA7395">
        <w:t xml:space="preserve"> Fuente: Construcción de los autores</w:t>
      </w:r>
    </w:p>
    <w:p w:rsidR="00A1282F" w:rsidRDefault="00A1282F">
      <w:pPr>
        <w:spacing w:line="240" w:lineRule="auto"/>
      </w:pPr>
      <w:r>
        <w:br w:type="page"/>
      </w:r>
    </w:p>
    <w:p w:rsidR="00A1282F" w:rsidRDefault="00A1282F" w:rsidP="00A1282F">
      <w:pPr>
        <w:pStyle w:val="Tablaref"/>
      </w:pPr>
      <w:r>
        <w:lastRenderedPageBreak/>
        <w:fldChar w:fldCharType="begin"/>
      </w:r>
      <w:r>
        <w:instrText xml:space="preserve"> REF _Ref9435398 \h </w:instrText>
      </w:r>
      <w:r>
        <w:fldChar w:fldCharType="separate"/>
      </w:r>
      <w:r w:rsidR="00BF268F">
        <w:t xml:space="preserve">Tabla </w:t>
      </w:r>
      <w:r w:rsidR="00BF268F">
        <w:rPr>
          <w:noProof/>
        </w:rPr>
        <w:t>21</w:t>
      </w:r>
      <w:r>
        <w:fldChar w:fldCharType="end"/>
      </w:r>
      <w:r>
        <w:t>. (Continuación)</w:t>
      </w:r>
    </w:p>
    <w:tbl>
      <w:tblPr>
        <w:tblW w:w="8789" w:type="dxa"/>
        <w:jc w:val="center"/>
        <w:tblCellMar>
          <w:left w:w="70" w:type="dxa"/>
          <w:right w:w="70" w:type="dxa"/>
        </w:tblCellMar>
        <w:tblLook w:val="04A0" w:firstRow="1" w:lastRow="0" w:firstColumn="1" w:lastColumn="0" w:noHBand="0" w:noVBand="1"/>
      </w:tblPr>
      <w:tblGrid>
        <w:gridCol w:w="840"/>
        <w:gridCol w:w="7949"/>
      </w:tblGrid>
      <w:tr w:rsidR="00A1282F" w:rsidRPr="00A1282F" w:rsidTr="004A0288">
        <w:trPr>
          <w:trHeight w:val="300"/>
          <w:tblHeader/>
          <w:jc w:val="center"/>
        </w:trPr>
        <w:tc>
          <w:tcPr>
            <w:tcW w:w="840" w:type="dxa"/>
            <w:tcBorders>
              <w:top w:val="nil"/>
              <w:left w:val="nil"/>
              <w:bottom w:val="nil"/>
              <w:right w:val="nil"/>
            </w:tcBorders>
            <w:shd w:val="clear" w:color="auto" w:fill="auto"/>
            <w:noWrap/>
            <w:vAlign w:val="bottom"/>
            <w:hideMark/>
          </w:tcPr>
          <w:p w:rsidR="00A1282F" w:rsidRPr="00A1282F" w:rsidRDefault="00A1282F" w:rsidP="004A0288">
            <w:pPr>
              <w:pStyle w:val="tabla"/>
            </w:pPr>
          </w:p>
        </w:tc>
        <w:tc>
          <w:tcPr>
            <w:tcW w:w="7949" w:type="dxa"/>
            <w:tcBorders>
              <w:top w:val="single" w:sz="4" w:space="0" w:color="auto"/>
              <w:left w:val="nil"/>
              <w:bottom w:val="single" w:sz="4" w:space="0" w:color="auto"/>
              <w:right w:val="nil"/>
            </w:tcBorders>
            <w:shd w:val="clear" w:color="000000" w:fill="F2F2F2"/>
            <w:vAlign w:val="center"/>
            <w:hideMark/>
          </w:tcPr>
          <w:p w:rsidR="00A1282F" w:rsidRPr="00A1282F" w:rsidRDefault="00A1282F" w:rsidP="004A0288">
            <w:pPr>
              <w:pStyle w:val="tabla"/>
            </w:pPr>
            <w:r w:rsidRPr="00A1282F">
              <w:t xml:space="preserve">Estructura de desagregación del trabajo </w:t>
            </w:r>
            <w:proofErr w:type="spellStart"/>
            <w:r w:rsidRPr="00A1282F">
              <w:t>EDT</w:t>
            </w:r>
            <w:proofErr w:type="spellEnd"/>
            <w:r w:rsidRPr="00A1282F">
              <w:t xml:space="preserve"> a nivel 3 de desglose</w:t>
            </w:r>
          </w:p>
        </w:tc>
      </w:tr>
      <w:tr w:rsidR="00A1282F" w:rsidRPr="00A1282F" w:rsidTr="004A0288">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rsidR="00A1282F" w:rsidRPr="00A1282F" w:rsidRDefault="00A1282F" w:rsidP="004A0288">
            <w:pPr>
              <w:pStyle w:val="tabla"/>
            </w:pPr>
            <w:r w:rsidRPr="00A1282F">
              <w:t>1</w:t>
            </w:r>
          </w:p>
        </w:tc>
        <w:tc>
          <w:tcPr>
            <w:tcW w:w="7949" w:type="dxa"/>
            <w:tcBorders>
              <w:top w:val="nil"/>
              <w:left w:val="nil"/>
              <w:bottom w:val="single" w:sz="4" w:space="0" w:color="auto"/>
              <w:right w:val="nil"/>
            </w:tcBorders>
            <w:shd w:val="clear" w:color="000000" w:fill="808080"/>
            <w:vAlign w:val="center"/>
            <w:hideMark/>
          </w:tcPr>
          <w:p w:rsidR="00A1282F" w:rsidRPr="00A1282F" w:rsidRDefault="00A1282F" w:rsidP="004A0288">
            <w:pPr>
              <w:pStyle w:val="tabla"/>
            </w:pPr>
            <w:r w:rsidRPr="00A1282F">
              <w:t>SISTEMA DE ESTACIONAMIENTO VERTICAL ROTATORIO AUTOMATIZADO PARA EL HOTEL BLACK TOWER PREMIUM – BOGOTÁ.</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1.6</w:t>
            </w:r>
          </w:p>
        </w:tc>
        <w:tc>
          <w:tcPr>
            <w:tcW w:w="7949"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 xml:space="preserve">   GERENCIA DE PROYECT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1</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Inici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2</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Planea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3</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Ejecu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4</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Monitoreo y control</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5</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Cierre</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1.7</w:t>
            </w:r>
          </w:p>
        </w:tc>
        <w:tc>
          <w:tcPr>
            <w:tcW w:w="7949"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 xml:space="preserve">   CASO DE NEGOCI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1</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Direccionamiento estratégic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2</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Establecimiento de la organiza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3</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Recurso humano</w:t>
            </w:r>
          </w:p>
        </w:tc>
      </w:tr>
    </w:tbl>
    <w:p w:rsidR="004C7CA8" w:rsidRPr="00DA7395" w:rsidRDefault="004C7CA8" w:rsidP="004C7CA8">
      <w:pPr>
        <w:pStyle w:val="fuenteref"/>
      </w:pPr>
      <w:r w:rsidRPr="00DA7395">
        <w:t>Fuente: Construcción de los autores</w:t>
      </w:r>
    </w:p>
    <w:p w:rsidR="002E17C5" w:rsidRPr="00DA7395" w:rsidRDefault="002E17C5" w:rsidP="004C7CA8"/>
    <w:p w:rsidR="002E17C5" w:rsidRPr="00DA7395" w:rsidRDefault="002E17C5" w:rsidP="004C7CA8">
      <w:r w:rsidRPr="00DA7395">
        <w:t xml:space="preserve">Las cuentas de planeación corresponden al nivel 4 de la estructura de desagregación del trabajo mostrada en la </w:t>
      </w:r>
      <w:r w:rsidR="004C7CA8">
        <w:fldChar w:fldCharType="begin"/>
      </w:r>
      <w:r w:rsidR="004C7CA8">
        <w:instrText xml:space="preserve"> REF _Ref9435278 \h </w:instrText>
      </w:r>
      <w:r w:rsidR="004C7CA8">
        <w:fldChar w:fldCharType="separate"/>
      </w:r>
      <w:r w:rsidR="00BF268F">
        <w:t xml:space="preserve">Figura </w:t>
      </w:r>
      <w:r w:rsidR="00BF268F">
        <w:rPr>
          <w:noProof/>
        </w:rPr>
        <w:t>25</w:t>
      </w:r>
      <w:r w:rsidR="004C7CA8">
        <w:fldChar w:fldCharType="end"/>
      </w:r>
      <w:r w:rsidRPr="00DA7395">
        <w:t xml:space="preserve">, para los paquetes de adquisiciones y puesta en marcha, mientras que para el resto de los paquetes de trabajo las cuentas de planeación se ubican en el nivel 5 de la </w:t>
      </w:r>
      <w:proofErr w:type="spellStart"/>
      <w:r w:rsidRPr="00DA7395">
        <w:t>EDT</w:t>
      </w:r>
      <w:proofErr w:type="spellEnd"/>
      <w:r w:rsidRPr="00DA7395">
        <w:t>.</w:t>
      </w:r>
    </w:p>
    <w:p w:rsidR="002E17C5" w:rsidRPr="00DA7395" w:rsidRDefault="002E17C5" w:rsidP="004C7CA8"/>
    <w:p w:rsidR="002E17C5" w:rsidRPr="004C7CA8" w:rsidRDefault="004C7CA8" w:rsidP="004C7CA8">
      <w:pPr>
        <w:pStyle w:val="Ttulo4"/>
      </w:pPr>
      <w:r>
        <w:t>r</w:t>
      </w:r>
      <w:r w:rsidR="002E17C5" w:rsidRPr="004C7CA8">
        <w:t>ecursos para el desarrollo del proyecto</w:t>
      </w:r>
      <w:r>
        <w:t>-</w:t>
      </w:r>
      <w:r w:rsidR="002E17C5" w:rsidRPr="004C7CA8">
        <w:t xml:space="preserve"> </w:t>
      </w:r>
      <w:r>
        <w:t>e</w:t>
      </w:r>
      <w:r w:rsidR="002E17C5" w:rsidRPr="004C7CA8">
        <w:t>structura de desagregación de recursos.</w:t>
      </w:r>
    </w:p>
    <w:p w:rsidR="002E17C5" w:rsidRPr="00DA7395" w:rsidRDefault="002E17C5" w:rsidP="002E17C5">
      <w:pPr>
        <w:ind w:left="454"/>
      </w:pPr>
    </w:p>
    <w:p w:rsidR="002E17C5" w:rsidRPr="00DA7395" w:rsidRDefault="002E17C5" w:rsidP="002E17C5">
      <w:pPr>
        <w:ind w:left="454"/>
      </w:pPr>
      <w:r w:rsidRPr="00DA7395">
        <w:t xml:space="preserve">En la </w:t>
      </w:r>
      <w:r w:rsidR="004C7CA8">
        <w:fldChar w:fldCharType="begin"/>
      </w:r>
      <w:r w:rsidR="004C7CA8">
        <w:instrText xml:space="preserve"> REF _Ref9435668 \h </w:instrText>
      </w:r>
      <w:r w:rsidR="004C7CA8">
        <w:fldChar w:fldCharType="separate"/>
      </w:r>
      <w:r w:rsidR="00BF268F">
        <w:t xml:space="preserve">Figura </w:t>
      </w:r>
      <w:r w:rsidR="00BF268F">
        <w:rPr>
          <w:noProof/>
        </w:rPr>
        <w:t>26</w:t>
      </w:r>
      <w:r w:rsidR="004C7CA8">
        <w:fldChar w:fldCharType="end"/>
      </w:r>
      <w:r w:rsidRPr="00DA7395">
        <w:t>, se observa la estructura de desagregación de recursos para el proyecto donde se incluyen los recursos de mano de obra, maquinaria y materiales.</w:t>
      </w:r>
    </w:p>
    <w:p w:rsidR="002E17C5" w:rsidRPr="00DA7395" w:rsidRDefault="002E17C5" w:rsidP="002E17C5">
      <w:pPr>
        <w:ind w:left="454"/>
      </w:pPr>
    </w:p>
    <w:p w:rsidR="002E17C5" w:rsidRPr="00DA7395" w:rsidRDefault="002E17C5" w:rsidP="00D85D4C">
      <w:pPr>
        <w:pStyle w:val="fuenteref"/>
        <w:sectPr w:rsidR="002E17C5" w:rsidRPr="00DA7395" w:rsidSect="00C17DFC">
          <w:pgSz w:w="12240" w:h="15840" w:code="1"/>
          <w:pgMar w:top="1418" w:right="1418" w:bottom="1418" w:left="1418" w:header="708" w:footer="454" w:gutter="0"/>
          <w:cols w:space="708"/>
          <w:docGrid w:linePitch="360"/>
        </w:sectPr>
      </w:pPr>
    </w:p>
    <w:p w:rsidR="004C7CA8" w:rsidRDefault="004C7CA8" w:rsidP="004C7CA8">
      <w:pPr>
        <w:rPr>
          <w:noProof/>
        </w:rPr>
      </w:pPr>
    </w:p>
    <w:p w:rsidR="004C7CA8" w:rsidRDefault="004C7CA8" w:rsidP="004C7CA8">
      <w:pPr>
        <w:rPr>
          <w:noProof/>
        </w:rPr>
      </w:pPr>
    </w:p>
    <w:p w:rsidR="00B97DC0" w:rsidRDefault="002E17C5" w:rsidP="004C7CA8">
      <w:pPr>
        <w:pStyle w:val="Fig"/>
        <w:keepNext/>
        <w:tabs>
          <w:tab w:val="left" w:pos="426"/>
        </w:tabs>
        <w:ind w:firstLine="0"/>
      </w:pPr>
      <w:r w:rsidRPr="00DA7395">
        <w:rPr>
          <w:noProof/>
          <w:color w:val="auto"/>
          <w:lang w:val="es-ES_tradnl"/>
        </w:rPr>
        <w:drawing>
          <wp:inline distT="0" distB="0" distL="0" distR="0" wp14:anchorId="64DD4734" wp14:editId="180184A3">
            <wp:extent cx="8257540" cy="4255770"/>
            <wp:effectExtent l="0" t="0" r="0" b="0"/>
            <wp:docPr id="144" name="Gráfico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96DAC541-7B7A-43D3-8B79-37D633B846F1}">
                          <asvg:svgBlip xmlns:asvg="http://schemas.microsoft.com/office/drawing/2016/SVG/main" r:embed="rId71"/>
                        </a:ext>
                      </a:extLst>
                    </a:blip>
                    <a:stretch>
                      <a:fillRect/>
                    </a:stretch>
                  </pic:blipFill>
                  <pic:spPr>
                    <a:xfrm>
                      <a:off x="0" y="0"/>
                      <a:ext cx="8257540" cy="4255770"/>
                    </a:xfrm>
                    <a:prstGeom prst="rect">
                      <a:avLst/>
                    </a:prstGeom>
                  </pic:spPr>
                </pic:pic>
              </a:graphicData>
            </a:graphic>
          </wp:inline>
        </w:drawing>
      </w:r>
    </w:p>
    <w:p w:rsidR="002E17C5" w:rsidRPr="00DA7395" w:rsidRDefault="00B97DC0" w:rsidP="00D85D4C">
      <w:pPr>
        <w:pStyle w:val="fuenteref"/>
      </w:pPr>
      <w:bookmarkStart w:id="198" w:name="_Ref9435668"/>
      <w:r>
        <w:t xml:space="preserve">Figura </w:t>
      </w:r>
      <w:fldSimple w:instr=" SEQ Figura \* ARABIC ">
        <w:r w:rsidR="00BF268F">
          <w:rPr>
            <w:noProof/>
          </w:rPr>
          <w:t>26</w:t>
        </w:r>
      </w:fldSimple>
      <w:bookmarkEnd w:id="198"/>
      <w:r>
        <w:t xml:space="preserve">. </w:t>
      </w:r>
      <w:r w:rsidRPr="00DA7395">
        <w:t>Estructura de desagregación de recursos</w:t>
      </w:r>
    </w:p>
    <w:p w:rsidR="002E17C5" w:rsidRPr="00DA7395" w:rsidRDefault="002E17C5" w:rsidP="00D85D4C">
      <w:pPr>
        <w:pStyle w:val="fuenteref"/>
        <w:sectPr w:rsidR="002E17C5" w:rsidRPr="00DA7395" w:rsidSect="006D0169">
          <w:type w:val="nextColumn"/>
          <w:pgSz w:w="15840" w:h="12240" w:orient="landscape" w:code="1"/>
          <w:pgMar w:top="1418" w:right="1418" w:bottom="1418" w:left="1418" w:header="708" w:footer="454" w:gutter="0"/>
          <w:cols w:space="708"/>
          <w:docGrid w:linePitch="360"/>
        </w:sectPr>
      </w:pPr>
      <w:r w:rsidRPr="00DA7395">
        <w:t>Fuente: Construcción de los autores</w:t>
      </w:r>
    </w:p>
    <w:p w:rsidR="002E17C5" w:rsidRPr="00B32C31" w:rsidRDefault="00B32C31" w:rsidP="00B32C31">
      <w:pPr>
        <w:pStyle w:val="Ttulo4"/>
      </w:pPr>
      <w:r>
        <w:lastRenderedPageBreak/>
        <w:t>c</w:t>
      </w:r>
      <w:r w:rsidR="002E17C5" w:rsidRPr="00B32C31">
        <w:t>lasificación de costos</w:t>
      </w:r>
      <w:r>
        <w:t>-</w:t>
      </w:r>
      <w:r w:rsidR="002E17C5" w:rsidRPr="00B32C31">
        <w:t xml:space="preserve"> </w:t>
      </w:r>
      <w:r>
        <w:t>e</w:t>
      </w:r>
      <w:r w:rsidR="002E17C5" w:rsidRPr="00B32C31">
        <w:t>structura de desagregación de costos.</w:t>
      </w:r>
    </w:p>
    <w:p w:rsidR="002E17C5" w:rsidRPr="00DA7395" w:rsidRDefault="002E17C5" w:rsidP="002E17C5">
      <w:pPr>
        <w:ind w:left="454"/>
      </w:pPr>
    </w:p>
    <w:p w:rsidR="002E17C5" w:rsidRPr="00DA7395" w:rsidRDefault="002E17C5" w:rsidP="002E17C5">
      <w:pPr>
        <w:ind w:left="454"/>
      </w:pPr>
      <w:r w:rsidRPr="00DA7395">
        <w:t xml:space="preserve">La estructura de desagregación de costos (CBS) mostrada en la </w:t>
      </w:r>
      <w:r w:rsidR="00B32C31">
        <w:fldChar w:fldCharType="begin"/>
      </w:r>
      <w:r w:rsidR="00B32C31">
        <w:instrText xml:space="preserve"> REF _Ref9435766 \h </w:instrText>
      </w:r>
      <w:r w:rsidR="00B32C31">
        <w:fldChar w:fldCharType="separate"/>
      </w:r>
      <w:r w:rsidR="00BF268F">
        <w:t xml:space="preserve">Figura </w:t>
      </w:r>
      <w:r w:rsidR="00BF268F">
        <w:rPr>
          <w:noProof/>
        </w:rPr>
        <w:t>27</w:t>
      </w:r>
      <w:r w:rsidR="00B32C31">
        <w:fldChar w:fldCharType="end"/>
      </w:r>
      <w:r w:rsidRPr="00DA7395">
        <w:t>, permite definir los costos directos e indirectos que impactan el proyecto.</w:t>
      </w:r>
    </w:p>
    <w:p w:rsidR="002E17C5" w:rsidRPr="00DA7395" w:rsidRDefault="002E17C5" w:rsidP="002E17C5">
      <w:pPr>
        <w:ind w:left="454"/>
      </w:pPr>
    </w:p>
    <w:p w:rsidR="00B97DC0" w:rsidRDefault="002E17C5" w:rsidP="00B32C31">
      <w:pPr>
        <w:pStyle w:val="Fig"/>
        <w:keepNext/>
        <w:ind w:firstLine="0"/>
      </w:pPr>
      <w:r w:rsidRPr="00DA7395">
        <w:rPr>
          <w:noProof/>
          <w:color w:val="auto"/>
          <w:lang w:val="es-ES_tradnl"/>
        </w:rPr>
        <w:drawing>
          <wp:inline distT="0" distB="0" distL="0" distR="0" wp14:anchorId="0D4A2687" wp14:editId="70B4BD31">
            <wp:extent cx="5972400" cy="5429454"/>
            <wp:effectExtent l="0" t="0" r="9525" b="0"/>
            <wp:docPr id="145" name="Gráfico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96DAC541-7B7A-43D3-8B79-37D633B846F1}">
                          <asvg:svgBlip xmlns:asvg="http://schemas.microsoft.com/office/drawing/2016/SVG/main" r:embed="rId73"/>
                        </a:ext>
                      </a:extLst>
                    </a:blip>
                    <a:stretch>
                      <a:fillRect/>
                    </a:stretch>
                  </pic:blipFill>
                  <pic:spPr>
                    <a:xfrm>
                      <a:off x="0" y="0"/>
                      <a:ext cx="5972400" cy="5429454"/>
                    </a:xfrm>
                    <a:prstGeom prst="rect">
                      <a:avLst/>
                    </a:prstGeom>
                  </pic:spPr>
                </pic:pic>
              </a:graphicData>
            </a:graphic>
          </wp:inline>
        </w:drawing>
      </w:r>
    </w:p>
    <w:p w:rsidR="002E17C5" w:rsidRPr="00DA7395" w:rsidRDefault="00B97DC0" w:rsidP="00D85D4C">
      <w:pPr>
        <w:pStyle w:val="fuenteref"/>
      </w:pPr>
      <w:bookmarkStart w:id="199" w:name="_Ref9435766"/>
      <w:r>
        <w:t xml:space="preserve">Figura </w:t>
      </w:r>
      <w:fldSimple w:instr=" SEQ Figura \* ARABIC ">
        <w:r w:rsidR="00BF268F">
          <w:rPr>
            <w:noProof/>
          </w:rPr>
          <w:t>27</w:t>
        </w:r>
      </w:fldSimple>
      <w:bookmarkEnd w:id="199"/>
      <w:r>
        <w:t xml:space="preserve">. </w:t>
      </w:r>
      <w:r w:rsidRPr="00DA7395">
        <w:t>Estructura de desagregación de costos.</w:t>
      </w:r>
    </w:p>
    <w:p w:rsidR="002E17C5" w:rsidRPr="00DA7395" w:rsidRDefault="002E17C5" w:rsidP="00D85D4C">
      <w:pPr>
        <w:pStyle w:val="fuenteref"/>
      </w:pPr>
      <w:r w:rsidRPr="00DA7395">
        <w:t>Fuente: Construcción de los autores</w:t>
      </w:r>
    </w:p>
    <w:p w:rsidR="004A0288" w:rsidRDefault="004A0288">
      <w:pPr>
        <w:spacing w:line="240" w:lineRule="auto"/>
        <w:rPr>
          <w:sz w:val="18"/>
          <w:lang w:eastAsia="es-CO"/>
        </w:rPr>
      </w:pPr>
      <w:r>
        <w:rPr>
          <w:b/>
          <w:i/>
          <w:iCs/>
          <w:sz w:val="18"/>
          <w:lang w:eastAsia="es-CO"/>
        </w:rPr>
        <w:br w:type="page"/>
      </w:r>
    </w:p>
    <w:p w:rsidR="002E17C5" w:rsidRPr="004A0288" w:rsidRDefault="004A0288" w:rsidP="004A0288">
      <w:pPr>
        <w:pStyle w:val="Ttulo4"/>
      </w:pPr>
      <w:r>
        <w:lastRenderedPageBreak/>
        <w:t>e</w:t>
      </w:r>
      <w:r w:rsidR="002E17C5" w:rsidRPr="004A0288">
        <w:t>stimación de los costos de los entregables del proyecto a quinto nivel de desagregación en décimas de millones.</w:t>
      </w:r>
    </w:p>
    <w:p w:rsidR="002E17C5" w:rsidRPr="00DA7395" w:rsidRDefault="002E17C5" w:rsidP="004A0288"/>
    <w:p w:rsidR="002E17C5" w:rsidRPr="00DA7395" w:rsidRDefault="002E17C5" w:rsidP="004A0288">
      <w:r w:rsidRPr="00DA7395">
        <w:t xml:space="preserve">En el </w:t>
      </w:r>
      <w:r w:rsidR="004A0288">
        <w:fldChar w:fldCharType="begin"/>
      </w:r>
      <w:r w:rsidR="004A0288">
        <w:instrText xml:space="preserve"> REF _Ref491381586 \h </w:instrText>
      </w:r>
      <w:r w:rsidR="004A0288">
        <w:fldChar w:fldCharType="separate"/>
      </w:r>
      <w:r w:rsidR="00BF268F" w:rsidRPr="00DA7395">
        <w:t xml:space="preserve">ANEXO </w:t>
      </w:r>
      <w:r w:rsidR="00BF268F">
        <w:rPr>
          <w:noProof/>
        </w:rPr>
        <w:t>K</w:t>
      </w:r>
      <w:r w:rsidR="00BF268F" w:rsidRPr="00DA7395">
        <w:t xml:space="preserve">. </w:t>
      </w:r>
      <w:proofErr w:type="spellStart"/>
      <w:r w:rsidR="00BF268F" w:rsidRPr="00DA7395">
        <w:t>EDT</w:t>
      </w:r>
      <w:proofErr w:type="spellEnd"/>
      <w:r w:rsidR="00BF268F" w:rsidRPr="00DA7395">
        <w:t xml:space="preserve"> de nivel 5 con costos en décimas de millón</w:t>
      </w:r>
      <w:r w:rsidR="004A0288">
        <w:fldChar w:fldCharType="end"/>
      </w:r>
      <w:r w:rsidRPr="00DA7395">
        <w:t>, se encuentra la estructura de desagregación del trabajo hasta nivel 5, en donde se observan los costos de los entregables expresados en decimas de millones.</w:t>
      </w:r>
    </w:p>
    <w:p w:rsidR="002E17C5" w:rsidRPr="00DA7395" w:rsidRDefault="002E17C5" w:rsidP="004A0288"/>
    <w:p w:rsidR="002E17C5" w:rsidRPr="004A0288" w:rsidRDefault="004A0288" w:rsidP="004A0288">
      <w:pPr>
        <w:pStyle w:val="Ttulo4"/>
      </w:pPr>
      <w:r>
        <w:t>e</w:t>
      </w:r>
      <w:r w:rsidR="002E17C5" w:rsidRPr="004A0288">
        <w:t>stimación de la reserva de contingencia</w:t>
      </w:r>
      <w:r>
        <w:t>.</w:t>
      </w:r>
    </w:p>
    <w:p w:rsidR="002E17C5" w:rsidRPr="00DA7395" w:rsidRDefault="002E17C5" w:rsidP="004A0288"/>
    <w:p w:rsidR="002E17C5" w:rsidRPr="00DA7395" w:rsidRDefault="002E17C5" w:rsidP="004A0288">
      <w:r w:rsidRPr="00DA7395">
        <w:t>Con el objetivo de definir la reserva de contingencia y tiempo, a continuación, se detalla la evaluación de los riesgos del proyecto.</w:t>
      </w:r>
    </w:p>
    <w:p w:rsidR="002E17C5" w:rsidRPr="00DA7395" w:rsidRDefault="002E17C5" w:rsidP="004A0288"/>
    <w:p w:rsidR="002E17C5" w:rsidRPr="004A0288" w:rsidRDefault="004A0288" w:rsidP="004A0288">
      <w:pPr>
        <w:pStyle w:val="Ttulo5"/>
      </w:pPr>
      <w:r>
        <w:t>e</w:t>
      </w:r>
      <w:r w:rsidR="002E17C5" w:rsidRPr="004A0288">
        <w:t>structura de desagregación de riesgos</w:t>
      </w:r>
    </w:p>
    <w:p w:rsidR="002E17C5" w:rsidRPr="00DA7395" w:rsidRDefault="002E17C5" w:rsidP="004A0288"/>
    <w:p w:rsidR="002E17C5" w:rsidRPr="00DA7395" w:rsidRDefault="002E17C5" w:rsidP="004A0288">
      <w:r w:rsidRPr="00DA7395">
        <w:t xml:space="preserve">En la </w:t>
      </w:r>
      <w:r w:rsidR="004A0288">
        <w:fldChar w:fldCharType="begin"/>
      </w:r>
      <w:r w:rsidR="004A0288">
        <w:instrText xml:space="preserve"> REF _Ref9435938 \h </w:instrText>
      </w:r>
      <w:r w:rsidR="004A0288">
        <w:fldChar w:fldCharType="separate"/>
      </w:r>
      <w:r w:rsidR="00BF268F">
        <w:t xml:space="preserve">Figura </w:t>
      </w:r>
      <w:r w:rsidR="00BF268F">
        <w:rPr>
          <w:noProof/>
        </w:rPr>
        <w:t>28</w:t>
      </w:r>
      <w:r w:rsidR="004A0288">
        <w:fldChar w:fldCharType="end"/>
      </w:r>
      <w:r w:rsidRPr="00DA7395">
        <w:t xml:space="preserve">, se encuentra la estructura de desagregación de riesgos hasta el nivel 3 de desagregación, más adelante en el registro de riesgos se detallan los riesgos con mayor importancia y la definición de cada uno en la </w:t>
      </w:r>
      <w:proofErr w:type="spellStart"/>
      <w:r w:rsidRPr="00DA7395">
        <w:t>EDRi</w:t>
      </w:r>
      <w:proofErr w:type="spellEnd"/>
    </w:p>
    <w:p w:rsidR="004A0288" w:rsidRDefault="004A0288">
      <w:pPr>
        <w:spacing w:line="240" w:lineRule="auto"/>
      </w:pPr>
      <w:r>
        <w:br w:type="page"/>
      </w:r>
    </w:p>
    <w:p w:rsidR="00B97DC0" w:rsidRDefault="002E17C5" w:rsidP="004A0288">
      <w:pPr>
        <w:pStyle w:val="Fig"/>
        <w:keepNext/>
        <w:ind w:firstLine="0"/>
      </w:pPr>
      <w:r w:rsidRPr="00DA7395">
        <w:rPr>
          <w:noProof/>
          <w:color w:val="auto"/>
          <w:lang w:val="es-ES_tradnl"/>
        </w:rPr>
        <w:lastRenderedPageBreak/>
        <w:drawing>
          <wp:inline distT="0" distB="0" distL="0" distR="0" wp14:anchorId="60CAEAD3" wp14:editId="639F7B63">
            <wp:extent cx="5972400" cy="4896626"/>
            <wp:effectExtent l="0" t="0" r="9525" b="0"/>
            <wp:docPr id="146" name="Gráfico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96DAC541-7B7A-43D3-8B79-37D633B846F1}">
                          <asvg:svgBlip xmlns:asvg="http://schemas.microsoft.com/office/drawing/2016/SVG/main" r:embed="rId75"/>
                        </a:ext>
                      </a:extLst>
                    </a:blip>
                    <a:stretch>
                      <a:fillRect/>
                    </a:stretch>
                  </pic:blipFill>
                  <pic:spPr>
                    <a:xfrm>
                      <a:off x="0" y="0"/>
                      <a:ext cx="5972400" cy="4896626"/>
                    </a:xfrm>
                    <a:prstGeom prst="rect">
                      <a:avLst/>
                    </a:prstGeom>
                  </pic:spPr>
                </pic:pic>
              </a:graphicData>
            </a:graphic>
          </wp:inline>
        </w:drawing>
      </w:r>
    </w:p>
    <w:p w:rsidR="002E17C5" w:rsidRPr="00DA7395" w:rsidRDefault="00B97DC0" w:rsidP="00D85D4C">
      <w:pPr>
        <w:pStyle w:val="fuenteref"/>
      </w:pPr>
      <w:bookmarkStart w:id="200" w:name="_Ref9435938"/>
      <w:r>
        <w:t xml:space="preserve">Figura </w:t>
      </w:r>
      <w:fldSimple w:instr=" SEQ Figura \* ARABIC ">
        <w:r w:rsidR="00BF268F">
          <w:rPr>
            <w:noProof/>
          </w:rPr>
          <w:t>28</w:t>
        </w:r>
      </w:fldSimple>
      <w:bookmarkEnd w:id="200"/>
      <w:r>
        <w:t xml:space="preserve">. </w:t>
      </w:r>
      <w:r w:rsidRPr="00DA7395">
        <w:t>Estructura de desagregación de riesgos.</w:t>
      </w:r>
    </w:p>
    <w:p w:rsidR="002E17C5" w:rsidRPr="00DA7395" w:rsidRDefault="002E17C5" w:rsidP="00D85D4C">
      <w:pPr>
        <w:pStyle w:val="fuenteref"/>
      </w:pPr>
      <w:r w:rsidRPr="00DA7395">
        <w:t>Fuente: Construcción de los autores</w:t>
      </w:r>
    </w:p>
    <w:p w:rsidR="002E17C5" w:rsidRPr="00DA7395" w:rsidRDefault="002E17C5" w:rsidP="004A0288"/>
    <w:p w:rsidR="002E17C5" w:rsidRPr="00DA7395" w:rsidRDefault="002E17C5" w:rsidP="004A0288"/>
    <w:p w:rsidR="002E17C5" w:rsidRPr="004A0288" w:rsidRDefault="004A0288" w:rsidP="004A0288">
      <w:pPr>
        <w:pStyle w:val="Ttulo5"/>
      </w:pPr>
      <w:bookmarkStart w:id="201" w:name="_Ref7218208"/>
      <w:r>
        <w:t>a</w:t>
      </w:r>
      <w:r w:rsidR="002E17C5" w:rsidRPr="004A0288">
        <w:t>nálisis cuantitativo de riesgos</w:t>
      </w:r>
      <w:bookmarkEnd w:id="201"/>
    </w:p>
    <w:p w:rsidR="002E17C5" w:rsidRPr="00DA7395" w:rsidRDefault="002E17C5" w:rsidP="004A0288"/>
    <w:p w:rsidR="002E17C5" w:rsidRPr="00DA7395" w:rsidRDefault="002E17C5" w:rsidP="004A0288">
      <w:r w:rsidRPr="00DA7395">
        <w:t>En el registro de los riesgos se detalla la probabilidad, el impacto y la importancia que tiene cada uno de los riesgos identificados para el proyecto, se hace una evaluación de las estrategias, planes de contingencia y los costos asociados al riesgo.</w:t>
      </w:r>
    </w:p>
    <w:p w:rsidR="002E17C5" w:rsidRPr="00DA7395" w:rsidRDefault="002E17C5" w:rsidP="004A0288">
      <w:r w:rsidRPr="00DA7395">
        <w:t>A continuación, se realiza la tabulación de los datos de impacto con el objetivo de consolidar la información en el registro de los riesgos.</w:t>
      </w:r>
    </w:p>
    <w:p w:rsidR="002E17C5" w:rsidRPr="00DA7395" w:rsidRDefault="002E17C5" w:rsidP="004A0288">
      <w:bookmarkStart w:id="202" w:name="_Toc488488761"/>
    </w:p>
    <w:p w:rsidR="002E17C5" w:rsidRPr="004A0288" w:rsidRDefault="004A0288" w:rsidP="004A0288">
      <w:pPr>
        <w:pStyle w:val="Ttulo5"/>
      </w:pPr>
      <w:r>
        <w:lastRenderedPageBreak/>
        <w:t>m</w:t>
      </w:r>
      <w:r w:rsidR="002E17C5" w:rsidRPr="004A0288">
        <w:t xml:space="preserve">atriz del </w:t>
      </w:r>
      <w:r>
        <w:t>r</w:t>
      </w:r>
      <w:r w:rsidR="002E17C5" w:rsidRPr="004A0288">
        <w:t>iesgo</w:t>
      </w:r>
      <w:bookmarkEnd w:id="202"/>
    </w:p>
    <w:p w:rsidR="002E17C5" w:rsidRPr="00DA7395" w:rsidRDefault="002E17C5" w:rsidP="00280D99">
      <w:pPr>
        <w:rPr>
          <w:lang w:eastAsia="es-ES"/>
        </w:rPr>
      </w:pPr>
    </w:p>
    <w:p w:rsidR="002E17C5" w:rsidRPr="00DA7395" w:rsidRDefault="002E17C5" w:rsidP="00280D99">
      <w:pPr>
        <w:rPr>
          <w:lang w:eastAsia="es-ES"/>
        </w:rPr>
      </w:pPr>
      <w:r w:rsidRPr="00DA7395">
        <w:rPr>
          <w:lang w:eastAsia="es-ES"/>
        </w:rPr>
        <w:t xml:space="preserve">En la </w:t>
      </w:r>
      <w:r w:rsidR="00280D99">
        <w:rPr>
          <w:lang w:eastAsia="es-ES"/>
        </w:rPr>
        <w:fldChar w:fldCharType="begin"/>
      </w:r>
      <w:r w:rsidR="00280D99">
        <w:rPr>
          <w:lang w:eastAsia="es-ES"/>
        </w:rPr>
        <w:instrText xml:space="preserve"> REF _Ref9436181 \h </w:instrText>
      </w:r>
      <w:r w:rsidR="00280D99">
        <w:rPr>
          <w:lang w:eastAsia="es-ES"/>
        </w:rPr>
      </w:r>
      <w:r w:rsidR="00280D99">
        <w:rPr>
          <w:lang w:eastAsia="es-ES"/>
        </w:rPr>
        <w:fldChar w:fldCharType="separate"/>
      </w:r>
      <w:r w:rsidR="00BF268F">
        <w:t xml:space="preserve">Tabla </w:t>
      </w:r>
      <w:r w:rsidR="00BF268F">
        <w:rPr>
          <w:noProof/>
        </w:rPr>
        <w:t>22</w:t>
      </w:r>
      <w:r w:rsidR="00280D99">
        <w:rPr>
          <w:lang w:eastAsia="es-ES"/>
        </w:rPr>
        <w:fldChar w:fldCharType="end"/>
      </w:r>
      <w:r w:rsidRPr="00DA7395">
        <w:rPr>
          <w:lang w:eastAsia="es-ES"/>
        </w:rPr>
        <w:t>, se encuentra la matriz de probabilidad-impacto para la evaluación de los riesgos para el proyecto.</w:t>
      </w:r>
    </w:p>
    <w:p w:rsidR="002E17C5" w:rsidRDefault="002E17C5" w:rsidP="00280D99"/>
    <w:p w:rsidR="00280D99" w:rsidRPr="00DA7395" w:rsidRDefault="00280D99" w:rsidP="00280D99"/>
    <w:p w:rsidR="002E17C5" w:rsidRPr="00DA7395" w:rsidRDefault="00D61620" w:rsidP="00D85D4C">
      <w:pPr>
        <w:pStyle w:val="Tablaref"/>
      </w:pPr>
      <w:bookmarkStart w:id="203" w:name="_Ref9436181"/>
      <w:bookmarkStart w:id="204" w:name="_Toc488488787"/>
      <w:bookmarkStart w:id="205" w:name="_Toc7014548"/>
      <w:bookmarkStart w:id="206" w:name="_Toc8668744"/>
      <w:r>
        <w:t xml:space="preserve">Tabla </w:t>
      </w:r>
      <w:fldSimple w:instr=" SEQ Tabla \* ARABIC ">
        <w:r w:rsidR="005D6A16">
          <w:rPr>
            <w:noProof/>
          </w:rPr>
          <w:t>22</w:t>
        </w:r>
      </w:fldSimple>
      <w:bookmarkEnd w:id="203"/>
      <w:r w:rsidRPr="00DA7395">
        <w:t>.</w:t>
      </w:r>
      <w:r w:rsidR="00AF45F9">
        <w:t xml:space="preserve"> </w:t>
      </w:r>
      <w:r w:rsidR="002E17C5" w:rsidRPr="00DA7395">
        <w:t>Matriz de probabilidad-impacto de los riesgos</w:t>
      </w:r>
      <w:bookmarkEnd w:id="204"/>
      <w:bookmarkEnd w:id="205"/>
      <w:bookmarkEnd w:id="206"/>
    </w:p>
    <w:tbl>
      <w:tblPr>
        <w:tblW w:w="9214" w:type="dxa"/>
        <w:jc w:val="center"/>
        <w:tblLayout w:type="fixed"/>
        <w:tblCellMar>
          <w:left w:w="0" w:type="dxa"/>
          <w:right w:w="0" w:type="dxa"/>
        </w:tblCellMar>
        <w:tblLook w:val="04A0" w:firstRow="1" w:lastRow="0" w:firstColumn="1" w:lastColumn="0" w:noHBand="0" w:noVBand="1"/>
      </w:tblPr>
      <w:tblGrid>
        <w:gridCol w:w="402"/>
        <w:gridCol w:w="1866"/>
        <w:gridCol w:w="1560"/>
        <w:gridCol w:w="1417"/>
        <w:gridCol w:w="1276"/>
        <w:gridCol w:w="1276"/>
        <w:gridCol w:w="1417"/>
      </w:tblGrid>
      <w:tr w:rsidR="00280D99" w:rsidRPr="00280D99" w:rsidTr="00280D99">
        <w:trPr>
          <w:trHeight w:val="397"/>
          <w:jc w:val="center"/>
        </w:trPr>
        <w:tc>
          <w:tcPr>
            <w:tcW w:w="402" w:type="dxa"/>
            <w:vMerge w:val="restart"/>
            <w:tcBorders>
              <w:top w:val="nil"/>
              <w:left w:val="nil"/>
              <w:bottom w:val="nil"/>
              <w:right w:val="single" w:sz="4" w:space="0" w:color="auto"/>
            </w:tcBorders>
            <w:shd w:val="clear" w:color="auto" w:fill="auto"/>
            <w:noWrap/>
            <w:tcMar>
              <w:top w:w="15" w:type="dxa"/>
              <w:left w:w="15" w:type="dxa"/>
              <w:bottom w:w="0" w:type="dxa"/>
              <w:right w:w="15" w:type="dxa"/>
            </w:tcMar>
            <w:textDirection w:val="btLr"/>
            <w:vAlign w:val="center"/>
            <w:hideMark/>
          </w:tcPr>
          <w:p w:rsidR="002E17C5" w:rsidRPr="00280D99" w:rsidRDefault="002E17C5" w:rsidP="00280D99">
            <w:pPr>
              <w:pStyle w:val="tabla"/>
              <w:jc w:val="center"/>
            </w:pPr>
            <w:r w:rsidRPr="00280D99">
              <w:t>Probabilidad</w:t>
            </w: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alta (80%)</w:t>
            </w:r>
          </w:p>
        </w:tc>
        <w:tc>
          <w:tcPr>
            <w:tcW w:w="1560" w:type="dxa"/>
            <w:tcBorders>
              <w:top w:val="nil"/>
              <w:left w:val="nil"/>
              <w:bottom w:val="nil"/>
              <w:right w:val="nil"/>
            </w:tcBorders>
            <w:shd w:val="clear" w:color="000000" w:fill="A3D07E"/>
            <w:tcMar>
              <w:top w:w="15" w:type="dxa"/>
              <w:left w:w="15" w:type="dxa"/>
              <w:bottom w:w="0" w:type="dxa"/>
              <w:right w:w="15" w:type="dxa"/>
            </w:tcMar>
            <w:vAlign w:val="center"/>
            <w:hideMark/>
          </w:tcPr>
          <w:p w:rsidR="002E17C5" w:rsidRPr="00280D99" w:rsidRDefault="002E17C5" w:rsidP="00280D99">
            <w:pPr>
              <w:pStyle w:val="tabla"/>
              <w:jc w:val="center"/>
            </w:pPr>
            <w:r w:rsidRPr="00280D99">
              <w:t>0,8</w:t>
            </w:r>
          </w:p>
        </w:tc>
        <w:tc>
          <w:tcPr>
            <w:tcW w:w="1417" w:type="dxa"/>
            <w:tcBorders>
              <w:top w:val="nil"/>
              <w:left w:val="nil"/>
              <w:bottom w:val="nil"/>
              <w:right w:val="nil"/>
            </w:tcBorders>
            <w:shd w:val="clear" w:color="000000" w:fill="FFDF82"/>
            <w:tcMar>
              <w:top w:w="15" w:type="dxa"/>
              <w:left w:w="15" w:type="dxa"/>
              <w:bottom w:w="0" w:type="dxa"/>
              <w:right w:w="15" w:type="dxa"/>
            </w:tcMar>
            <w:vAlign w:val="center"/>
            <w:hideMark/>
          </w:tcPr>
          <w:p w:rsidR="002E17C5" w:rsidRPr="00280D99" w:rsidRDefault="002E17C5" w:rsidP="00280D99">
            <w:pPr>
              <w:pStyle w:val="tabla"/>
              <w:jc w:val="center"/>
            </w:pPr>
            <w:r w:rsidRPr="00280D99">
              <w:t>2,4</w:t>
            </w:r>
          </w:p>
        </w:tc>
        <w:tc>
          <w:tcPr>
            <w:tcW w:w="1276" w:type="dxa"/>
            <w:tcBorders>
              <w:top w:val="nil"/>
              <w:left w:val="nil"/>
              <w:bottom w:val="nil"/>
              <w:right w:val="nil"/>
            </w:tcBorders>
            <w:shd w:val="clear" w:color="000000" w:fill="FDBD7C"/>
            <w:tcMar>
              <w:top w:w="15" w:type="dxa"/>
              <w:left w:w="15" w:type="dxa"/>
              <w:bottom w:w="0" w:type="dxa"/>
              <w:right w:w="15" w:type="dxa"/>
            </w:tcMar>
            <w:vAlign w:val="center"/>
            <w:hideMark/>
          </w:tcPr>
          <w:p w:rsidR="002E17C5" w:rsidRPr="00280D99" w:rsidRDefault="002E17C5" w:rsidP="00280D99">
            <w:pPr>
              <w:pStyle w:val="tabla"/>
              <w:jc w:val="center"/>
            </w:pPr>
            <w:r w:rsidRPr="00280D99">
              <w:t>4</w:t>
            </w:r>
          </w:p>
        </w:tc>
        <w:tc>
          <w:tcPr>
            <w:tcW w:w="1276" w:type="dxa"/>
            <w:tcBorders>
              <w:top w:val="nil"/>
              <w:left w:val="nil"/>
              <w:bottom w:val="nil"/>
              <w:right w:val="nil"/>
            </w:tcBorders>
            <w:shd w:val="clear" w:color="000000" w:fill="FA8B72"/>
            <w:tcMar>
              <w:top w:w="15" w:type="dxa"/>
              <w:left w:w="15" w:type="dxa"/>
              <w:bottom w:w="0" w:type="dxa"/>
              <w:right w:w="15" w:type="dxa"/>
            </w:tcMar>
            <w:vAlign w:val="center"/>
            <w:hideMark/>
          </w:tcPr>
          <w:p w:rsidR="002E17C5" w:rsidRPr="00280D99" w:rsidRDefault="002E17C5" w:rsidP="00280D99">
            <w:pPr>
              <w:pStyle w:val="tabla"/>
              <w:jc w:val="center"/>
            </w:pPr>
            <w:r w:rsidRPr="00280D99">
              <w:t>6,4</w:t>
            </w:r>
          </w:p>
        </w:tc>
        <w:tc>
          <w:tcPr>
            <w:tcW w:w="1417" w:type="dxa"/>
            <w:tcBorders>
              <w:top w:val="nil"/>
              <w:left w:val="nil"/>
              <w:bottom w:val="nil"/>
              <w:right w:val="nil"/>
            </w:tcBorders>
            <w:shd w:val="clear" w:color="000000" w:fill="F8696B"/>
            <w:tcMar>
              <w:top w:w="15" w:type="dxa"/>
              <w:left w:w="15" w:type="dxa"/>
              <w:bottom w:w="0" w:type="dxa"/>
              <w:right w:w="15" w:type="dxa"/>
            </w:tcMar>
            <w:vAlign w:val="center"/>
            <w:hideMark/>
          </w:tcPr>
          <w:p w:rsidR="002E17C5" w:rsidRPr="00280D99" w:rsidRDefault="002E17C5" w:rsidP="00280D99">
            <w:pPr>
              <w:pStyle w:val="tabla"/>
              <w:jc w:val="center"/>
            </w:pPr>
            <w:r w:rsidRPr="00280D99">
              <w:t>8</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Alta (60%)</w:t>
            </w:r>
          </w:p>
        </w:tc>
        <w:tc>
          <w:tcPr>
            <w:tcW w:w="1560" w:type="dxa"/>
            <w:tcBorders>
              <w:top w:val="nil"/>
              <w:left w:val="nil"/>
              <w:bottom w:val="nil"/>
              <w:right w:val="nil"/>
            </w:tcBorders>
            <w:shd w:val="clear" w:color="000000" w:fill="90CB7D"/>
            <w:tcMar>
              <w:top w:w="15" w:type="dxa"/>
              <w:left w:w="15" w:type="dxa"/>
              <w:bottom w:w="0" w:type="dxa"/>
              <w:right w:w="15" w:type="dxa"/>
            </w:tcMar>
            <w:vAlign w:val="center"/>
            <w:hideMark/>
          </w:tcPr>
          <w:p w:rsidR="002E17C5" w:rsidRPr="00280D99" w:rsidRDefault="002E17C5" w:rsidP="00280D99">
            <w:pPr>
              <w:pStyle w:val="tabla"/>
              <w:jc w:val="center"/>
            </w:pPr>
            <w:r w:rsidRPr="00280D99">
              <w:t>0,6</w:t>
            </w:r>
          </w:p>
        </w:tc>
        <w:tc>
          <w:tcPr>
            <w:tcW w:w="1417" w:type="dxa"/>
            <w:tcBorders>
              <w:top w:val="nil"/>
              <w:left w:val="nil"/>
              <w:bottom w:val="nil"/>
              <w:right w:val="nil"/>
            </w:tcBorders>
            <w:shd w:val="clear" w:color="000000" w:fill="FFEB84"/>
            <w:tcMar>
              <w:top w:w="15" w:type="dxa"/>
              <w:left w:w="15" w:type="dxa"/>
              <w:bottom w:w="0" w:type="dxa"/>
              <w:right w:w="15" w:type="dxa"/>
            </w:tcMar>
            <w:vAlign w:val="center"/>
            <w:hideMark/>
          </w:tcPr>
          <w:p w:rsidR="002E17C5" w:rsidRPr="00280D99" w:rsidRDefault="002E17C5" w:rsidP="00280D99">
            <w:pPr>
              <w:pStyle w:val="tabla"/>
              <w:jc w:val="center"/>
            </w:pPr>
            <w:r w:rsidRPr="00280D99">
              <w:t>1,8</w:t>
            </w:r>
          </w:p>
        </w:tc>
        <w:tc>
          <w:tcPr>
            <w:tcW w:w="1276" w:type="dxa"/>
            <w:tcBorders>
              <w:top w:val="nil"/>
              <w:left w:val="nil"/>
              <w:bottom w:val="nil"/>
              <w:right w:val="nil"/>
            </w:tcBorders>
            <w:shd w:val="clear" w:color="000000" w:fill="FED280"/>
            <w:tcMar>
              <w:top w:w="15" w:type="dxa"/>
              <w:left w:w="15" w:type="dxa"/>
              <w:bottom w:w="0" w:type="dxa"/>
              <w:right w:w="15" w:type="dxa"/>
            </w:tcMar>
            <w:vAlign w:val="center"/>
            <w:hideMark/>
          </w:tcPr>
          <w:p w:rsidR="002E17C5" w:rsidRPr="00280D99" w:rsidRDefault="002E17C5" w:rsidP="00280D99">
            <w:pPr>
              <w:pStyle w:val="tabla"/>
              <w:jc w:val="center"/>
            </w:pPr>
            <w:r w:rsidRPr="00280D99">
              <w:t>3</w:t>
            </w:r>
          </w:p>
        </w:tc>
        <w:tc>
          <w:tcPr>
            <w:tcW w:w="1276" w:type="dxa"/>
            <w:tcBorders>
              <w:top w:val="nil"/>
              <w:left w:val="nil"/>
              <w:bottom w:val="nil"/>
              <w:right w:val="nil"/>
            </w:tcBorders>
            <w:shd w:val="clear" w:color="000000" w:fill="FCAD78"/>
            <w:tcMar>
              <w:top w:w="15" w:type="dxa"/>
              <w:left w:w="15" w:type="dxa"/>
              <w:bottom w:w="0" w:type="dxa"/>
              <w:right w:w="15" w:type="dxa"/>
            </w:tcMar>
            <w:vAlign w:val="center"/>
            <w:hideMark/>
          </w:tcPr>
          <w:p w:rsidR="002E17C5" w:rsidRPr="00280D99" w:rsidRDefault="002E17C5" w:rsidP="00280D99">
            <w:pPr>
              <w:pStyle w:val="tabla"/>
              <w:jc w:val="center"/>
            </w:pPr>
            <w:r w:rsidRPr="00280D99">
              <w:t>4,8</w:t>
            </w:r>
          </w:p>
        </w:tc>
        <w:tc>
          <w:tcPr>
            <w:tcW w:w="1417" w:type="dxa"/>
            <w:tcBorders>
              <w:top w:val="nil"/>
              <w:left w:val="nil"/>
              <w:bottom w:val="nil"/>
              <w:right w:val="nil"/>
            </w:tcBorders>
            <w:shd w:val="clear" w:color="000000" w:fill="FB9374"/>
            <w:tcMar>
              <w:top w:w="15" w:type="dxa"/>
              <w:left w:w="15" w:type="dxa"/>
              <w:bottom w:w="0" w:type="dxa"/>
              <w:right w:w="15" w:type="dxa"/>
            </w:tcMar>
            <w:vAlign w:val="center"/>
            <w:hideMark/>
          </w:tcPr>
          <w:p w:rsidR="002E17C5" w:rsidRPr="00280D99" w:rsidRDefault="002E17C5" w:rsidP="00280D99">
            <w:pPr>
              <w:pStyle w:val="tabla"/>
              <w:jc w:val="center"/>
            </w:pPr>
            <w:r w:rsidRPr="00280D99">
              <w:t>6</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edia (50%)</w:t>
            </w:r>
          </w:p>
        </w:tc>
        <w:tc>
          <w:tcPr>
            <w:tcW w:w="1560" w:type="dxa"/>
            <w:tcBorders>
              <w:top w:val="nil"/>
              <w:left w:val="nil"/>
              <w:bottom w:val="nil"/>
              <w:right w:val="nil"/>
            </w:tcBorders>
            <w:shd w:val="clear" w:color="000000" w:fill="87C87D"/>
            <w:tcMar>
              <w:top w:w="15" w:type="dxa"/>
              <w:left w:w="15" w:type="dxa"/>
              <w:bottom w:w="0" w:type="dxa"/>
              <w:right w:w="15" w:type="dxa"/>
            </w:tcMar>
            <w:vAlign w:val="center"/>
            <w:hideMark/>
          </w:tcPr>
          <w:p w:rsidR="002E17C5" w:rsidRPr="00280D99" w:rsidRDefault="002E17C5" w:rsidP="00280D99">
            <w:pPr>
              <w:pStyle w:val="tabla"/>
              <w:jc w:val="center"/>
            </w:pPr>
            <w:r w:rsidRPr="00280D99">
              <w:t>0,5</w:t>
            </w:r>
          </w:p>
        </w:tc>
        <w:tc>
          <w:tcPr>
            <w:tcW w:w="1417" w:type="dxa"/>
            <w:tcBorders>
              <w:top w:val="nil"/>
              <w:left w:val="nil"/>
              <w:bottom w:val="nil"/>
              <w:right w:val="nil"/>
            </w:tcBorders>
            <w:shd w:val="clear" w:color="000000" w:fill="E3E382"/>
            <w:tcMar>
              <w:top w:w="15" w:type="dxa"/>
              <w:left w:w="15" w:type="dxa"/>
              <w:bottom w:w="0" w:type="dxa"/>
              <w:right w:w="15" w:type="dxa"/>
            </w:tcMar>
            <w:vAlign w:val="center"/>
            <w:hideMark/>
          </w:tcPr>
          <w:p w:rsidR="002E17C5" w:rsidRPr="00280D99" w:rsidRDefault="002E17C5" w:rsidP="00280D99">
            <w:pPr>
              <w:pStyle w:val="tabla"/>
              <w:jc w:val="center"/>
            </w:pPr>
            <w:r w:rsidRPr="00280D99">
              <w:t>1,5</w:t>
            </w:r>
          </w:p>
        </w:tc>
        <w:tc>
          <w:tcPr>
            <w:tcW w:w="1276" w:type="dxa"/>
            <w:tcBorders>
              <w:top w:val="nil"/>
              <w:left w:val="nil"/>
              <w:bottom w:val="nil"/>
              <w:right w:val="nil"/>
            </w:tcBorders>
            <w:shd w:val="clear" w:color="000000" w:fill="FFDD82"/>
            <w:tcMar>
              <w:top w:w="15" w:type="dxa"/>
              <w:left w:w="15" w:type="dxa"/>
              <w:bottom w:w="0" w:type="dxa"/>
              <w:right w:w="15" w:type="dxa"/>
            </w:tcMar>
            <w:vAlign w:val="center"/>
            <w:hideMark/>
          </w:tcPr>
          <w:p w:rsidR="002E17C5" w:rsidRPr="00280D99" w:rsidRDefault="002E17C5" w:rsidP="00280D99">
            <w:pPr>
              <w:pStyle w:val="tabla"/>
              <w:jc w:val="center"/>
            </w:pPr>
            <w:r w:rsidRPr="00280D99">
              <w:t>2,5</w:t>
            </w:r>
          </w:p>
        </w:tc>
        <w:tc>
          <w:tcPr>
            <w:tcW w:w="1276" w:type="dxa"/>
            <w:tcBorders>
              <w:top w:val="nil"/>
              <w:left w:val="nil"/>
              <w:bottom w:val="nil"/>
              <w:right w:val="nil"/>
            </w:tcBorders>
            <w:shd w:val="clear" w:color="000000" w:fill="FDBD7C"/>
            <w:tcMar>
              <w:top w:w="15" w:type="dxa"/>
              <w:left w:w="15" w:type="dxa"/>
              <w:bottom w:w="0" w:type="dxa"/>
              <w:right w:w="15" w:type="dxa"/>
            </w:tcMar>
            <w:vAlign w:val="center"/>
            <w:hideMark/>
          </w:tcPr>
          <w:p w:rsidR="002E17C5" w:rsidRPr="00280D99" w:rsidRDefault="002E17C5" w:rsidP="00280D99">
            <w:pPr>
              <w:pStyle w:val="tabla"/>
              <w:jc w:val="center"/>
            </w:pPr>
            <w:r w:rsidRPr="00280D99">
              <w:t>4</w:t>
            </w:r>
          </w:p>
        </w:tc>
        <w:tc>
          <w:tcPr>
            <w:tcW w:w="1417" w:type="dxa"/>
            <w:tcBorders>
              <w:top w:val="nil"/>
              <w:left w:val="nil"/>
              <w:bottom w:val="nil"/>
              <w:right w:val="nil"/>
            </w:tcBorders>
            <w:shd w:val="clear" w:color="000000" w:fill="FCA878"/>
            <w:tcMar>
              <w:top w:w="15" w:type="dxa"/>
              <w:left w:w="15" w:type="dxa"/>
              <w:bottom w:w="0" w:type="dxa"/>
              <w:right w:w="15" w:type="dxa"/>
            </w:tcMar>
            <w:vAlign w:val="center"/>
            <w:hideMark/>
          </w:tcPr>
          <w:p w:rsidR="002E17C5" w:rsidRPr="00280D99" w:rsidRDefault="002E17C5" w:rsidP="00280D99">
            <w:pPr>
              <w:pStyle w:val="tabla"/>
              <w:jc w:val="center"/>
            </w:pPr>
            <w:r w:rsidRPr="00280D99">
              <w:t>5</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Baja (30%)</w:t>
            </w:r>
          </w:p>
        </w:tc>
        <w:tc>
          <w:tcPr>
            <w:tcW w:w="1560" w:type="dxa"/>
            <w:tcBorders>
              <w:top w:val="nil"/>
              <w:left w:val="nil"/>
              <w:bottom w:val="nil"/>
              <w:right w:val="nil"/>
            </w:tcBorders>
            <w:shd w:val="clear" w:color="000000" w:fill="75C37C"/>
            <w:tcMar>
              <w:top w:w="15" w:type="dxa"/>
              <w:left w:w="15" w:type="dxa"/>
              <w:bottom w:w="0" w:type="dxa"/>
              <w:right w:w="15" w:type="dxa"/>
            </w:tcMar>
            <w:vAlign w:val="center"/>
            <w:hideMark/>
          </w:tcPr>
          <w:p w:rsidR="002E17C5" w:rsidRPr="00280D99" w:rsidRDefault="002E17C5" w:rsidP="00280D99">
            <w:pPr>
              <w:pStyle w:val="tabla"/>
              <w:jc w:val="center"/>
            </w:pPr>
            <w:r w:rsidRPr="00280D99">
              <w:t>0,3</w:t>
            </w:r>
          </w:p>
        </w:tc>
        <w:tc>
          <w:tcPr>
            <w:tcW w:w="1417" w:type="dxa"/>
            <w:tcBorders>
              <w:top w:val="nil"/>
              <w:left w:val="nil"/>
              <w:bottom w:val="nil"/>
              <w:right w:val="nil"/>
            </w:tcBorders>
            <w:shd w:val="clear" w:color="000000" w:fill="ACD37F"/>
            <w:tcMar>
              <w:top w:w="15" w:type="dxa"/>
              <w:left w:w="15" w:type="dxa"/>
              <w:bottom w:w="0" w:type="dxa"/>
              <w:right w:w="15" w:type="dxa"/>
            </w:tcMar>
            <w:vAlign w:val="center"/>
            <w:hideMark/>
          </w:tcPr>
          <w:p w:rsidR="002E17C5" w:rsidRPr="00280D99" w:rsidRDefault="002E17C5" w:rsidP="00280D99">
            <w:pPr>
              <w:pStyle w:val="tabla"/>
              <w:jc w:val="center"/>
            </w:pPr>
            <w:r w:rsidRPr="00280D99">
              <w:t>0,9</w:t>
            </w:r>
          </w:p>
        </w:tc>
        <w:tc>
          <w:tcPr>
            <w:tcW w:w="1276" w:type="dxa"/>
            <w:tcBorders>
              <w:top w:val="nil"/>
              <w:left w:val="nil"/>
              <w:bottom w:val="nil"/>
              <w:right w:val="nil"/>
            </w:tcBorders>
            <w:shd w:val="clear" w:color="000000" w:fill="E3E382"/>
            <w:tcMar>
              <w:top w:w="15" w:type="dxa"/>
              <w:left w:w="15" w:type="dxa"/>
              <w:bottom w:w="0" w:type="dxa"/>
              <w:right w:w="15" w:type="dxa"/>
            </w:tcMar>
            <w:vAlign w:val="center"/>
            <w:hideMark/>
          </w:tcPr>
          <w:p w:rsidR="002E17C5" w:rsidRPr="00280D99" w:rsidRDefault="002E17C5" w:rsidP="00280D99">
            <w:pPr>
              <w:pStyle w:val="tabla"/>
              <w:jc w:val="center"/>
            </w:pPr>
            <w:r w:rsidRPr="00280D99">
              <w:t>1,5</w:t>
            </w:r>
          </w:p>
        </w:tc>
        <w:tc>
          <w:tcPr>
            <w:tcW w:w="1276" w:type="dxa"/>
            <w:tcBorders>
              <w:top w:val="nil"/>
              <w:left w:val="nil"/>
              <w:bottom w:val="nil"/>
              <w:right w:val="nil"/>
            </w:tcBorders>
            <w:shd w:val="clear" w:color="000000" w:fill="FFDF82"/>
            <w:tcMar>
              <w:top w:w="15" w:type="dxa"/>
              <w:left w:w="15" w:type="dxa"/>
              <w:bottom w:w="0" w:type="dxa"/>
              <w:right w:w="15" w:type="dxa"/>
            </w:tcMar>
            <w:vAlign w:val="center"/>
            <w:hideMark/>
          </w:tcPr>
          <w:p w:rsidR="002E17C5" w:rsidRPr="00280D99" w:rsidRDefault="002E17C5" w:rsidP="00280D99">
            <w:pPr>
              <w:pStyle w:val="tabla"/>
              <w:jc w:val="center"/>
            </w:pPr>
            <w:r w:rsidRPr="00280D99">
              <w:t>2,4</w:t>
            </w:r>
          </w:p>
        </w:tc>
        <w:tc>
          <w:tcPr>
            <w:tcW w:w="1417" w:type="dxa"/>
            <w:tcBorders>
              <w:top w:val="nil"/>
              <w:left w:val="nil"/>
              <w:bottom w:val="nil"/>
              <w:right w:val="nil"/>
            </w:tcBorders>
            <w:shd w:val="clear" w:color="000000" w:fill="FED280"/>
            <w:tcMar>
              <w:top w:w="15" w:type="dxa"/>
              <w:left w:w="15" w:type="dxa"/>
              <w:bottom w:w="0" w:type="dxa"/>
              <w:right w:w="15" w:type="dxa"/>
            </w:tcMar>
            <w:vAlign w:val="center"/>
            <w:hideMark/>
          </w:tcPr>
          <w:p w:rsidR="002E17C5" w:rsidRPr="00280D99" w:rsidRDefault="002E17C5" w:rsidP="00280D99">
            <w:pPr>
              <w:pStyle w:val="tabla"/>
              <w:jc w:val="center"/>
            </w:pPr>
            <w:r w:rsidRPr="00280D99">
              <w:t>3</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baja (10%)</w:t>
            </w:r>
          </w:p>
        </w:tc>
        <w:tc>
          <w:tcPr>
            <w:tcW w:w="1560" w:type="dxa"/>
            <w:tcBorders>
              <w:top w:val="nil"/>
              <w:left w:val="nil"/>
              <w:bottom w:val="nil"/>
              <w:right w:val="nil"/>
            </w:tcBorders>
            <w:shd w:val="clear" w:color="000000" w:fill="63BE7B"/>
            <w:tcMar>
              <w:top w:w="15" w:type="dxa"/>
              <w:left w:w="15" w:type="dxa"/>
              <w:bottom w:w="0" w:type="dxa"/>
              <w:right w:w="15" w:type="dxa"/>
            </w:tcMar>
            <w:vAlign w:val="center"/>
            <w:hideMark/>
          </w:tcPr>
          <w:p w:rsidR="002E17C5" w:rsidRPr="00280D99" w:rsidRDefault="002E17C5" w:rsidP="00280D99">
            <w:pPr>
              <w:pStyle w:val="tabla"/>
              <w:jc w:val="center"/>
            </w:pPr>
            <w:r w:rsidRPr="00280D99">
              <w:t>0,1</w:t>
            </w:r>
          </w:p>
        </w:tc>
        <w:tc>
          <w:tcPr>
            <w:tcW w:w="1417" w:type="dxa"/>
            <w:tcBorders>
              <w:top w:val="nil"/>
              <w:left w:val="nil"/>
              <w:bottom w:val="nil"/>
              <w:right w:val="nil"/>
            </w:tcBorders>
            <w:shd w:val="clear" w:color="000000" w:fill="75C37C"/>
            <w:tcMar>
              <w:top w:w="15" w:type="dxa"/>
              <w:left w:w="15" w:type="dxa"/>
              <w:bottom w:w="0" w:type="dxa"/>
              <w:right w:w="15" w:type="dxa"/>
            </w:tcMar>
            <w:vAlign w:val="center"/>
            <w:hideMark/>
          </w:tcPr>
          <w:p w:rsidR="002E17C5" w:rsidRPr="00280D99" w:rsidRDefault="002E17C5" w:rsidP="00280D99">
            <w:pPr>
              <w:pStyle w:val="tabla"/>
              <w:jc w:val="center"/>
            </w:pPr>
            <w:r w:rsidRPr="00280D99">
              <w:t>0,3</w:t>
            </w:r>
          </w:p>
        </w:tc>
        <w:tc>
          <w:tcPr>
            <w:tcW w:w="1276" w:type="dxa"/>
            <w:tcBorders>
              <w:top w:val="nil"/>
              <w:left w:val="nil"/>
              <w:bottom w:val="nil"/>
              <w:right w:val="nil"/>
            </w:tcBorders>
            <w:shd w:val="clear" w:color="000000" w:fill="87C87D"/>
            <w:tcMar>
              <w:top w:w="15" w:type="dxa"/>
              <w:left w:w="15" w:type="dxa"/>
              <w:bottom w:w="0" w:type="dxa"/>
              <w:right w:w="15" w:type="dxa"/>
            </w:tcMar>
            <w:vAlign w:val="center"/>
            <w:hideMark/>
          </w:tcPr>
          <w:p w:rsidR="002E17C5" w:rsidRPr="00280D99" w:rsidRDefault="002E17C5" w:rsidP="00280D99">
            <w:pPr>
              <w:pStyle w:val="tabla"/>
              <w:jc w:val="center"/>
            </w:pPr>
            <w:r w:rsidRPr="00280D99">
              <w:t>0,5</w:t>
            </w:r>
          </w:p>
        </w:tc>
        <w:tc>
          <w:tcPr>
            <w:tcW w:w="1276" w:type="dxa"/>
            <w:tcBorders>
              <w:top w:val="nil"/>
              <w:left w:val="nil"/>
              <w:bottom w:val="nil"/>
              <w:right w:val="nil"/>
            </w:tcBorders>
            <w:shd w:val="clear" w:color="000000" w:fill="A3D07E"/>
            <w:tcMar>
              <w:top w:w="15" w:type="dxa"/>
              <w:left w:w="15" w:type="dxa"/>
              <w:bottom w:w="0" w:type="dxa"/>
              <w:right w:w="15" w:type="dxa"/>
            </w:tcMar>
            <w:vAlign w:val="center"/>
            <w:hideMark/>
          </w:tcPr>
          <w:p w:rsidR="002E17C5" w:rsidRPr="00280D99" w:rsidRDefault="002E17C5" w:rsidP="00280D99">
            <w:pPr>
              <w:pStyle w:val="tabla"/>
              <w:jc w:val="center"/>
            </w:pPr>
            <w:r w:rsidRPr="00280D99">
              <w:t>0,8</w:t>
            </w:r>
          </w:p>
        </w:tc>
        <w:tc>
          <w:tcPr>
            <w:tcW w:w="1417" w:type="dxa"/>
            <w:tcBorders>
              <w:top w:val="nil"/>
              <w:left w:val="nil"/>
              <w:bottom w:val="nil"/>
              <w:right w:val="nil"/>
            </w:tcBorders>
            <w:shd w:val="clear" w:color="000000" w:fill="B5D57F"/>
            <w:tcMar>
              <w:top w:w="15" w:type="dxa"/>
              <w:left w:w="15" w:type="dxa"/>
              <w:bottom w:w="0" w:type="dxa"/>
              <w:right w:w="15" w:type="dxa"/>
            </w:tcMar>
            <w:vAlign w:val="center"/>
            <w:hideMark/>
          </w:tcPr>
          <w:p w:rsidR="002E17C5" w:rsidRPr="00280D99" w:rsidRDefault="002E17C5" w:rsidP="00280D99">
            <w:pPr>
              <w:pStyle w:val="tabla"/>
              <w:jc w:val="center"/>
            </w:pPr>
            <w:r w:rsidRPr="00280D99">
              <w:t>1</w:t>
            </w:r>
          </w:p>
        </w:tc>
      </w:tr>
      <w:tr w:rsidR="00280D99" w:rsidRPr="00280D99" w:rsidTr="00280D99">
        <w:trPr>
          <w:trHeight w:val="397"/>
          <w:jc w:val="center"/>
        </w:trPr>
        <w:tc>
          <w:tcPr>
            <w:tcW w:w="402"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866"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560"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bajo (1)</w:t>
            </w:r>
          </w:p>
        </w:tc>
        <w:tc>
          <w:tcPr>
            <w:tcW w:w="1417"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Bajo (3)</w:t>
            </w:r>
          </w:p>
        </w:tc>
        <w:tc>
          <w:tcPr>
            <w:tcW w:w="1276"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edio (5)</w:t>
            </w:r>
          </w:p>
        </w:tc>
        <w:tc>
          <w:tcPr>
            <w:tcW w:w="1276"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Alto (8)</w:t>
            </w:r>
          </w:p>
        </w:tc>
        <w:tc>
          <w:tcPr>
            <w:tcW w:w="1417"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alto (10)</w:t>
            </w:r>
          </w:p>
        </w:tc>
      </w:tr>
      <w:tr w:rsidR="00280D99" w:rsidRPr="00280D99" w:rsidTr="00280D99">
        <w:trPr>
          <w:trHeight w:val="300"/>
          <w:jc w:val="center"/>
        </w:trPr>
        <w:tc>
          <w:tcPr>
            <w:tcW w:w="402"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866"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6946" w:type="dxa"/>
            <w:gridSpan w:val="5"/>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jc w:val="center"/>
            </w:pPr>
            <w:r w:rsidRPr="00280D99">
              <w:t>Impacto</w:t>
            </w:r>
          </w:p>
        </w:tc>
      </w:tr>
    </w:tbl>
    <w:p w:rsidR="00280D99" w:rsidRPr="00DA7395" w:rsidRDefault="00280D99" w:rsidP="00280D99">
      <w:pPr>
        <w:pStyle w:val="fuenteref"/>
      </w:pPr>
      <w:r w:rsidRPr="00DA7395">
        <w:t>Fuente: Construcción de los autores</w:t>
      </w:r>
    </w:p>
    <w:p w:rsidR="002E17C5" w:rsidRDefault="002E17C5" w:rsidP="002E17C5">
      <w:pPr>
        <w:ind w:left="454"/>
      </w:pPr>
    </w:p>
    <w:p w:rsidR="005329F5" w:rsidRDefault="005329F5" w:rsidP="002E17C5">
      <w:pPr>
        <w:ind w:left="454"/>
      </w:pPr>
    </w:p>
    <w:p w:rsidR="00280D99" w:rsidRPr="00DA7395" w:rsidRDefault="005329F5" w:rsidP="005329F5">
      <w:pPr>
        <w:pStyle w:val="Tablaref"/>
      </w:pPr>
      <w:bookmarkStart w:id="207" w:name="_Ref9515592"/>
      <w:r>
        <w:t xml:space="preserve">Tabla </w:t>
      </w:r>
      <w:fldSimple w:instr=" SEQ Tabla \* ARABIC ">
        <w:r w:rsidR="005D6A16">
          <w:rPr>
            <w:noProof/>
          </w:rPr>
          <w:t>23</w:t>
        </w:r>
      </w:fldSimple>
      <w:bookmarkEnd w:id="207"/>
      <w:r>
        <w:t>. Matriz de clasificación de impacto.</w:t>
      </w:r>
    </w:p>
    <w:tbl>
      <w:tblPr>
        <w:tblW w:w="8895" w:type="dxa"/>
        <w:jc w:val="center"/>
        <w:tblCellMar>
          <w:left w:w="70" w:type="dxa"/>
          <w:right w:w="70" w:type="dxa"/>
        </w:tblCellMar>
        <w:tblLook w:val="04A0" w:firstRow="1" w:lastRow="0" w:firstColumn="1" w:lastColumn="0" w:noHBand="0" w:noVBand="1"/>
      </w:tblPr>
      <w:tblGrid>
        <w:gridCol w:w="1418"/>
        <w:gridCol w:w="1701"/>
        <w:gridCol w:w="5776"/>
      </w:tblGrid>
      <w:tr w:rsidR="002E17C5" w:rsidRPr="00DA7395" w:rsidTr="00280D99">
        <w:trPr>
          <w:trHeight w:val="300"/>
          <w:jc w:val="center"/>
        </w:trPr>
        <w:tc>
          <w:tcPr>
            <w:tcW w:w="141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Calificación</w:t>
            </w:r>
          </w:p>
        </w:tc>
        <w:tc>
          <w:tcPr>
            <w:tcW w:w="1701"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Rango</w:t>
            </w:r>
          </w:p>
        </w:tc>
        <w:tc>
          <w:tcPr>
            <w:tcW w:w="577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Respuesta propuesta</w:t>
            </w:r>
          </w:p>
        </w:tc>
      </w:tr>
      <w:tr w:rsidR="002E17C5" w:rsidRPr="00DA7395" w:rsidTr="00280D99">
        <w:trPr>
          <w:trHeight w:val="300"/>
          <w:jc w:val="center"/>
        </w:trPr>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Severo</w:t>
            </w:r>
          </w:p>
        </w:tc>
        <w:tc>
          <w:tcPr>
            <w:tcW w:w="1701"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gt; 5</w:t>
            </w:r>
          </w:p>
        </w:tc>
        <w:tc>
          <w:tcPr>
            <w:tcW w:w="5776"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Requiere acciones de prevención, plan de contingencia y plan de respaldo</w:t>
            </w:r>
          </w:p>
        </w:tc>
      </w:tr>
      <w:tr w:rsidR="002E17C5" w:rsidRPr="00DA7395" w:rsidTr="00280D99">
        <w:trPr>
          <w:trHeight w:val="300"/>
          <w:jc w:val="center"/>
        </w:trPr>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Critico</w:t>
            </w:r>
          </w:p>
        </w:tc>
        <w:tc>
          <w:tcPr>
            <w:tcW w:w="1701"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gt; 3 y &lt; 4,9</w:t>
            </w:r>
          </w:p>
        </w:tc>
        <w:tc>
          <w:tcPr>
            <w:tcW w:w="5776"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Requiere plan prevención y plan de contingencia</w:t>
            </w:r>
          </w:p>
        </w:tc>
      </w:tr>
      <w:tr w:rsidR="002E17C5" w:rsidRPr="00DA7395" w:rsidTr="00280D99">
        <w:trPr>
          <w:trHeight w:val="300"/>
          <w:jc w:val="center"/>
        </w:trPr>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Medio</w:t>
            </w:r>
          </w:p>
        </w:tc>
        <w:tc>
          <w:tcPr>
            <w:tcW w:w="1701"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gt; 1,1 y &lt; 2,9</w:t>
            </w:r>
          </w:p>
        </w:tc>
        <w:tc>
          <w:tcPr>
            <w:tcW w:w="5776"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Requiere acciones de prevención, plan de contingencia y plan de respaldo</w:t>
            </w:r>
          </w:p>
        </w:tc>
      </w:tr>
      <w:tr w:rsidR="002E17C5" w:rsidRPr="00DA7395" w:rsidTr="00280D99">
        <w:trPr>
          <w:trHeight w:val="300"/>
          <w:jc w:val="center"/>
        </w:trPr>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leve</w:t>
            </w:r>
          </w:p>
        </w:tc>
        <w:tc>
          <w:tcPr>
            <w:tcW w:w="1701"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lt; 1</w:t>
            </w:r>
          </w:p>
        </w:tc>
        <w:tc>
          <w:tcPr>
            <w:tcW w:w="5776"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monitorear periódicamente por cambios</w:t>
            </w:r>
          </w:p>
        </w:tc>
      </w:tr>
    </w:tbl>
    <w:p w:rsidR="002E17C5" w:rsidRPr="00DA7395" w:rsidRDefault="002E17C5" w:rsidP="00D85D4C">
      <w:pPr>
        <w:pStyle w:val="fuenteref"/>
      </w:pPr>
      <w:r w:rsidRPr="00DA7395">
        <w:t>Fuente: Construcción de los autores</w:t>
      </w:r>
    </w:p>
    <w:p w:rsidR="005329F5" w:rsidRDefault="005329F5">
      <w:pPr>
        <w:spacing w:line="240" w:lineRule="auto"/>
      </w:pPr>
      <w:bookmarkStart w:id="208" w:name="_Toc488488762"/>
      <w:r>
        <w:rPr>
          <w:i/>
        </w:rPr>
        <w:br w:type="page"/>
      </w:r>
    </w:p>
    <w:p w:rsidR="002E17C5" w:rsidRDefault="005329F5" w:rsidP="005329F5">
      <w:pPr>
        <w:pStyle w:val="Ttulo5"/>
      </w:pPr>
      <w:r>
        <w:lastRenderedPageBreak/>
        <w:t>e</w:t>
      </w:r>
      <w:r w:rsidR="002E17C5" w:rsidRPr="005329F5">
        <w:t>stimación del impacto del riesgo</w:t>
      </w:r>
      <w:bookmarkEnd w:id="208"/>
    </w:p>
    <w:p w:rsidR="005329F5" w:rsidRPr="005329F5" w:rsidRDefault="005329F5" w:rsidP="005329F5"/>
    <w:p w:rsidR="002E17C5" w:rsidRDefault="002E17C5" w:rsidP="005329F5">
      <w:r w:rsidRPr="00DA7395">
        <w:t xml:space="preserve">En la </w:t>
      </w:r>
      <w:r w:rsidR="005329F5">
        <w:fldChar w:fldCharType="begin"/>
      </w:r>
      <w:r w:rsidR="005329F5">
        <w:instrText xml:space="preserve"> REF _Ref9417967 \h </w:instrText>
      </w:r>
      <w:r w:rsidR="005329F5">
        <w:fldChar w:fldCharType="separate"/>
      </w:r>
      <w:r w:rsidR="00BF268F">
        <w:t xml:space="preserve">Tabla </w:t>
      </w:r>
      <w:r w:rsidR="00BF268F">
        <w:rPr>
          <w:noProof/>
        </w:rPr>
        <w:t>24</w:t>
      </w:r>
      <w:r w:rsidR="005329F5">
        <w:fldChar w:fldCharType="end"/>
      </w:r>
      <w:r w:rsidRPr="00DA7395">
        <w:t>, se encuentra la evaluación del impacto que tienen los riesgos para el proyecto.</w:t>
      </w:r>
    </w:p>
    <w:p w:rsidR="005329F5" w:rsidRDefault="005329F5" w:rsidP="005329F5"/>
    <w:p w:rsidR="005329F5" w:rsidRPr="00DA7395" w:rsidRDefault="005329F5" w:rsidP="005329F5"/>
    <w:p w:rsidR="002E17C5" w:rsidRPr="00DA7395" w:rsidRDefault="00D61620" w:rsidP="00D85D4C">
      <w:pPr>
        <w:pStyle w:val="Tablaref"/>
      </w:pPr>
      <w:bookmarkStart w:id="209" w:name="_Ref9417967"/>
      <w:bookmarkStart w:id="210" w:name="_Toc488488788"/>
      <w:bookmarkStart w:id="211" w:name="_Toc7014549"/>
      <w:bookmarkStart w:id="212" w:name="_Ref7218230"/>
      <w:bookmarkStart w:id="213" w:name="_Toc8668745"/>
      <w:r>
        <w:t xml:space="preserve">Tabla </w:t>
      </w:r>
      <w:fldSimple w:instr=" SEQ Tabla \* ARABIC ">
        <w:r w:rsidR="005D6A16">
          <w:rPr>
            <w:noProof/>
          </w:rPr>
          <w:t>24</w:t>
        </w:r>
      </w:fldSimple>
      <w:bookmarkEnd w:id="209"/>
      <w:r w:rsidRPr="00DA7395">
        <w:t>.</w:t>
      </w:r>
      <w:r w:rsidR="00AF45F9">
        <w:t xml:space="preserve"> </w:t>
      </w:r>
      <w:r w:rsidR="002E17C5" w:rsidRPr="00DA7395">
        <w:t>Evaluación del impacto</w:t>
      </w:r>
      <w:bookmarkEnd w:id="210"/>
      <w:bookmarkEnd w:id="211"/>
      <w:bookmarkEnd w:id="212"/>
      <w:bookmarkEnd w:id="213"/>
    </w:p>
    <w:tbl>
      <w:tblPr>
        <w:tblW w:w="10348" w:type="dxa"/>
        <w:jc w:val="center"/>
        <w:tblCellMar>
          <w:left w:w="70" w:type="dxa"/>
          <w:right w:w="70" w:type="dxa"/>
        </w:tblCellMar>
        <w:tblLook w:val="04A0" w:firstRow="1" w:lastRow="0" w:firstColumn="1" w:lastColumn="0" w:noHBand="0" w:noVBand="1"/>
      </w:tblPr>
      <w:tblGrid>
        <w:gridCol w:w="861"/>
        <w:gridCol w:w="1690"/>
        <w:gridCol w:w="1843"/>
        <w:gridCol w:w="2126"/>
        <w:gridCol w:w="1985"/>
        <w:gridCol w:w="1843"/>
      </w:tblGrid>
      <w:tr w:rsidR="002E17C5" w:rsidRPr="0076326B" w:rsidTr="007F7A05">
        <w:trPr>
          <w:trHeight w:val="300"/>
          <w:jc w:val="center"/>
        </w:trPr>
        <w:tc>
          <w:tcPr>
            <w:tcW w:w="861" w:type="dxa"/>
            <w:tcBorders>
              <w:top w:val="nil"/>
              <w:left w:val="nil"/>
              <w:bottom w:val="nil"/>
              <w:right w:val="nil"/>
            </w:tcBorders>
            <w:shd w:val="clear" w:color="auto" w:fill="auto"/>
            <w:noWrap/>
            <w:vAlign w:val="center"/>
            <w:hideMark/>
          </w:tcPr>
          <w:p w:rsidR="002E17C5" w:rsidRPr="0076326B" w:rsidRDefault="002E17C5" w:rsidP="0076326B">
            <w:pPr>
              <w:pStyle w:val="tabla"/>
            </w:pPr>
          </w:p>
        </w:tc>
        <w:tc>
          <w:tcPr>
            <w:tcW w:w="1690"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uy bajo</w:t>
            </w:r>
          </w:p>
        </w:tc>
        <w:tc>
          <w:tcPr>
            <w:tcW w:w="1843"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bajo</w:t>
            </w:r>
          </w:p>
        </w:tc>
        <w:tc>
          <w:tcPr>
            <w:tcW w:w="2126"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oderado</w:t>
            </w:r>
          </w:p>
        </w:tc>
        <w:tc>
          <w:tcPr>
            <w:tcW w:w="1985"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alto</w:t>
            </w:r>
          </w:p>
        </w:tc>
        <w:tc>
          <w:tcPr>
            <w:tcW w:w="1843"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uy alto</w:t>
            </w:r>
          </w:p>
        </w:tc>
      </w:tr>
      <w:tr w:rsidR="002E17C5" w:rsidRPr="0076326B" w:rsidTr="007F7A05">
        <w:trPr>
          <w:trHeight w:val="450"/>
          <w:jc w:val="center"/>
        </w:trPr>
        <w:tc>
          <w:tcPr>
            <w:tcW w:w="861" w:type="dxa"/>
            <w:tcBorders>
              <w:top w:val="single" w:sz="4" w:space="0" w:color="auto"/>
              <w:left w:val="nil"/>
              <w:bottom w:val="single" w:sz="4" w:space="0" w:color="auto"/>
              <w:right w:val="nil"/>
            </w:tcBorders>
            <w:shd w:val="clear" w:color="auto" w:fill="auto"/>
            <w:noWrap/>
            <w:vAlign w:val="center"/>
            <w:hideMark/>
          </w:tcPr>
          <w:p w:rsidR="002E17C5" w:rsidRPr="0076326B" w:rsidRDefault="002E17C5" w:rsidP="0076326B">
            <w:pPr>
              <w:pStyle w:val="tabla"/>
            </w:pPr>
            <w:r w:rsidRPr="0076326B">
              <w:t>Alcance</w:t>
            </w:r>
          </w:p>
        </w:tc>
        <w:tc>
          <w:tcPr>
            <w:tcW w:w="1690"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Ajustes menores en ciertas actividades</w:t>
            </w:r>
          </w:p>
        </w:tc>
        <w:tc>
          <w:tcPr>
            <w:tcW w:w="1843"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Ajustes mayores sobre actividades o paquetes de trabajo</w:t>
            </w:r>
          </w:p>
        </w:tc>
        <w:tc>
          <w:tcPr>
            <w:tcW w:w="2126"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ontrol de cambios</w:t>
            </w:r>
          </w:p>
        </w:tc>
        <w:tc>
          <w:tcPr>
            <w:tcW w:w="1985"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ambios significativos sobre la línea base del proyecto</w:t>
            </w:r>
          </w:p>
        </w:tc>
        <w:tc>
          <w:tcPr>
            <w:tcW w:w="1843"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ancelación del proyecto</w:t>
            </w:r>
          </w:p>
        </w:tc>
      </w:tr>
      <w:tr w:rsidR="002E17C5" w:rsidRPr="0076326B" w:rsidTr="007F7A05">
        <w:trPr>
          <w:trHeight w:val="450"/>
          <w:jc w:val="center"/>
        </w:trPr>
        <w:tc>
          <w:tcPr>
            <w:tcW w:w="861" w:type="dxa"/>
            <w:tcBorders>
              <w:top w:val="nil"/>
              <w:left w:val="nil"/>
              <w:bottom w:val="single" w:sz="4" w:space="0" w:color="auto"/>
              <w:right w:val="nil"/>
            </w:tcBorders>
            <w:shd w:val="clear" w:color="000000" w:fill="D9D9D9"/>
            <w:noWrap/>
            <w:vAlign w:val="center"/>
            <w:hideMark/>
          </w:tcPr>
          <w:p w:rsidR="002E17C5" w:rsidRPr="0076326B" w:rsidRDefault="002E17C5" w:rsidP="0076326B">
            <w:pPr>
              <w:pStyle w:val="tabla"/>
            </w:pPr>
            <w:r w:rsidRPr="0076326B">
              <w:t>Tiempo</w:t>
            </w:r>
          </w:p>
        </w:tc>
        <w:tc>
          <w:tcPr>
            <w:tcW w:w="1690"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Manejo de riesgos con las holguras de contingencia</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5% o menor</w:t>
            </w:r>
          </w:p>
        </w:tc>
        <w:tc>
          <w:tcPr>
            <w:tcW w:w="2126"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10%</w:t>
            </w:r>
          </w:p>
        </w:tc>
        <w:tc>
          <w:tcPr>
            <w:tcW w:w="1985"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15%</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Impacta el cronograma en más del 25%</w:t>
            </w:r>
          </w:p>
        </w:tc>
      </w:tr>
      <w:tr w:rsidR="002E17C5" w:rsidRPr="0076326B" w:rsidTr="007F7A05">
        <w:trPr>
          <w:trHeight w:val="675"/>
          <w:jc w:val="center"/>
        </w:trPr>
        <w:tc>
          <w:tcPr>
            <w:tcW w:w="861" w:type="dxa"/>
            <w:tcBorders>
              <w:top w:val="nil"/>
              <w:left w:val="nil"/>
              <w:bottom w:val="single" w:sz="4" w:space="0" w:color="auto"/>
              <w:right w:val="nil"/>
            </w:tcBorders>
            <w:shd w:val="clear" w:color="auto" w:fill="auto"/>
            <w:noWrap/>
            <w:vAlign w:val="center"/>
            <w:hideMark/>
          </w:tcPr>
          <w:p w:rsidR="002E17C5" w:rsidRPr="0076326B" w:rsidRDefault="002E17C5" w:rsidP="0076326B">
            <w:pPr>
              <w:pStyle w:val="tabla"/>
            </w:pPr>
            <w:r w:rsidRPr="0076326B">
              <w:t>Costo</w:t>
            </w:r>
          </w:p>
        </w:tc>
        <w:tc>
          <w:tcPr>
            <w:tcW w:w="1690"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obrecostos menores, no afecta la reserva de contingencia</w:t>
            </w:r>
          </w:p>
        </w:tc>
        <w:tc>
          <w:tcPr>
            <w:tcW w:w="1843"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e hace uso de las reservas de contingencia para esta actividad</w:t>
            </w:r>
          </w:p>
        </w:tc>
        <w:tc>
          <w:tcPr>
            <w:tcW w:w="2126"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e hace uso de la reserva para contingencia de la actividad asociada y de otras actividades</w:t>
            </w:r>
          </w:p>
        </w:tc>
        <w:tc>
          <w:tcPr>
            <w:tcW w:w="1985"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Afecta las reservas de contingencia y el 5% del presupuesto del proyecto</w:t>
            </w:r>
          </w:p>
        </w:tc>
        <w:tc>
          <w:tcPr>
            <w:tcW w:w="1843"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Afecta más del 15% del presupuesto del proyecto</w:t>
            </w:r>
          </w:p>
        </w:tc>
      </w:tr>
      <w:tr w:rsidR="002E17C5" w:rsidRPr="0076326B" w:rsidTr="007F7A05">
        <w:trPr>
          <w:trHeight w:val="675"/>
          <w:jc w:val="center"/>
        </w:trPr>
        <w:tc>
          <w:tcPr>
            <w:tcW w:w="861" w:type="dxa"/>
            <w:tcBorders>
              <w:top w:val="nil"/>
              <w:left w:val="nil"/>
              <w:bottom w:val="single" w:sz="4" w:space="0" w:color="auto"/>
              <w:right w:val="nil"/>
            </w:tcBorders>
            <w:shd w:val="clear" w:color="000000" w:fill="D9D9D9"/>
            <w:noWrap/>
            <w:vAlign w:val="center"/>
            <w:hideMark/>
          </w:tcPr>
          <w:p w:rsidR="002E17C5" w:rsidRPr="0076326B" w:rsidRDefault="002E17C5" w:rsidP="0076326B">
            <w:pPr>
              <w:pStyle w:val="tabla"/>
            </w:pPr>
            <w:r w:rsidRPr="0076326B">
              <w:t>Calidad</w:t>
            </w:r>
          </w:p>
        </w:tc>
        <w:tc>
          <w:tcPr>
            <w:tcW w:w="1690"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menores que afectan la calidad del producto o servicio</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an algunos parámetros originales que afectan la calidad del producto</w:t>
            </w:r>
          </w:p>
        </w:tc>
        <w:tc>
          <w:tcPr>
            <w:tcW w:w="2126"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que afectan significativamente la calidad del proyecto</w:t>
            </w:r>
          </w:p>
        </w:tc>
        <w:tc>
          <w:tcPr>
            <w:tcW w:w="1985"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 xml:space="preserve">Cambios que requieren la participación de la junta directiva </w:t>
            </w:r>
            <w:r w:rsidR="007F7A05" w:rsidRPr="0076326B">
              <w:t>o Inversionista</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en la línea base y que incluyen replantear la solución por defectos severos en la calidad</w:t>
            </w:r>
          </w:p>
        </w:tc>
      </w:tr>
    </w:tbl>
    <w:p w:rsidR="002E17C5" w:rsidRPr="00DA7395" w:rsidRDefault="002E17C5" w:rsidP="00D85D4C">
      <w:pPr>
        <w:pStyle w:val="fuenteref"/>
      </w:pPr>
      <w:r w:rsidRPr="00DA7395">
        <w:t>Fuente: Construcción de los autores</w:t>
      </w:r>
    </w:p>
    <w:p w:rsidR="002E17C5" w:rsidRPr="00DA7395" w:rsidRDefault="002E17C5" w:rsidP="00B42E1A"/>
    <w:p w:rsidR="002E17C5" w:rsidRDefault="007F7A05" w:rsidP="007F7A05">
      <w:pPr>
        <w:pStyle w:val="Ttulo5"/>
      </w:pPr>
      <w:bookmarkStart w:id="214" w:name="_Toc488488763"/>
      <w:bookmarkStart w:id="215" w:name="_Ref7218199"/>
      <w:r>
        <w:t>r</w:t>
      </w:r>
      <w:r w:rsidR="002E17C5" w:rsidRPr="007F7A05">
        <w:t>egistro de los riesgos</w:t>
      </w:r>
      <w:bookmarkEnd w:id="214"/>
      <w:bookmarkEnd w:id="215"/>
    </w:p>
    <w:p w:rsidR="00BF268F" w:rsidRPr="00BF268F" w:rsidRDefault="00BF268F" w:rsidP="00BF268F"/>
    <w:p w:rsidR="002E17C5" w:rsidRPr="00DA7395" w:rsidRDefault="002E17C5" w:rsidP="00BF268F">
      <w:r w:rsidRPr="00DA7395">
        <w:t xml:space="preserve">En </w:t>
      </w:r>
      <w:r w:rsidR="00BF268F">
        <w:t xml:space="preserve">el </w:t>
      </w:r>
      <w:r w:rsidR="00BF268F">
        <w:fldChar w:fldCharType="begin"/>
      </w:r>
      <w:r w:rsidR="00BF268F">
        <w:instrText xml:space="preserve"> REF _Ref9438375 \h </w:instrText>
      </w:r>
      <w:r w:rsidR="00BF268F">
        <w:fldChar w:fldCharType="separate"/>
      </w:r>
      <w:r w:rsidR="00BF268F">
        <w:t xml:space="preserve">ANEXO </w:t>
      </w:r>
      <w:r w:rsidR="00BF268F">
        <w:rPr>
          <w:noProof/>
        </w:rPr>
        <w:t>E</w:t>
      </w:r>
      <w:r w:rsidR="00BF268F">
        <w:t>. Matriz de riesgos.</w:t>
      </w:r>
      <w:r w:rsidR="00BF268F">
        <w:fldChar w:fldCharType="end"/>
      </w:r>
      <w:r w:rsidRPr="00DA7395">
        <w:t>, se detalla el registro de riesgos asociados al proyecto, teniendo en cuenta la evaluación del impacto y la matriz de riesgos mencionadas anteriormente.</w:t>
      </w:r>
      <w:r w:rsidR="007F7A05" w:rsidRPr="00DA7395">
        <w:t xml:space="preserve"> </w:t>
      </w:r>
      <w:r w:rsidRPr="00DA7395">
        <w:t>Reserva de contingencia de presupuesto y de tiempo</w:t>
      </w:r>
    </w:p>
    <w:p w:rsidR="002E17C5" w:rsidRPr="00DA7395" w:rsidRDefault="002E17C5" w:rsidP="00BF268F"/>
    <w:p w:rsidR="002E17C5" w:rsidRPr="00DA7395" w:rsidRDefault="002E17C5" w:rsidP="00BF268F">
      <w:r w:rsidRPr="00DA7395">
        <w:t>Como estrategia para la estimación de la contingencia en cuanto a costos y cronograma se tomó como referencia el registro de riesgos y los costos asociados.</w:t>
      </w:r>
    </w:p>
    <w:p w:rsidR="002E17C5" w:rsidRPr="00DA7395" w:rsidRDefault="002E17C5" w:rsidP="00BF268F">
      <w:r w:rsidRPr="00DA7395">
        <w:lastRenderedPageBreak/>
        <w:t>Para cada riesgo se establecerá una reserva en tiempo y costo, la cual será obtendrá de multiplicar los días y costos establecidos en el cronograma del proyecto por la probabilidad de ocurrencia de cada riesgo, para el tiempo se tendrá una reserva del 20% y del 10% para costos.</w:t>
      </w:r>
    </w:p>
    <w:p w:rsidR="002E17C5" w:rsidRPr="00DA7395" w:rsidRDefault="002E17C5" w:rsidP="00BF268F"/>
    <w:p w:rsidR="002E17C5" w:rsidRPr="00B42E1A" w:rsidRDefault="00B42E1A" w:rsidP="00B42E1A">
      <w:pPr>
        <w:pStyle w:val="Ttulo4"/>
      </w:pPr>
      <w:r>
        <w:t>e</w:t>
      </w:r>
      <w:r w:rsidR="002E17C5" w:rsidRPr="00B42E1A">
        <w:t>stimación reserva de administración</w:t>
      </w:r>
      <w:r>
        <w:t>.</w:t>
      </w:r>
    </w:p>
    <w:p w:rsidR="002E17C5" w:rsidRPr="00DA7395" w:rsidRDefault="002E17C5" w:rsidP="00B42E1A"/>
    <w:p w:rsidR="002E17C5" w:rsidRPr="00DA7395" w:rsidRDefault="002E17C5" w:rsidP="00B42E1A">
      <w:r w:rsidRPr="00DA7395">
        <w:t>Para el proyecto se definió una reserva de gestión del 5%</w:t>
      </w:r>
    </w:p>
    <w:p w:rsidR="002E17C5" w:rsidRPr="00DA7395" w:rsidRDefault="002E17C5" w:rsidP="00B42E1A"/>
    <w:p w:rsidR="002E17C5" w:rsidRPr="00B42E1A" w:rsidRDefault="00B42E1A" w:rsidP="00B42E1A">
      <w:pPr>
        <w:pStyle w:val="Ttulo4"/>
      </w:pPr>
      <w:r>
        <w:t>p</w:t>
      </w:r>
      <w:r w:rsidR="002E17C5" w:rsidRPr="00B42E1A">
        <w:t>resupuesto del proyecto en décimas de millones.</w:t>
      </w:r>
    </w:p>
    <w:p w:rsidR="002E17C5" w:rsidRPr="00DA7395" w:rsidRDefault="002E17C5" w:rsidP="00B42E1A"/>
    <w:p w:rsidR="002E17C5" w:rsidRPr="00DA7395" w:rsidRDefault="002E17C5" w:rsidP="00B42E1A">
      <w:r w:rsidRPr="00DA7395">
        <w:t xml:space="preserve">El presupuesto del proyecto se toma de la estimación de costos de cada paquete de trabajo. En la </w:t>
      </w:r>
      <w:r w:rsidR="00B42E1A">
        <w:fldChar w:fldCharType="begin"/>
      </w:r>
      <w:r w:rsidR="00B42E1A">
        <w:instrText xml:space="preserve"> REF _Ref9438447 \h </w:instrText>
      </w:r>
      <w:r w:rsidR="00B42E1A">
        <w:fldChar w:fldCharType="separate"/>
      </w:r>
      <w:r w:rsidR="00B42E1A">
        <w:t xml:space="preserve">Tabla </w:t>
      </w:r>
      <w:r w:rsidR="00B42E1A">
        <w:rPr>
          <w:noProof/>
        </w:rPr>
        <w:t>25</w:t>
      </w:r>
      <w:r w:rsidR="00B42E1A">
        <w:fldChar w:fldCharType="end"/>
      </w:r>
      <w:r w:rsidRPr="00DA7395">
        <w:t xml:space="preserve">, se observa el presupuesto tomado de la suma de costos de cada etapa funcional del proyecto, la obtención de esta información es el resultado del desglose hasta nivel 5 del trabajo, mediante la utilización de la herramienta de software </w:t>
      </w:r>
      <w:proofErr w:type="spellStart"/>
      <w:r w:rsidRPr="00DA7395">
        <w:rPr>
          <w:i/>
        </w:rPr>
        <w:t>MsProject</w:t>
      </w:r>
      <w:proofErr w:type="spellEnd"/>
      <w:r w:rsidRPr="00DA7395">
        <w:t xml:space="preserve"> de </w:t>
      </w:r>
      <w:r w:rsidRPr="00DA7395">
        <w:rPr>
          <w:i/>
        </w:rPr>
        <w:t>Microsoft</w:t>
      </w:r>
      <w:r w:rsidRPr="00DA7395">
        <w:rPr>
          <w:i/>
          <w:vertAlign w:val="superscript"/>
        </w:rPr>
        <w:t>®</w:t>
      </w:r>
    </w:p>
    <w:p w:rsidR="002E17C5" w:rsidRPr="00DA7395" w:rsidRDefault="002E17C5" w:rsidP="00B42E1A"/>
    <w:p w:rsidR="002E17C5" w:rsidRPr="00DA7395" w:rsidRDefault="002E17C5" w:rsidP="00B42E1A">
      <w:r w:rsidRPr="00DA7395">
        <w:t xml:space="preserve">En el </w:t>
      </w:r>
      <w:r w:rsidR="00B42E1A">
        <w:fldChar w:fldCharType="begin"/>
      </w:r>
      <w:r w:rsidR="00B42E1A">
        <w:instrText xml:space="preserve"> REF _Ref491381586 \h </w:instrText>
      </w:r>
      <w:r w:rsidR="00B42E1A">
        <w:fldChar w:fldCharType="separate"/>
      </w:r>
      <w:r w:rsidR="00B42E1A" w:rsidRPr="00DA7395">
        <w:t xml:space="preserve">ANEXO </w:t>
      </w:r>
      <w:r w:rsidR="00B42E1A">
        <w:rPr>
          <w:noProof/>
        </w:rPr>
        <w:t>K</w:t>
      </w:r>
      <w:r w:rsidR="00B42E1A" w:rsidRPr="00DA7395">
        <w:t xml:space="preserve">. </w:t>
      </w:r>
      <w:proofErr w:type="spellStart"/>
      <w:r w:rsidR="00B42E1A" w:rsidRPr="00DA7395">
        <w:t>EDT</w:t>
      </w:r>
      <w:proofErr w:type="spellEnd"/>
      <w:r w:rsidR="00B42E1A" w:rsidRPr="00DA7395">
        <w:t xml:space="preserve"> de nivel 5 con costos en décimas de millón</w:t>
      </w:r>
      <w:r w:rsidR="00B42E1A">
        <w:fldChar w:fldCharType="end"/>
      </w:r>
      <w:r w:rsidRPr="00DA7395">
        <w:t xml:space="preserve">, se encuentra en detalle la estructura de desagregación del trabajo a nivel de planeación (nivel 5), la </w:t>
      </w:r>
      <w:r w:rsidR="00B42E1A">
        <w:fldChar w:fldCharType="begin"/>
      </w:r>
      <w:r w:rsidR="00B42E1A">
        <w:instrText xml:space="preserve"> REF _Ref9438447 \h </w:instrText>
      </w:r>
      <w:r w:rsidR="00B42E1A">
        <w:fldChar w:fldCharType="separate"/>
      </w:r>
      <w:r w:rsidR="00B42E1A">
        <w:t xml:space="preserve">Tabla </w:t>
      </w:r>
      <w:r w:rsidR="00B42E1A">
        <w:rPr>
          <w:noProof/>
        </w:rPr>
        <w:t>25</w:t>
      </w:r>
      <w:r w:rsidR="00B42E1A">
        <w:fldChar w:fldCharType="end"/>
      </w:r>
      <w:r w:rsidRPr="00DA7395">
        <w:t>, muestra el presupuesto del proyecto.</w:t>
      </w:r>
    </w:p>
    <w:p w:rsidR="002E17C5" w:rsidRPr="00DA7395" w:rsidRDefault="002E17C5" w:rsidP="00B42E1A"/>
    <w:p w:rsidR="002E17C5" w:rsidRPr="00DA7395" w:rsidRDefault="00AF45F9" w:rsidP="00D85D4C">
      <w:pPr>
        <w:pStyle w:val="Tablaref"/>
      </w:pPr>
      <w:bookmarkStart w:id="216" w:name="_Ref9438447"/>
      <w:bookmarkStart w:id="217" w:name="_Toc7014551"/>
      <w:bookmarkStart w:id="218" w:name="_Toc8668747"/>
      <w:r>
        <w:t xml:space="preserve">Tabla </w:t>
      </w:r>
      <w:fldSimple w:instr=" SEQ Tabla \* ARABIC ">
        <w:r w:rsidR="005D6A16">
          <w:rPr>
            <w:noProof/>
          </w:rPr>
          <w:t>25</w:t>
        </w:r>
      </w:fldSimple>
      <w:bookmarkEnd w:id="216"/>
      <w:r w:rsidRPr="00DA7395">
        <w:t>.</w:t>
      </w:r>
      <w:r>
        <w:t xml:space="preserve"> </w:t>
      </w:r>
      <w:r w:rsidR="002E17C5" w:rsidRPr="00DA7395">
        <w:t>Presupuesto del proyecto</w:t>
      </w:r>
      <w:bookmarkEnd w:id="217"/>
      <w:bookmarkEnd w:id="218"/>
    </w:p>
    <w:tbl>
      <w:tblPr>
        <w:tblW w:w="9072" w:type="dxa"/>
        <w:jc w:val="center"/>
        <w:tblCellMar>
          <w:left w:w="70" w:type="dxa"/>
          <w:right w:w="70" w:type="dxa"/>
        </w:tblCellMar>
        <w:tblLook w:val="04A0" w:firstRow="1" w:lastRow="0" w:firstColumn="1" w:lastColumn="0" w:noHBand="0" w:noVBand="1"/>
      </w:tblPr>
      <w:tblGrid>
        <w:gridCol w:w="567"/>
        <w:gridCol w:w="6946"/>
        <w:gridCol w:w="1559"/>
      </w:tblGrid>
      <w:tr w:rsidR="002E17C5" w:rsidRPr="00DA7395" w:rsidTr="00B42E1A">
        <w:trPr>
          <w:trHeight w:val="630"/>
          <w:jc w:val="center"/>
        </w:trPr>
        <w:tc>
          <w:tcPr>
            <w:tcW w:w="567"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B42E1A">
            <w:pPr>
              <w:pStyle w:val="tabla"/>
            </w:pPr>
            <w:r w:rsidRPr="00DA7395">
              <w:t>1</w:t>
            </w:r>
          </w:p>
        </w:tc>
        <w:tc>
          <w:tcPr>
            <w:tcW w:w="6946"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B42E1A">
            <w:pPr>
              <w:pStyle w:val="tabla"/>
            </w:pPr>
            <w:r w:rsidRPr="00DA7395">
              <w:t xml:space="preserve">SISTEMA DE ESTACIONAMIENTO VERTICAL ROTATORIO AUTOMATIZADO PARA EL HOTEL </w:t>
            </w:r>
            <w:r w:rsidRPr="00DA7395">
              <w:rPr>
                <w:i/>
              </w:rPr>
              <w:t>BLACK TOWER PREMIUM</w:t>
            </w:r>
            <w:r w:rsidRPr="00DA7395">
              <w:t xml:space="preserve"> – BOGOTÁ.</w:t>
            </w:r>
          </w:p>
        </w:tc>
        <w:tc>
          <w:tcPr>
            <w:tcW w:w="1559" w:type="dxa"/>
            <w:tcBorders>
              <w:top w:val="single" w:sz="4" w:space="0" w:color="auto"/>
              <w:left w:val="nil"/>
              <w:bottom w:val="single" w:sz="4" w:space="0" w:color="auto"/>
              <w:right w:val="nil"/>
            </w:tcBorders>
            <w:shd w:val="clear" w:color="000000" w:fill="808080"/>
            <w:vAlign w:val="center"/>
            <w:hideMark/>
          </w:tcPr>
          <w:p w:rsidR="002E17C5" w:rsidRPr="00B42E1A" w:rsidRDefault="002E17C5" w:rsidP="00B42E1A">
            <w:pPr>
              <w:pStyle w:val="tabla"/>
              <w:rPr>
                <w:b/>
              </w:rPr>
            </w:pPr>
            <w:r w:rsidRPr="00B42E1A">
              <w:rPr>
                <w:b/>
              </w:rPr>
              <w:t>M$ 1.497,36</w:t>
            </w:r>
          </w:p>
        </w:tc>
      </w:tr>
      <w:tr w:rsidR="002E17C5" w:rsidRPr="00DA7395"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1.1</w:t>
            </w:r>
          </w:p>
        </w:tc>
        <w:tc>
          <w:tcPr>
            <w:tcW w:w="6946"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 xml:space="preserve">       DIAGNÓSTICO</w:t>
            </w:r>
          </w:p>
        </w:tc>
        <w:tc>
          <w:tcPr>
            <w:tcW w:w="1559" w:type="dxa"/>
            <w:tcBorders>
              <w:top w:val="nil"/>
              <w:left w:val="nil"/>
              <w:bottom w:val="single" w:sz="4" w:space="0" w:color="auto"/>
              <w:right w:val="nil"/>
            </w:tcBorders>
            <w:shd w:val="clear" w:color="auto" w:fill="auto"/>
            <w:vAlign w:val="center"/>
            <w:hideMark/>
          </w:tcPr>
          <w:p w:rsidR="002E17C5" w:rsidRPr="00DA7395" w:rsidRDefault="002E17C5" w:rsidP="00B42E1A">
            <w:pPr>
              <w:pStyle w:val="tabla"/>
            </w:pPr>
            <w:r w:rsidRPr="00DA7395">
              <w:t>M$ 14,27</w:t>
            </w:r>
          </w:p>
        </w:tc>
      </w:tr>
      <w:tr w:rsidR="002E17C5" w:rsidRPr="00DA7395"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1.2</w:t>
            </w:r>
          </w:p>
        </w:tc>
        <w:tc>
          <w:tcPr>
            <w:tcW w:w="6946"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 xml:space="preserve">       DISEÑO</w:t>
            </w:r>
          </w:p>
        </w:tc>
        <w:tc>
          <w:tcPr>
            <w:tcW w:w="1559" w:type="dxa"/>
            <w:tcBorders>
              <w:top w:val="nil"/>
              <w:left w:val="nil"/>
              <w:bottom w:val="single" w:sz="4" w:space="0" w:color="auto"/>
              <w:right w:val="nil"/>
            </w:tcBorders>
            <w:shd w:val="clear" w:color="000000" w:fill="D9D9D9"/>
            <w:vAlign w:val="center"/>
            <w:hideMark/>
          </w:tcPr>
          <w:p w:rsidR="002E17C5" w:rsidRPr="00DA7395" w:rsidRDefault="002E17C5" w:rsidP="00B42E1A">
            <w:pPr>
              <w:pStyle w:val="tabla"/>
            </w:pPr>
            <w:r w:rsidRPr="00DA7395">
              <w:t>M$ 11,15</w:t>
            </w:r>
          </w:p>
        </w:tc>
      </w:tr>
      <w:tr w:rsidR="002E17C5" w:rsidRPr="00DA7395"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1.3</w:t>
            </w:r>
          </w:p>
        </w:tc>
        <w:tc>
          <w:tcPr>
            <w:tcW w:w="6946"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 xml:space="preserve">       ADQUISICIONES</w:t>
            </w:r>
          </w:p>
        </w:tc>
        <w:tc>
          <w:tcPr>
            <w:tcW w:w="1559" w:type="dxa"/>
            <w:tcBorders>
              <w:top w:val="nil"/>
              <w:left w:val="nil"/>
              <w:bottom w:val="single" w:sz="4" w:space="0" w:color="auto"/>
              <w:right w:val="nil"/>
            </w:tcBorders>
            <w:shd w:val="clear" w:color="auto" w:fill="auto"/>
            <w:vAlign w:val="center"/>
            <w:hideMark/>
          </w:tcPr>
          <w:p w:rsidR="002E17C5" w:rsidRPr="00DA7395" w:rsidRDefault="002E17C5" w:rsidP="00B42E1A">
            <w:pPr>
              <w:pStyle w:val="tabla"/>
            </w:pPr>
            <w:r w:rsidRPr="00DA7395">
              <w:t>M$ 1.232,54</w:t>
            </w:r>
          </w:p>
        </w:tc>
      </w:tr>
      <w:tr w:rsidR="002E17C5" w:rsidRPr="00DA7395"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1.4</w:t>
            </w:r>
          </w:p>
        </w:tc>
        <w:tc>
          <w:tcPr>
            <w:tcW w:w="6946"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 xml:space="preserve">       CONSTRUCCIÓN</w:t>
            </w:r>
          </w:p>
        </w:tc>
        <w:tc>
          <w:tcPr>
            <w:tcW w:w="1559" w:type="dxa"/>
            <w:tcBorders>
              <w:top w:val="nil"/>
              <w:left w:val="nil"/>
              <w:bottom w:val="single" w:sz="4" w:space="0" w:color="auto"/>
              <w:right w:val="nil"/>
            </w:tcBorders>
            <w:shd w:val="clear" w:color="000000" w:fill="D9D9D9"/>
            <w:vAlign w:val="center"/>
            <w:hideMark/>
          </w:tcPr>
          <w:p w:rsidR="002E17C5" w:rsidRPr="00DA7395" w:rsidRDefault="002E17C5" w:rsidP="00B42E1A">
            <w:pPr>
              <w:pStyle w:val="tabla"/>
            </w:pPr>
            <w:r w:rsidRPr="00DA7395">
              <w:t>M$ 82,36</w:t>
            </w:r>
          </w:p>
        </w:tc>
      </w:tr>
      <w:tr w:rsidR="002E17C5" w:rsidRPr="00DA7395"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1.5</w:t>
            </w:r>
          </w:p>
        </w:tc>
        <w:tc>
          <w:tcPr>
            <w:tcW w:w="6946" w:type="dxa"/>
            <w:tcBorders>
              <w:top w:val="nil"/>
              <w:left w:val="nil"/>
              <w:bottom w:val="single" w:sz="4" w:space="0" w:color="auto"/>
              <w:right w:val="nil"/>
            </w:tcBorders>
            <w:shd w:val="clear" w:color="auto" w:fill="auto"/>
            <w:noWrap/>
            <w:vAlign w:val="center"/>
            <w:hideMark/>
          </w:tcPr>
          <w:p w:rsidR="002E17C5" w:rsidRPr="00DA7395" w:rsidRDefault="002E17C5" w:rsidP="00B42E1A">
            <w:pPr>
              <w:pStyle w:val="tabla"/>
            </w:pPr>
            <w:r w:rsidRPr="00DA7395">
              <w:t xml:space="preserve">       PUESTA EN MARCHA</w:t>
            </w:r>
          </w:p>
        </w:tc>
        <w:tc>
          <w:tcPr>
            <w:tcW w:w="1559" w:type="dxa"/>
            <w:tcBorders>
              <w:top w:val="nil"/>
              <w:left w:val="nil"/>
              <w:bottom w:val="single" w:sz="4" w:space="0" w:color="auto"/>
              <w:right w:val="nil"/>
            </w:tcBorders>
            <w:shd w:val="clear" w:color="auto" w:fill="auto"/>
            <w:vAlign w:val="center"/>
            <w:hideMark/>
          </w:tcPr>
          <w:p w:rsidR="002E17C5" w:rsidRPr="00DA7395" w:rsidRDefault="002E17C5" w:rsidP="00B42E1A">
            <w:pPr>
              <w:pStyle w:val="tabla"/>
            </w:pPr>
            <w:r w:rsidRPr="00DA7395">
              <w:t>M$ 5.10</w:t>
            </w:r>
          </w:p>
        </w:tc>
      </w:tr>
      <w:tr w:rsidR="002E17C5" w:rsidRPr="00DA7395"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1.6</w:t>
            </w:r>
          </w:p>
        </w:tc>
        <w:tc>
          <w:tcPr>
            <w:tcW w:w="6946" w:type="dxa"/>
            <w:tcBorders>
              <w:top w:val="nil"/>
              <w:left w:val="nil"/>
              <w:bottom w:val="single" w:sz="4" w:space="0" w:color="auto"/>
              <w:right w:val="nil"/>
            </w:tcBorders>
            <w:shd w:val="clear" w:color="000000" w:fill="D9D9D9"/>
            <w:noWrap/>
            <w:vAlign w:val="center"/>
            <w:hideMark/>
          </w:tcPr>
          <w:p w:rsidR="002E17C5" w:rsidRPr="00DA7395" w:rsidRDefault="002E17C5" w:rsidP="00B42E1A">
            <w:pPr>
              <w:pStyle w:val="tabla"/>
            </w:pPr>
            <w:r w:rsidRPr="00DA7395">
              <w:t xml:space="preserve">       GERENCIA DE PROYECTO</w:t>
            </w:r>
          </w:p>
        </w:tc>
        <w:tc>
          <w:tcPr>
            <w:tcW w:w="1559" w:type="dxa"/>
            <w:tcBorders>
              <w:top w:val="nil"/>
              <w:left w:val="nil"/>
              <w:bottom w:val="single" w:sz="4" w:space="0" w:color="auto"/>
              <w:right w:val="nil"/>
            </w:tcBorders>
            <w:shd w:val="clear" w:color="000000" w:fill="D9D9D9"/>
            <w:vAlign w:val="center"/>
            <w:hideMark/>
          </w:tcPr>
          <w:p w:rsidR="002E17C5" w:rsidRPr="00DA7395" w:rsidRDefault="002E17C5" w:rsidP="00B42E1A">
            <w:pPr>
              <w:pStyle w:val="tabla"/>
            </w:pPr>
            <w:r w:rsidRPr="00DA7395">
              <w:t>M$ 151.87</w:t>
            </w:r>
          </w:p>
        </w:tc>
      </w:tr>
    </w:tbl>
    <w:p w:rsidR="002E17C5" w:rsidRPr="00DA7395" w:rsidRDefault="002E17C5" w:rsidP="00D85D4C">
      <w:pPr>
        <w:pStyle w:val="fuenteref"/>
      </w:pPr>
      <w:r w:rsidRPr="00DA7395">
        <w:t>Fuente: Construcción de los autores</w:t>
      </w:r>
    </w:p>
    <w:p w:rsidR="002E17C5" w:rsidRPr="00DA7395" w:rsidRDefault="002E17C5" w:rsidP="00B42E1A"/>
    <w:p w:rsidR="00B42E1A" w:rsidRDefault="002E17C5" w:rsidP="00B42E1A">
      <w:r w:rsidRPr="00DA7395">
        <w:t xml:space="preserve">Estos valores no incluyen las reservas de contingencia y gestión para el proyecto, según </w:t>
      </w:r>
      <w:r w:rsidR="0059027B">
        <w:t>se observa</w:t>
      </w:r>
      <w:r w:rsidRPr="00DA7395">
        <w:t xml:space="preserve">, el presupuesto </w:t>
      </w:r>
      <w:r w:rsidR="0059027B">
        <w:t xml:space="preserve">del proyecto </w:t>
      </w:r>
      <w:r w:rsidRPr="00DA7395">
        <w:t>asciende a los $1.497.303.003,00.</w:t>
      </w:r>
      <w:r w:rsidR="00B42E1A">
        <w:br w:type="page"/>
      </w:r>
    </w:p>
    <w:p w:rsidR="002E17C5" w:rsidRPr="00156CCC" w:rsidRDefault="00156CCC" w:rsidP="00156CCC">
      <w:pPr>
        <w:pStyle w:val="Ttulo3"/>
      </w:pPr>
      <w:bookmarkStart w:id="219" w:name="_Toc7014479"/>
      <w:bookmarkStart w:id="220" w:name="_Toc8668680"/>
      <w:r>
        <w:lastRenderedPageBreak/>
        <w:t>d</w:t>
      </w:r>
      <w:r w:rsidR="002E17C5" w:rsidRPr="00156CCC">
        <w:t xml:space="preserve">efinición de </w:t>
      </w:r>
      <w:r>
        <w:t>c</w:t>
      </w:r>
      <w:r w:rsidR="002E17C5" w:rsidRPr="00156CCC">
        <w:t>ostos de operación y mantenimiento del proyecto</w:t>
      </w:r>
      <w:bookmarkEnd w:id="219"/>
      <w:bookmarkEnd w:id="220"/>
      <w:r>
        <w:t>.</w:t>
      </w:r>
    </w:p>
    <w:p w:rsidR="002E17C5" w:rsidRPr="00DA7395" w:rsidRDefault="002E17C5" w:rsidP="00156CCC"/>
    <w:p w:rsidR="002E17C5" w:rsidRPr="00DA7395" w:rsidRDefault="002E17C5" w:rsidP="00156CCC">
      <w:r w:rsidRPr="00DA7395">
        <w:t xml:space="preserve">En la fase de planeación, se tienen en cuenta tres (3) escenarios, uno pesimista, uno prudente y uno optimista, los cuales difieren por el porcentaje de ocupación mensual con 15%, 50% y 75% respectivamente. En la </w:t>
      </w:r>
      <w:r w:rsidR="00156CCC">
        <w:fldChar w:fldCharType="begin"/>
      </w:r>
      <w:r w:rsidR="00156CCC">
        <w:instrText xml:space="preserve"> REF _Ref9438643 \h </w:instrText>
      </w:r>
      <w:r w:rsidR="00156CCC">
        <w:fldChar w:fldCharType="separate"/>
      </w:r>
      <w:r w:rsidR="00156CCC">
        <w:t xml:space="preserve">Tabla </w:t>
      </w:r>
      <w:r w:rsidR="00156CCC">
        <w:rPr>
          <w:noProof/>
        </w:rPr>
        <w:t>26</w:t>
      </w:r>
      <w:r w:rsidR="00156CCC">
        <w:fldChar w:fldCharType="end"/>
      </w:r>
      <w:r w:rsidRPr="00DA7395">
        <w:t>, se presentan los ingresos operacionales proyectados acorde a los escenarios planteados.</w:t>
      </w:r>
    </w:p>
    <w:p w:rsidR="002E17C5" w:rsidRPr="00DA7395" w:rsidRDefault="002E17C5" w:rsidP="00156CCC">
      <w:r w:rsidRPr="00DA7395">
        <w:t>Se espera un ingreso mensual de $39.398.400,00 para el escenario pesimista y un ingreso mensual de $196.992.000,00 para el escenario optimista.</w:t>
      </w:r>
    </w:p>
    <w:p w:rsidR="002E17C5" w:rsidRPr="00DA7395" w:rsidRDefault="002E17C5" w:rsidP="00156CCC"/>
    <w:p w:rsidR="002E17C5" w:rsidRPr="00DA7395" w:rsidRDefault="00AF45F9" w:rsidP="00D85D4C">
      <w:pPr>
        <w:pStyle w:val="Tablaref"/>
      </w:pPr>
      <w:bookmarkStart w:id="221" w:name="_Ref9438643"/>
      <w:bookmarkStart w:id="222" w:name="_Ref521683317"/>
      <w:bookmarkStart w:id="223" w:name="_Toc7014552"/>
      <w:bookmarkStart w:id="224" w:name="_Toc8668748"/>
      <w:r>
        <w:t xml:space="preserve">Tabla </w:t>
      </w:r>
      <w:fldSimple w:instr=" SEQ Tabla \* ARABIC ">
        <w:r w:rsidR="005D6A16">
          <w:rPr>
            <w:noProof/>
          </w:rPr>
          <w:t>26</w:t>
        </w:r>
      </w:fldSimple>
      <w:bookmarkEnd w:id="221"/>
      <w:r w:rsidRPr="00DA7395">
        <w:t>.</w:t>
      </w:r>
      <w:r>
        <w:t xml:space="preserve"> </w:t>
      </w:r>
      <w:r w:rsidR="002E17C5" w:rsidRPr="00DA7395">
        <w:t>Ingresos operacionales</w:t>
      </w:r>
      <w:bookmarkEnd w:id="222"/>
      <w:bookmarkEnd w:id="223"/>
      <w:bookmarkEnd w:id="224"/>
    </w:p>
    <w:tbl>
      <w:tblPr>
        <w:tblW w:w="7938" w:type="dxa"/>
        <w:jc w:val="center"/>
        <w:tblCellMar>
          <w:left w:w="70" w:type="dxa"/>
          <w:right w:w="70" w:type="dxa"/>
        </w:tblCellMar>
        <w:tblLook w:val="04A0" w:firstRow="1" w:lastRow="0" w:firstColumn="1" w:lastColumn="0" w:noHBand="0" w:noVBand="1"/>
      </w:tblPr>
      <w:tblGrid>
        <w:gridCol w:w="2198"/>
        <w:gridCol w:w="1771"/>
        <w:gridCol w:w="1985"/>
        <w:gridCol w:w="1984"/>
      </w:tblGrid>
      <w:tr w:rsidR="002E17C5" w:rsidRPr="00156CCC" w:rsidTr="00156CCC">
        <w:trPr>
          <w:trHeight w:val="300"/>
          <w:jc w:val="center"/>
        </w:trPr>
        <w:tc>
          <w:tcPr>
            <w:tcW w:w="5954" w:type="dxa"/>
            <w:gridSpan w:val="3"/>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Escenarios de ocupación para análisis financiero</w:t>
            </w:r>
          </w:p>
        </w:tc>
        <w:tc>
          <w:tcPr>
            <w:tcW w:w="1984"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pPr>
            <w:r w:rsidRPr="00156CCC">
              <w:t> </w:t>
            </w:r>
          </w:p>
        </w:tc>
      </w:tr>
      <w:tr w:rsidR="002E17C5" w:rsidRPr="00156CCC" w:rsidTr="00156CCC">
        <w:trPr>
          <w:trHeight w:val="300"/>
          <w:jc w:val="center"/>
        </w:trPr>
        <w:tc>
          <w:tcPr>
            <w:tcW w:w="5954" w:type="dxa"/>
            <w:gridSpan w:val="3"/>
            <w:tcBorders>
              <w:top w:val="single" w:sz="4" w:space="0" w:color="auto"/>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Plazas de estacionamiento</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64 plazas</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Valor por minuto</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95,00</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xml:space="preserve">Porcentaje de ocupación pesimista </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15%</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Porcentaje de ocupación prudente</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50%</w:t>
            </w:r>
          </w:p>
        </w:tc>
      </w:tr>
      <w:tr w:rsidR="002E17C5" w:rsidRPr="00156CCC" w:rsidTr="00156CCC">
        <w:trPr>
          <w:trHeight w:val="300"/>
          <w:jc w:val="center"/>
        </w:trPr>
        <w:tc>
          <w:tcPr>
            <w:tcW w:w="5954" w:type="dxa"/>
            <w:gridSpan w:val="3"/>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Porcentaje de ocupación optimista</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75%</w:t>
            </w:r>
          </w:p>
        </w:tc>
      </w:tr>
      <w:tr w:rsidR="002E17C5" w:rsidRPr="00156CCC" w:rsidTr="00156CCC">
        <w:trPr>
          <w:trHeight w:val="300"/>
          <w:jc w:val="center"/>
        </w:trPr>
        <w:tc>
          <w:tcPr>
            <w:tcW w:w="2198" w:type="dxa"/>
            <w:tcBorders>
              <w:top w:val="nil"/>
              <w:left w:val="nil"/>
              <w:bottom w:val="nil"/>
              <w:right w:val="nil"/>
            </w:tcBorders>
            <w:shd w:val="clear" w:color="auto" w:fill="auto"/>
            <w:noWrap/>
            <w:hideMark/>
          </w:tcPr>
          <w:p w:rsidR="002E17C5" w:rsidRPr="00156CCC" w:rsidRDefault="002E17C5" w:rsidP="00156CCC">
            <w:pPr>
              <w:pStyle w:val="tabla"/>
            </w:pPr>
          </w:p>
        </w:tc>
        <w:tc>
          <w:tcPr>
            <w:tcW w:w="1771" w:type="dxa"/>
            <w:tcBorders>
              <w:top w:val="nil"/>
              <w:left w:val="nil"/>
              <w:bottom w:val="nil"/>
              <w:right w:val="nil"/>
            </w:tcBorders>
            <w:shd w:val="clear" w:color="auto" w:fill="auto"/>
            <w:noWrap/>
            <w:hideMark/>
          </w:tcPr>
          <w:p w:rsidR="002E17C5" w:rsidRPr="00156CCC" w:rsidRDefault="002E17C5" w:rsidP="00156CCC">
            <w:pPr>
              <w:pStyle w:val="tabla"/>
            </w:pPr>
          </w:p>
        </w:tc>
        <w:tc>
          <w:tcPr>
            <w:tcW w:w="1985" w:type="dxa"/>
            <w:tcBorders>
              <w:top w:val="nil"/>
              <w:left w:val="nil"/>
              <w:bottom w:val="nil"/>
              <w:right w:val="nil"/>
            </w:tcBorders>
            <w:shd w:val="clear" w:color="auto" w:fill="auto"/>
            <w:noWrap/>
            <w:hideMark/>
          </w:tcPr>
          <w:p w:rsidR="002E17C5" w:rsidRPr="00156CCC" w:rsidRDefault="002E17C5" w:rsidP="00156CCC">
            <w:pPr>
              <w:pStyle w:val="tabla"/>
            </w:pPr>
          </w:p>
        </w:tc>
        <w:tc>
          <w:tcPr>
            <w:tcW w:w="1984" w:type="dxa"/>
            <w:tcBorders>
              <w:top w:val="nil"/>
              <w:left w:val="nil"/>
              <w:bottom w:val="nil"/>
              <w:right w:val="nil"/>
            </w:tcBorders>
            <w:shd w:val="clear" w:color="auto" w:fill="auto"/>
            <w:noWrap/>
            <w:hideMark/>
          </w:tcPr>
          <w:p w:rsidR="002E17C5" w:rsidRPr="00156CCC" w:rsidRDefault="002E17C5" w:rsidP="00156CCC">
            <w:pPr>
              <w:pStyle w:val="tabla"/>
            </w:pPr>
          </w:p>
        </w:tc>
      </w:tr>
      <w:tr w:rsidR="002E17C5" w:rsidRPr="00156CCC" w:rsidTr="00156CCC">
        <w:trPr>
          <w:trHeight w:val="300"/>
          <w:jc w:val="center"/>
        </w:trPr>
        <w:tc>
          <w:tcPr>
            <w:tcW w:w="2198"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Ingresos de operación</w:t>
            </w:r>
          </w:p>
        </w:tc>
        <w:tc>
          <w:tcPr>
            <w:tcW w:w="1771"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Pesimista</w:t>
            </w:r>
          </w:p>
        </w:tc>
        <w:tc>
          <w:tcPr>
            <w:tcW w:w="1985"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Prudente</w:t>
            </w:r>
          </w:p>
        </w:tc>
        <w:tc>
          <w:tcPr>
            <w:tcW w:w="1984" w:type="dxa"/>
            <w:tcBorders>
              <w:top w:val="single" w:sz="4" w:space="0" w:color="auto"/>
              <w:left w:val="nil"/>
              <w:bottom w:val="single" w:sz="4" w:space="0" w:color="auto"/>
              <w:right w:val="nil"/>
            </w:tcBorders>
            <w:shd w:val="clear" w:color="000000" w:fill="808080"/>
            <w:noWrap/>
            <w:vAlign w:val="center"/>
            <w:hideMark/>
          </w:tcPr>
          <w:p w:rsidR="002E17C5" w:rsidRPr="00156CCC" w:rsidRDefault="002E17C5" w:rsidP="00156CCC">
            <w:pPr>
              <w:pStyle w:val="tabla"/>
              <w:rPr>
                <w:b/>
              </w:rPr>
            </w:pPr>
            <w:r w:rsidRPr="00156CCC">
              <w:rPr>
                <w:b/>
              </w:rPr>
              <w:t>Optimista</w:t>
            </w:r>
          </w:p>
        </w:tc>
      </w:tr>
      <w:tr w:rsidR="002E17C5" w:rsidRPr="00156CCC" w:rsidTr="00156CCC">
        <w:trPr>
          <w:trHeight w:val="300"/>
          <w:jc w:val="center"/>
        </w:trPr>
        <w:tc>
          <w:tcPr>
            <w:tcW w:w="2198"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Ingresos por minuto</w:t>
            </w:r>
          </w:p>
        </w:tc>
        <w:tc>
          <w:tcPr>
            <w:tcW w:w="1771"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912,00</w:t>
            </w:r>
          </w:p>
        </w:tc>
        <w:tc>
          <w:tcPr>
            <w:tcW w:w="1985"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3.040,00</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4.560,00</w:t>
            </w:r>
          </w:p>
        </w:tc>
      </w:tr>
      <w:tr w:rsidR="002E17C5" w:rsidRPr="00156CCC" w:rsidTr="00156CCC">
        <w:trPr>
          <w:trHeight w:val="300"/>
          <w:jc w:val="center"/>
        </w:trPr>
        <w:tc>
          <w:tcPr>
            <w:tcW w:w="2198"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Ingresos por hora</w:t>
            </w:r>
          </w:p>
        </w:tc>
        <w:tc>
          <w:tcPr>
            <w:tcW w:w="1771"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54.720,00</w:t>
            </w:r>
          </w:p>
        </w:tc>
        <w:tc>
          <w:tcPr>
            <w:tcW w:w="1985"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182.400,00</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273.600,00</w:t>
            </w:r>
          </w:p>
        </w:tc>
      </w:tr>
      <w:tr w:rsidR="002E17C5" w:rsidRPr="00156CCC" w:rsidTr="00156CCC">
        <w:trPr>
          <w:trHeight w:val="300"/>
          <w:jc w:val="center"/>
        </w:trPr>
        <w:tc>
          <w:tcPr>
            <w:tcW w:w="2198"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Ingresos diarios</w:t>
            </w:r>
          </w:p>
        </w:tc>
        <w:tc>
          <w:tcPr>
            <w:tcW w:w="1771"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1’313.280,00</w:t>
            </w:r>
          </w:p>
        </w:tc>
        <w:tc>
          <w:tcPr>
            <w:tcW w:w="1985"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4’377.600,00</w:t>
            </w:r>
          </w:p>
        </w:tc>
        <w:tc>
          <w:tcPr>
            <w:tcW w:w="1984" w:type="dxa"/>
            <w:tcBorders>
              <w:top w:val="nil"/>
              <w:left w:val="nil"/>
              <w:bottom w:val="single" w:sz="4" w:space="0" w:color="auto"/>
              <w:right w:val="nil"/>
            </w:tcBorders>
            <w:shd w:val="clear" w:color="auto" w:fill="auto"/>
            <w:noWrap/>
            <w:vAlign w:val="center"/>
            <w:hideMark/>
          </w:tcPr>
          <w:p w:rsidR="002E17C5" w:rsidRPr="00156CCC" w:rsidRDefault="002E17C5" w:rsidP="00156CCC">
            <w:pPr>
              <w:pStyle w:val="tabla"/>
            </w:pPr>
            <w:r w:rsidRPr="00156CCC">
              <w:t>$ 6’566.400,00</w:t>
            </w:r>
          </w:p>
        </w:tc>
      </w:tr>
      <w:tr w:rsidR="002E17C5" w:rsidRPr="00156CCC" w:rsidTr="00156CCC">
        <w:trPr>
          <w:trHeight w:val="300"/>
          <w:jc w:val="center"/>
        </w:trPr>
        <w:tc>
          <w:tcPr>
            <w:tcW w:w="2198"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Ingresos mensuales</w:t>
            </w:r>
          </w:p>
        </w:tc>
        <w:tc>
          <w:tcPr>
            <w:tcW w:w="1771"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39’398.400,00</w:t>
            </w:r>
          </w:p>
        </w:tc>
        <w:tc>
          <w:tcPr>
            <w:tcW w:w="1985"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131’328.000,00</w:t>
            </w:r>
          </w:p>
        </w:tc>
        <w:tc>
          <w:tcPr>
            <w:tcW w:w="1984" w:type="dxa"/>
            <w:tcBorders>
              <w:top w:val="nil"/>
              <w:left w:val="nil"/>
              <w:bottom w:val="single" w:sz="4" w:space="0" w:color="auto"/>
              <w:right w:val="nil"/>
            </w:tcBorders>
            <w:shd w:val="clear" w:color="000000" w:fill="D9D9D9"/>
            <w:noWrap/>
            <w:vAlign w:val="center"/>
            <w:hideMark/>
          </w:tcPr>
          <w:p w:rsidR="002E17C5" w:rsidRPr="00156CCC" w:rsidRDefault="002E17C5" w:rsidP="00156CCC">
            <w:pPr>
              <w:pStyle w:val="tabla"/>
            </w:pPr>
            <w:r w:rsidRPr="00156CCC">
              <w:t>$ 196’992.000,00</w:t>
            </w:r>
          </w:p>
        </w:tc>
      </w:tr>
    </w:tbl>
    <w:p w:rsidR="002E17C5" w:rsidRPr="00DA7395" w:rsidRDefault="002E17C5" w:rsidP="00D85D4C">
      <w:pPr>
        <w:pStyle w:val="fuenteref"/>
      </w:pPr>
      <w:r w:rsidRPr="00DA7395">
        <w:t>Fuente: Construcción de los autores</w:t>
      </w:r>
    </w:p>
    <w:p w:rsidR="002E17C5" w:rsidRPr="00DA7395" w:rsidRDefault="002E17C5" w:rsidP="00156CCC"/>
    <w:p w:rsidR="002E17C5" w:rsidRPr="00DA7395" w:rsidRDefault="002E17C5" w:rsidP="00156CCC">
      <w:pPr>
        <w:rPr>
          <w:lang w:eastAsia="es-CO"/>
        </w:rPr>
      </w:pPr>
      <w:r w:rsidRPr="00DA7395">
        <w:rPr>
          <w:lang w:eastAsia="es-CO"/>
        </w:rPr>
        <w:t xml:space="preserve">En la </w:t>
      </w:r>
      <w:r w:rsidR="00156CCC">
        <w:rPr>
          <w:lang w:eastAsia="es-CO"/>
        </w:rPr>
        <w:fldChar w:fldCharType="begin"/>
      </w:r>
      <w:r w:rsidR="00156CCC">
        <w:rPr>
          <w:lang w:eastAsia="es-CO"/>
        </w:rPr>
        <w:instrText xml:space="preserve"> REF _Ref9438722 \h </w:instrText>
      </w:r>
      <w:r w:rsidR="00156CCC">
        <w:rPr>
          <w:lang w:eastAsia="es-CO"/>
        </w:rPr>
      </w:r>
      <w:r w:rsidR="00156CCC">
        <w:rPr>
          <w:lang w:eastAsia="es-CO"/>
        </w:rPr>
        <w:fldChar w:fldCharType="separate"/>
      </w:r>
      <w:r w:rsidR="00156CCC">
        <w:t xml:space="preserve">Tabla </w:t>
      </w:r>
      <w:r w:rsidR="00156CCC">
        <w:rPr>
          <w:noProof/>
        </w:rPr>
        <w:t>27</w:t>
      </w:r>
      <w:r w:rsidR="00156CCC">
        <w:rPr>
          <w:lang w:eastAsia="es-CO"/>
        </w:rPr>
        <w:fldChar w:fldCharType="end"/>
      </w:r>
      <w:r w:rsidRPr="00DA7395">
        <w:rPr>
          <w:lang w:eastAsia="es-CO"/>
        </w:rPr>
        <w:t>, se listan los gastos y costos fijos de la operación del estacionamiento calculados a un año y relacionados mensualmente, los cuales ascienden a $3’730.000.</w:t>
      </w:r>
    </w:p>
    <w:p w:rsidR="002E17C5" w:rsidRPr="00DA7395" w:rsidRDefault="002E17C5" w:rsidP="00156CCC">
      <w:pPr>
        <w:rPr>
          <w:lang w:eastAsia="es-CO"/>
        </w:rPr>
      </w:pPr>
    </w:p>
    <w:p w:rsidR="002E17C5" w:rsidRPr="00DA7395" w:rsidRDefault="002E17C5" w:rsidP="00156CCC">
      <w:pPr>
        <w:rPr>
          <w:lang w:eastAsia="es-CO"/>
        </w:rPr>
      </w:pPr>
      <w:r w:rsidRPr="00DA7395">
        <w:rPr>
          <w:lang w:eastAsia="es-CO"/>
        </w:rPr>
        <w:t>Estos costos no dependen del escenario que se proyecte, cada mes se planea mantener estos costos.</w:t>
      </w:r>
    </w:p>
    <w:p w:rsidR="00156CCC" w:rsidRDefault="00156CCC">
      <w:pPr>
        <w:spacing w:line="240" w:lineRule="auto"/>
        <w:rPr>
          <w:rFonts w:eastAsia="Times New Roman"/>
          <w:szCs w:val="24"/>
          <w:highlight w:val="yellow"/>
          <w:lang w:eastAsia="es-CO"/>
        </w:rPr>
      </w:pPr>
      <w:bookmarkStart w:id="225" w:name="_Ref9438722"/>
      <w:bookmarkStart w:id="226" w:name="_Toc521575909"/>
      <w:bookmarkStart w:id="227" w:name="_Toc7014553"/>
      <w:bookmarkStart w:id="228" w:name="_Toc8668749"/>
      <w:r>
        <w:rPr>
          <w:rFonts w:eastAsia="Times New Roman"/>
          <w:szCs w:val="24"/>
          <w:highlight w:val="yellow"/>
        </w:rPr>
        <w:br w:type="page"/>
      </w:r>
    </w:p>
    <w:p w:rsidR="002E17C5" w:rsidRPr="00DA7395" w:rsidRDefault="00AF45F9" w:rsidP="00D85D4C">
      <w:pPr>
        <w:pStyle w:val="Tablaref"/>
      </w:pPr>
      <w:r>
        <w:lastRenderedPageBreak/>
        <w:t xml:space="preserve">Tabla </w:t>
      </w:r>
      <w:fldSimple w:instr=" SEQ Tabla \* ARABIC ">
        <w:r w:rsidR="005D6A16">
          <w:rPr>
            <w:noProof/>
          </w:rPr>
          <w:t>27</w:t>
        </w:r>
      </w:fldSimple>
      <w:bookmarkEnd w:id="225"/>
      <w:r w:rsidRPr="00DA7395">
        <w:t>.</w:t>
      </w:r>
      <w:r>
        <w:t xml:space="preserve"> </w:t>
      </w:r>
      <w:r w:rsidR="002E17C5" w:rsidRPr="00DA7395">
        <w:t>Costos de operación mensual y anual.</w:t>
      </w:r>
      <w:bookmarkEnd w:id="226"/>
      <w:bookmarkEnd w:id="227"/>
      <w:bookmarkEnd w:id="228"/>
    </w:p>
    <w:tbl>
      <w:tblPr>
        <w:tblW w:w="8927" w:type="dxa"/>
        <w:jc w:val="center"/>
        <w:tblCellMar>
          <w:left w:w="70" w:type="dxa"/>
          <w:right w:w="70" w:type="dxa"/>
        </w:tblCellMar>
        <w:tblLook w:val="04A0" w:firstRow="1" w:lastRow="0" w:firstColumn="1" w:lastColumn="0" w:noHBand="0" w:noVBand="1"/>
      </w:tblPr>
      <w:tblGrid>
        <w:gridCol w:w="3828"/>
        <w:gridCol w:w="1559"/>
        <w:gridCol w:w="1843"/>
        <w:gridCol w:w="1697"/>
      </w:tblGrid>
      <w:tr w:rsidR="002E17C5" w:rsidRPr="00DA7395" w:rsidTr="008544ED">
        <w:trPr>
          <w:trHeight w:val="300"/>
          <w:jc w:val="center"/>
        </w:trPr>
        <w:tc>
          <w:tcPr>
            <w:tcW w:w="3828"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Ítem</w:t>
            </w:r>
          </w:p>
        </w:tc>
        <w:tc>
          <w:tcPr>
            <w:tcW w:w="1559"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Cantidad</w:t>
            </w:r>
          </w:p>
        </w:tc>
        <w:tc>
          <w:tcPr>
            <w:tcW w:w="1843"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Valor unitario</w:t>
            </w:r>
          </w:p>
        </w:tc>
        <w:tc>
          <w:tcPr>
            <w:tcW w:w="1697"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jc w:val="center"/>
              <w:rPr>
                <w:b/>
              </w:rPr>
            </w:pPr>
            <w:r w:rsidRPr="008544ED">
              <w:rPr>
                <w:b/>
              </w:rPr>
              <w:t>Total</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Elementos de cafetería</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Elementos de papelería</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5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8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Insumos consumibles</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Seguro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1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52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Licencias de software</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4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4’8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Mantenimiento equipos de computo</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9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08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Legales y de representación</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3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3’6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Asesoría contable</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2’4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Servicio de Internet y telefonía</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8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2’16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Servicios público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5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6’0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Soporte y mantenimiento del carrusel</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Adecuaciones locativa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rsidR="002E17C5" w:rsidRPr="008544ED" w:rsidRDefault="002E17C5" w:rsidP="008544ED">
            <w:pPr>
              <w:pStyle w:val="tabla"/>
              <w:rPr>
                <w:b/>
              </w:rPr>
            </w:pPr>
            <w:r w:rsidRPr="008544ED">
              <w:rPr>
                <w:b/>
              </w:rPr>
              <w:t>Publicidad y mercadeo</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00.000,00</w:t>
            </w:r>
          </w:p>
        </w:tc>
        <w:tc>
          <w:tcPr>
            <w:tcW w:w="1697"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 xml:space="preserve"> $1’200.000,00</w:t>
            </w:r>
          </w:p>
        </w:tc>
      </w:tr>
      <w:tr w:rsidR="002E17C5" w:rsidRPr="00DA7395"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rsidR="002E17C5" w:rsidRPr="008544ED" w:rsidRDefault="002E17C5" w:rsidP="008544ED">
            <w:pPr>
              <w:pStyle w:val="tabla"/>
              <w:rPr>
                <w:b/>
              </w:rPr>
            </w:pPr>
            <w:r w:rsidRPr="008544ED">
              <w:rPr>
                <w:b/>
              </w:rPr>
              <w:t>Caja menor</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jc w:val="center"/>
            </w:pPr>
            <w:r w:rsidRPr="00DA7395">
              <w:t>12</w:t>
            </w:r>
          </w:p>
        </w:tc>
        <w:tc>
          <w:tcPr>
            <w:tcW w:w="1843"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300.000,00</w:t>
            </w:r>
          </w:p>
        </w:tc>
        <w:tc>
          <w:tcPr>
            <w:tcW w:w="1697"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 xml:space="preserve"> $3’600.000,00</w:t>
            </w:r>
          </w:p>
        </w:tc>
      </w:tr>
      <w:tr w:rsidR="002E17C5" w:rsidRPr="00DA7395" w:rsidTr="008544ED">
        <w:trPr>
          <w:trHeight w:val="300"/>
          <w:jc w:val="center"/>
        </w:trPr>
        <w:tc>
          <w:tcPr>
            <w:tcW w:w="3828" w:type="dxa"/>
            <w:tcBorders>
              <w:top w:val="nil"/>
              <w:left w:val="nil"/>
              <w:bottom w:val="nil"/>
              <w:right w:val="nil"/>
            </w:tcBorders>
            <w:shd w:val="clear" w:color="auto" w:fill="auto"/>
            <w:noWrap/>
            <w:vAlign w:val="center"/>
            <w:hideMark/>
          </w:tcPr>
          <w:p w:rsidR="002E17C5" w:rsidRPr="00DA7395" w:rsidRDefault="002E17C5" w:rsidP="008544ED">
            <w:pPr>
              <w:pStyle w:val="tabla"/>
            </w:pPr>
          </w:p>
        </w:tc>
        <w:tc>
          <w:tcPr>
            <w:tcW w:w="1559"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SUBTOTAL</w:t>
            </w:r>
          </w:p>
        </w:tc>
        <w:tc>
          <w:tcPr>
            <w:tcW w:w="1843"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 xml:space="preserve">$3’730.000,00 </w:t>
            </w:r>
          </w:p>
        </w:tc>
        <w:tc>
          <w:tcPr>
            <w:tcW w:w="1697"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 xml:space="preserve"> $44’760.000,00 </w:t>
            </w:r>
          </w:p>
        </w:tc>
      </w:tr>
    </w:tbl>
    <w:p w:rsidR="002E17C5" w:rsidRPr="00DA7395" w:rsidRDefault="002E17C5" w:rsidP="00D85D4C">
      <w:pPr>
        <w:pStyle w:val="fuenteref"/>
      </w:pPr>
      <w:r w:rsidRPr="00DA7395">
        <w:t>Fuente: Construcción de los autores</w:t>
      </w:r>
    </w:p>
    <w:p w:rsidR="002E17C5" w:rsidRPr="00DA7395" w:rsidRDefault="002E17C5" w:rsidP="008544ED"/>
    <w:p w:rsidR="002E17C5" w:rsidRPr="00DA7395" w:rsidRDefault="002E17C5" w:rsidP="008544ED">
      <w:bookmarkStart w:id="229" w:name="_Hlk521683185"/>
      <w:r w:rsidRPr="00DA7395">
        <w:t xml:space="preserve">Los gastos mensuales refieren a la nómina mensual planeada para la operación del parqueadero. como lo muestra la </w:t>
      </w:r>
      <w:r w:rsidR="008544ED">
        <w:fldChar w:fldCharType="begin"/>
      </w:r>
      <w:r w:rsidR="008544ED">
        <w:instrText xml:space="preserve"> REF _Ref9438856 \h </w:instrText>
      </w:r>
      <w:r w:rsidR="008544ED">
        <w:fldChar w:fldCharType="separate"/>
      </w:r>
      <w:r w:rsidR="008544ED">
        <w:t xml:space="preserve">Tabla </w:t>
      </w:r>
      <w:r w:rsidR="008544ED">
        <w:rPr>
          <w:noProof/>
        </w:rPr>
        <w:t>28</w:t>
      </w:r>
      <w:r w:rsidR="008544ED">
        <w:fldChar w:fldCharType="end"/>
      </w:r>
      <w:r w:rsidRPr="00DA7395">
        <w:t>, el costo total por nomina suma $21.567.990 mensuales.</w:t>
      </w:r>
    </w:p>
    <w:p w:rsidR="002E17C5" w:rsidRPr="00DA7395" w:rsidRDefault="002E17C5" w:rsidP="008544ED">
      <w:pPr>
        <w:rPr>
          <w:rFonts w:eastAsia="Times New Roman"/>
          <w:lang w:eastAsia="es-CO"/>
        </w:rPr>
      </w:pPr>
    </w:p>
    <w:p w:rsidR="002E17C5" w:rsidRPr="00DA7395" w:rsidRDefault="00AF45F9" w:rsidP="00D85D4C">
      <w:pPr>
        <w:pStyle w:val="Tablaref"/>
      </w:pPr>
      <w:bookmarkStart w:id="230" w:name="_Ref9438856"/>
      <w:bookmarkStart w:id="231" w:name="_Toc521575907"/>
      <w:bookmarkStart w:id="232" w:name="_Toc7014554"/>
      <w:bookmarkStart w:id="233" w:name="_Toc8668750"/>
      <w:r>
        <w:t xml:space="preserve">Tabla </w:t>
      </w:r>
      <w:fldSimple w:instr=" SEQ Tabla \* ARABIC ">
        <w:r w:rsidR="005D6A16">
          <w:rPr>
            <w:noProof/>
          </w:rPr>
          <w:t>28</w:t>
        </w:r>
      </w:fldSimple>
      <w:bookmarkEnd w:id="230"/>
      <w:r w:rsidRPr="00DA7395">
        <w:t>.</w:t>
      </w:r>
      <w:r>
        <w:t xml:space="preserve"> </w:t>
      </w:r>
      <w:r w:rsidR="002E17C5" w:rsidRPr="00DA7395">
        <w:t>Gastos operacionales - nómina mensual.</w:t>
      </w:r>
      <w:bookmarkEnd w:id="231"/>
      <w:bookmarkEnd w:id="232"/>
      <w:bookmarkEnd w:id="233"/>
    </w:p>
    <w:tbl>
      <w:tblPr>
        <w:tblW w:w="9923" w:type="dxa"/>
        <w:jc w:val="center"/>
        <w:tblCellMar>
          <w:left w:w="70" w:type="dxa"/>
          <w:right w:w="70" w:type="dxa"/>
        </w:tblCellMar>
        <w:tblLook w:val="04A0" w:firstRow="1" w:lastRow="0" w:firstColumn="1" w:lastColumn="0" w:noHBand="0" w:noVBand="1"/>
      </w:tblPr>
      <w:tblGrid>
        <w:gridCol w:w="2552"/>
        <w:gridCol w:w="1701"/>
        <w:gridCol w:w="1276"/>
        <w:gridCol w:w="1842"/>
        <w:gridCol w:w="851"/>
        <w:gridCol w:w="1701"/>
      </w:tblGrid>
      <w:tr w:rsidR="002E17C5" w:rsidRPr="00DA7395" w:rsidTr="008544ED">
        <w:trPr>
          <w:trHeight w:val="420"/>
          <w:jc w:val="center"/>
        </w:trPr>
        <w:tc>
          <w:tcPr>
            <w:tcW w:w="255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CARGO</w:t>
            </w:r>
          </w:p>
        </w:tc>
        <w:tc>
          <w:tcPr>
            <w:tcW w:w="1701"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SUELDO</w:t>
            </w:r>
          </w:p>
        </w:tc>
        <w:tc>
          <w:tcPr>
            <w:tcW w:w="1276"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AUX.  DE TRANS.</w:t>
            </w:r>
          </w:p>
        </w:tc>
        <w:tc>
          <w:tcPr>
            <w:tcW w:w="184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CARGA PRESTACIONAL</w:t>
            </w:r>
          </w:p>
        </w:tc>
        <w:tc>
          <w:tcPr>
            <w:tcW w:w="851"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proofErr w:type="spellStart"/>
            <w:r w:rsidRPr="00DA7395">
              <w:t>CANT</w:t>
            </w:r>
            <w:proofErr w:type="spellEnd"/>
            <w:r w:rsidRPr="00DA7395">
              <w:t>.</w:t>
            </w:r>
          </w:p>
        </w:tc>
        <w:tc>
          <w:tcPr>
            <w:tcW w:w="1701"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jc w:val="center"/>
            </w:pPr>
            <w:r w:rsidRPr="00DA7395">
              <w:t>TOTAL</w:t>
            </w:r>
          </w:p>
        </w:tc>
      </w:tr>
      <w:tr w:rsidR="002E17C5" w:rsidRPr="00DA7395"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Director de operación</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2’500.000,00</w:t>
            </w:r>
          </w:p>
        </w:tc>
        <w:tc>
          <w:tcPr>
            <w:tcW w:w="1276"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w:t>
            </w:r>
          </w:p>
        </w:tc>
        <w:tc>
          <w:tcPr>
            <w:tcW w:w="184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1’358.250,00</w:t>
            </w:r>
          </w:p>
        </w:tc>
        <w:tc>
          <w:tcPr>
            <w:tcW w:w="85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1</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3’858.250,00</w:t>
            </w:r>
          </w:p>
        </w:tc>
      </w:tr>
      <w:tr w:rsidR="002E17C5" w:rsidRPr="00DA7395" w:rsidTr="008544ED">
        <w:trPr>
          <w:trHeight w:val="300"/>
          <w:jc w:val="center"/>
        </w:trPr>
        <w:tc>
          <w:tcPr>
            <w:tcW w:w="255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Director técnico y sistemas</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2’500.000,00</w:t>
            </w:r>
          </w:p>
        </w:tc>
        <w:tc>
          <w:tcPr>
            <w:tcW w:w="1276"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w:t>
            </w:r>
          </w:p>
        </w:tc>
        <w:tc>
          <w:tcPr>
            <w:tcW w:w="184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1’358.250,00</w:t>
            </w:r>
          </w:p>
        </w:tc>
        <w:tc>
          <w:tcPr>
            <w:tcW w:w="85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1</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3’858.250,00</w:t>
            </w:r>
          </w:p>
        </w:tc>
      </w:tr>
      <w:tr w:rsidR="002E17C5" w:rsidRPr="00DA7395"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Gerencia financiera</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2’500.000,00</w:t>
            </w:r>
          </w:p>
        </w:tc>
        <w:tc>
          <w:tcPr>
            <w:tcW w:w="1276"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w:t>
            </w:r>
          </w:p>
        </w:tc>
        <w:tc>
          <w:tcPr>
            <w:tcW w:w="184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1’358.250,00</w:t>
            </w:r>
          </w:p>
        </w:tc>
        <w:tc>
          <w:tcPr>
            <w:tcW w:w="85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1</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3’858.250,00</w:t>
            </w:r>
          </w:p>
        </w:tc>
      </w:tr>
      <w:tr w:rsidR="002E17C5" w:rsidRPr="00DA7395" w:rsidTr="008544ED">
        <w:trPr>
          <w:trHeight w:val="300"/>
          <w:jc w:val="center"/>
        </w:trPr>
        <w:tc>
          <w:tcPr>
            <w:tcW w:w="255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Operario de recaudo</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800.000,00</w:t>
            </w:r>
          </w:p>
        </w:tc>
        <w:tc>
          <w:tcPr>
            <w:tcW w:w="1276"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83.140,00</w:t>
            </w:r>
          </w:p>
        </w:tc>
        <w:tc>
          <w:tcPr>
            <w:tcW w:w="1842"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465.920,00</w:t>
            </w:r>
          </w:p>
        </w:tc>
        <w:tc>
          <w:tcPr>
            <w:tcW w:w="85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3</w:t>
            </w:r>
          </w:p>
        </w:tc>
        <w:tc>
          <w:tcPr>
            <w:tcW w:w="1701"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4’047.180,00</w:t>
            </w:r>
          </w:p>
        </w:tc>
      </w:tr>
      <w:tr w:rsidR="002E17C5" w:rsidRPr="00DA7395" w:rsidTr="008544ED">
        <w:trPr>
          <w:trHeight w:val="300"/>
          <w:jc w:val="center"/>
        </w:trPr>
        <w:tc>
          <w:tcPr>
            <w:tcW w:w="255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Servicio de vigilancia (</w:t>
            </w:r>
            <w:r w:rsidRPr="00DA7395">
              <w:rPr>
                <w:i/>
                <w:iCs/>
              </w:rPr>
              <w:t>outsourcing)</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1’200.000,00</w:t>
            </w:r>
          </w:p>
        </w:tc>
        <w:tc>
          <w:tcPr>
            <w:tcW w:w="1276"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83.140,00</w:t>
            </w:r>
          </w:p>
        </w:tc>
        <w:tc>
          <w:tcPr>
            <w:tcW w:w="1842"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698.880,00</w:t>
            </w:r>
          </w:p>
        </w:tc>
        <w:tc>
          <w:tcPr>
            <w:tcW w:w="85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3</w:t>
            </w:r>
          </w:p>
        </w:tc>
        <w:tc>
          <w:tcPr>
            <w:tcW w:w="1701"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5’946.060,00</w:t>
            </w:r>
          </w:p>
        </w:tc>
      </w:tr>
      <w:tr w:rsidR="002E17C5" w:rsidRPr="00DA7395" w:rsidTr="008544ED">
        <w:trPr>
          <w:trHeight w:val="300"/>
          <w:jc w:val="center"/>
        </w:trPr>
        <w:tc>
          <w:tcPr>
            <w:tcW w:w="2552" w:type="dxa"/>
            <w:tcBorders>
              <w:top w:val="nil"/>
              <w:left w:val="nil"/>
              <w:bottom w:val="nil"/>
              <w:right w:val="nil"/>
            </w:tcBorders>
            <w:shd w:val="clear" w:color="auto" w:fill="auto"/>
            <w:vAlign w:val="center"/>
            <w:hideMark/>
          </w:tcPr>
          <w:p w:rsidR="002E17C5" w:rsidRPr="00DA7395" w:rsidRDefault="002E17C5" w:rsidP="008544ED">
            <w:pPr>
              <w:pStyle w:val="tabla"/>
            </w:pPr>
          </w:p>
        </w:tc>
        <w:tc>
          <w:tcPr>
            <w:tcW w:w="1701" w:type="dxa"/>
            <w:tcBorders>
              <w:top w:val="nil"/>
              <w:left w:val="nil"/>
              <w:bottom w:val="nil"/>
              <w:right w:val="nil"/>
            </w:tcBorders>
            <w:shd w:val="clear" w:color="auto" w:fill="auto"/>
            <w:vAlign w:val="center"/>
            <w:hideMark/>
          </w:tcPr>
          <w:p w:rsidR="002E17C5" w:rsidRPr="00DA7395" w:rsidRDefault="002E17C5" w:rsidP="008544ED">
            <w:pPr>
              <w:pStyle w:val="tabla"/>
              <w:rPr>
                <w:sz w:val="20"/>
                <w:szCs w:val="20"/>
              </w:rPr>
            </w:pPr>
          </w:p>
        </w:tc>
        <w:tc>
          <w:tcPr>
            <w:tcW w:w="3118" w:type="dxa"/>
            <w:gridSpan w:val="2"/>
            <w:tcBorders>
              <w:top w:val="single" w:sz="4" w:space="0" w:color="auto"/>
              <w:left w:val="nil"/>
              <w:bottom w:val="single" w:sz="4" w:space="0" w:color="auto"/>
              <w:right w:val="nil"/>
            </w:tcBorders>
            <w:shd w:val="clear" w:color="000000" w:fill="808080"/>
            <w:vAlign w:val="center"/>
            <w:hideMark/>
          </w:tcPr>
          <w:p w:rsidR="002E17C5" w:rsidRPr="008544ED" w:rsidRDefault="008544ED" w:rsidP="008544ED">
            <w:pPr>
              <w:pStyle w:val="tabla"/>
              <w:rPr>
                <w:b/>
              </w:rPr>
            </w:pPr>
            <w:r w:rsidRPr="008544ED">
              <w:rPr>
                <w:b/>
              </w:rPr>
              <w:t>Total,</w:t>
            </w:r>
            <w:r w:rsidR="002E17C5" w:rsidRPr="008544ED">
              <w:rPr>
                <w:b/>
              </w:rPr>
              <w:t xml:space="preserve"> nomina</w:t>
            </w:r>
          </w:p>
        </w:tc>
        <w:tc>
          <w:tcPr>
            <w:tcW w:w="2552" w:type="dxa"/>
            <w:gridSpan w:val="2"/>
            <w:tcBorders>
              <w:top w:val="single" w:sz="4" w:space="0" w:color="auto"/>
              <w:left w:val="nil"/>
              <w:bottom w:val="single" w:sz="4" w:space="0" w:color="auto"/>
              <w:right w:val="nil"/>
            </w:tcBorders>
            <w:shd w:val="clear" w:color="000000" w:fill="808080"/>
            <w:vAlign w:val="center"/>
            <w:hideMark/>
          </w:tcPr>
          <w:p w:rsidR="002E17C5" w:rsidRPr="008544ED" w:rsidRDefault="002E17C5" w:rsidP="008544ED">
            <w:pPr>
              <w:pStyle w:val="tabla"/>
              <w:rPr>
                <w:b/>
              </w:rPr>
            </w:pPr>
            <w:r w:rsidRPr="008544ED">
              <w:rPr>
                <w:b/>
                <w:bdr w:val="none" w:sz="0" w:space="0" w:color="auto" w:frame="1"/>
              </w:rPr>
              <w:t>$ 21’567.990,00</w:t>
            </w:r>
          </w:p>
        </w:tc>
      </w:tr>
    </w:tbl>
    <w:p w:rsidR="002E17C5" w:rsidRPr="00DA7395" w:rsidRDefault="002E17C5" w:rsidP="00D85D4C">
      <w:pPr>
        <w:pStyle w:val="fuenteref"/>
      </w:pPr>
      <w:r w:rsidRPr="00DA7395">
        <w:t>Fuente: Construcción de los autores</w:t>
      </w:r>
    </w:p>
    <w:p w:rsidR="002E17C5" w:rsidRPr="00DA7395" w:rsidRDefault="002E17C5" w:rsidP="008544ED">
      <w:pPr>
        <w:rPr>
          <w:lang w:eastAsia="es-CO"/>
        </w:rPr>
      </w:pPr>
    </w:p>
    <w:p w:rsidR="002E17C5" w:rsidRPr="00DA7395" w:rsidRDefault="002E17C5" w:rsidP="008544ED">
      <w:pPr>
        <w:rPr>
          <w:lang w:eastAsia="es-CO"/>
        </w:rPr>
      </w:pPr>
      <w:r w:rsidRPr="00DA7395">
        <w:rPr>
          <w:lang w:eastAsia="es-CO"/>
        </w:rPr>
        <w:t>La columna identificada como carga prestacional refiere a los gastos asociados a nomina, como parafiscales y otros pagos de ley.</w:t>
      </w:r>
    </w:p>
    <w:p w:rsidR="008544ED" w:rsidRDefault="008544ED">
      <w:pPr>
        <w:spacing w:line="240" w:lineRule="auto"/>
        <w:rPr>
          <w:lang w:eastAsia="es-CO"/>
        </w:rPr>
      </w:pPr>
      <w:r>
        <w:rPr>
          <w:lang w:eastAsia="es-CO"/>
        </w:rPr>
        <w:br w:type="page"/>
      </w:r>
    </w:p>
    <w:p w:rsidR="002E17C5" w:rsidRPr="00DA7395" w:rsidRDefault="002E17C5" w:rsidP="008544ED">
      <w:pPr>
        <w:rPr>
          <w:lang w:eastAsia="es-CO"/>
        </w:rPr>
      </w:pPr>
      <w:r w:rsidRPr="00DA7395">
        <w:rPr>
          <w:lang w:eastAsia="es-CO"/>
        </w:rPr>
        <w:lastRenderedPageBreak/>
        <w:t xml:space="preserve">En la </w:t>
      </w:r>
      <w:r w:rsidR="008544ED">
        <w:rPr>
          <w:lang w:eastAsia="es-CO"/>
        </w:rPr>
        <w:fldChar w:fldCharType="begin"/>
      </w:r>
      <w:r w:rsidR="008544ED">
        <w:rPr>
          <w:lang w:eastAsia="es-CO"/>
        </w:rPr>
        <w:instrText xml:space="preserve"> REF _Ref9438974 \h </w:instrText>
      </w:r>
      <w:r w:rsidR="008544ED">
        <w:rPr>
          <w:lang w:eastAsia="es-CO"/>
        </w:rPr>
      </w:r>
      <w:r w:rsidR="008544ED">
        <w:rPr>
          <w:lang w:eastAsia="es-CO"/>
        </w:rPr>
        <w:fldChar w:fldCharType="separate"/>
      </w:r>
      <w:r w:rsidR="008544ED">
        <w:t xml:space="preserve">Tabla </w:t>
      </w:r>
      <w:r w:rsidR="008544ED">
        <w:rPr>
          <w:noProof/>
        </w:rPr>
        <w:t>29</w:t>
      </w:r>
      <w:r w:rsidR="008544ED">
        <w:rPr>
          <w:lang w:eastAsia="es-CO"/>
        </w:rPr>
        <w:fldChar w:fldCharType="end"/>
      </w:r>
      <w:r w:rsidRPr="00DA7395">
        <w:rPr>
          <w:lang w:eastAsia="es-CO"/>
        </w:rPr>
        <w:t>, se detallan los conceptos por carga prestacional, tanto para cargos administrativo como cargos operacionales.</w:t>
      </w:r>
    </w:p>
    <w:p w:rsidR="002E17C5" w:rsidRPr="00DA7395" w:rsidRDefault="002E17C5" w:rsidP="008544ED">
      <w:pPr>
        <w:rPr>
          <w:rFonts w:eastAsia="Times New Roman"/>
          <w:lang w:eastAsia="es-CO"/>
        </w:rPr>
      </w:pPr>
    </w:p>
    <w:p w:rsidR="002E17C5" w:rsidRPr="00DA7395" w:rsidRDefault="00AF45F9" w:rsidP="00D85D4C">
      <w:pPr>
        <w:pStyle w:val="Tablaref"/>
      </w:pPr>
      <w:bookmarkStart w:id="234" w:name="_Ref9438974"/>
      <w:bookmarkStart w:id="235" w:name="_Toc521575908"/>
      <w:bookmarkStart w:id="236" w:name="_Toc7014555"/>
      <w:bookmarkStart w:id="237" w:name="_Toc8668751"/>
      <w:r>
        <w:t xml:space="preserve">Tabla </w:t>
      </w:r>
      <w:fldSimple w:instr=" SEQ Tabla \* ARABIC ">
        <w:r w:rsidR="005D6A16">
          <w:rPr>
            <w:noProof/>
          </w:rPr>
          <w:t>29</w:t>
        </w:r>
      </w:fldSimple>
      <w:bookmarkEnd w:id="234"/>
      <w:r w:rsidRPr="00DA7395">
        <w:t>.</w:t>
      </w:r>
      <w:r>
        <w:t xml:space="preserve"> </w:t>
      </w:r>
      <w:r w:rsidR="002E17C5" w:rsidRPr="00DA7395">
        <w:t>Gastos operacionales – carga prestacional</w:t>
      </w:r>
      <w:bookmarkEnd w:id="235"/>
      <w:bookmarkEnd w:id="236"/>
      <w:bookmarkEnd w:id="237"/>
    </w:p>
    <w:tbl>
      <w:tblPr>
        <w:tblW w:w="6096" w:type="dxa"/>
        <w:jc w:val="center"/>
        <w:tblCellMar>
          <w:left w:w="70" w:type="dxa"/>
          <w:right w:w="70" w:type="dxa"/>
        </w:tblCellMar>
        <w:tblLook w:val="04A0" w:firstRow="1" w:lastRow="0" w:firstColumn="1" w:lastColumn="0" w:noHBand="0" w:noVBand="1"/>
      </w:tblPr>
      <w:tblGrid>
        <w:gridCol w:w="3119"/>
        <w:gridCol w:w="1559"/>
        <w:gridCol w:w="1418"/>
      </w:tblGrid>
      <w:tr w:rsidR="002E17C5" w:rsidRPr="00DA7395" w:rsidTr="008544ED">
        <w:trPr>
          <w:trHeight w:val="300"/>
          <w:jc w:val="center"/>
        </w:trPr>
        <w:tc>
          <w:tcPr>
            <w:tcW w:w="3119"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Carga prestacional</w:t>
            </w:r>
          </w:p>
        </w:tc>
        <w:tc>
          <w:tcPr>
            <w:tcW w:w="1559"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Cargos gerenciales</w:t>
            </w:r>
          </w:p>
        </w:tc>
        <w:tc>
          <w:tcPr>
            <w:tcW w:w="1418" w:type="dxa"/>
            <w:tcBorders>
              <w:top w:val="single" w:sz="4" w:space="0" w:color="auto"/>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Personal operativo</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Cesantías</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Intereses de cesantía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1</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1</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Prima</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833</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Vacacione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417</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417</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ARL</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2</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2</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Salud</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8</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8</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Pensión</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125</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125</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Parafiscales</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9</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9</w:t>
            </w:r>
          </w:p>
        </w:tc>
      </w:tr>
      <w:tr w:rsidR="002E17C5" w:rsidRPr="00DA7395"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Fondo de solidaridad</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01</w:t>
            </w:r>
          </w:p>
        </w:tc>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8544ED">
            <w:pPr>
              <w:pStyle w:val="tabla"/>
            </w:pPr>
            <w:r w:rsidRPr="00DA7395">
              <w:t>0</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Dotación</w:t>
            </w:r>
          </w:p>
        </w:tc>
        <w:tc>
          <w:tcPr>
            <w:tcW w:w="1559"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w:t>
            </w:r>
          </w:p>
        </w:tc>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8544ED">
            <w:pPr>
              <w:pStyle w:val="tabla"/>
            </w:pPr>
            <w:r w:rsidRPr="00DA7395">
              <w:t>0,0491</w:t>
            </w:r>
          </w:p>
        </w:tc>
      </w:tr>
      <w:tr w:rsidR="002E17C5" w:rsidRPr="00DA7395" w:rsidTr="008544ED">
        <w:trPr>
          <w:trHeight w:val="300"/>
          <w:jc w:val="center"/>
        </w:trPr>
        <w:tc>
          <w:tcPr>
            <w:tcW w:w="3119"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Carga Prestacional</w:t>
            </w:r>
          </w:p>
        </w:tc>
        <w:tc>
          <w:tcPr>
            <w:tcW w:w="1559"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0,5433</w:t>
            </w:r>
          </w:p>
        </w:tc>
        <w:tc>
          <w:tcPr>
            <w:tcW w:w="1418" w:type="dxa"/>
            <w:tcBorders>
              <w:top w:val="nil"/>
              <w:left w:val="nil"/>
              <w:bottom w:val="single" w:sz="4" w:space="0" w:color="auto"/>
              <w:right w:val="nil"/>
            </w:tcBorders>
            <w:shd w:val="clear" w:color="000000" w:fill="808080"/>
            <w:noWrap/>
            <w:vAlign w:val="center"/>
            <w:hideMark/>
          </w:tcPr>
          <w:p w:rsidR="002E17C5" w:rsidRPr="008544ED" w:rsidRDefault="002E17C5" w:rsidP="008544ED">
            <w:pPr>
              <w:pStyle w:val="tabla"/>
              <w:rPr>
                <w:b/>
              </w:rPr>
            </w:pPr>
            <w:r w:rsidRPr="008544ED">
              <w:rPr>
                <w:b/>
              </w:rPr>
              <w:t>0,5824</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bookmarkEnd w:id="229"/>
    <w:p w:rsidR="002E17C5" w:rsidRPr="008544ED" w:rsidRDefault="008544ED" w:rsidP="008544ED">
      <w:pPr>
        <w:pStyle w:val="Ttulo4"/>
      </w:pPr>
      <w:r>
        <w:t>f</w:t>
      </w:r>
      <w:r w:rsidR="002E17C5" w:rsidRPr="008544ED">
        <w:t>inanciación y costo financiación</w:t>
      </w:r>
      <w:r>
        <w:t>.</w:t>
      </w:r>
    </w:p>
    <w:p w:rsidR="002E17C5" w:rsidRPr="00DA7395" w:rsidRDefault="002E17C5" w:rsidP="008544ED"/>
    <w:p w:rsidR="002E17C5" w:rsidRPr="00DA7395" w:rsidRDefault="002E17C5" w:rsidP="008544ED">
      <w:r w:rsidRPr="00DA7395">
        <w:t xml:space="preserve">En la </w:t>
      </w:r>
      <w:r w:rsidR="008544ED">
        <w:fldChar w:fldCharType="begin"/>
      </w:r>
      <w:r w:rsidR="008544ED">
        <w:instrText xml:space="preserve"> REF _Ref9439049 \h </w:instrText>
      </w:r>
      <w:r w:rsidR="008544ED">
        <w:fldChar w:fldCharType="separate"/>
      </w:r>
      <w:r w:rsidR="008544ED">
        <w:t xml:space="preserve">Tabla </w:t>
      </w:r>
      <w:r w:rsidR="008544ED">
        <w:rPr>
          <w:noProof/>
        </w:rPr>
        <w:t>30</w:t>
      </w:r>
      <w:r w:rsidR="008544ED">
        <w:fldChar w:fldCharType="end"/>
      </w:r>
      <w:r w:rsidRPr="00DA7395">
        <w:t>, se observan los costos totales del proyecto</w:t>
      </w:r>
      <w:r w:rsidR="00F75221">
        <w:t>, incluyendo las correspondientes reservas de administración y contingencia.</w:t>
      </w:r>
    </w:p>
    <w:p w:rsidR="002E17C5" w:rsidRPr="00DA7395" w:rsidRDefault="002E17C5" w:rsidP="008544ED"/>
    <w:p w:rsidR="002E17C5" w:rsidRPr="00DA7395" w:rsidRDefault="00AF45F9" w:rsidP="00D85D4C">
      <w:pPr>
        <w:pStyle w:val="Tablaref"/>
      </w:pPr>
      <w:bookmarkStart w:id="238" w:name="_Ref9439049"/>
      <w:bookmarkStart w:id="239" w:name="_Toc521575916"/>
      <w:bookmarkStart w:id="240" w:name="_Toc7014556"/>
      <w:bookmarkStart w:id="241" w:name="_Toc8668752"/>
      <w:r>
        <w:t xml:space="preserve">Tabla </w:t>
      </w:r>
      <w:fldSimple w:instr=" SEQ Tabla \* ARABIC ">
        <w:r w:rsidR="005D6A16">
          <w:rPr>
            <w:noProof/>
          </w:rPr>
          <w:t>30</w:t>
        </w:r>
      </w:fldSimple>
      <w:bookmarkEnd w:id="238"/>
      <w:r w:rsidRPr="00DA7395">
        <w:t>.</w:t>
      </w:r>
      <w:r>
        <w:t xml:space="preserve"> </w:t>
      </w:r>
      <w:r w:rsidR="002E17C5" w:rsidRPr="00DA7395">
        <w:t>Valor total de los costos del proyecto.</w:t>
      </w:r>
      <w:bookmarkEnd w:id="239"/>
      <w:bookmarkEnd w:id="240"/>
      <w:bookmarkEnd w:id="241"/>
    </w:p>
    <w:tbl>
      <w:tblPr>
        <w:tblW w:w="8081" w:type="dxa"/>
        <w:jc w:val="center"/>
        <w:tblCellMar>
          <w:left w:w="70" w:type="dxa"/>
          <w:right w:w="70" w:type="dxa"/>
        </w:tblCellMar>
        <w:tblLook w:val="04A0" w:firstRow="1" w:lastRow="0" w:firstColumn="1" w:lastColumn="0" w:noHBand="0" w:noVBand="1"/>
      </w:tblPr>
      <w:tblGrid>
        <w:gridCol w:w="5387"/>
        <w:gridCol w:w="2694"/>
      </w:tblGrid>
      <w:tr w:rsidR="002E17C5" w:rsidRPr="00DA7395" w:rsidTr="008544ED">
        <w:trPr>
          <w:trHeight w:val="600"/>
          <w:jc w:val="center"/>
        </w:trPr>
        <w:tc>
          <w:tcPr>
            <w:tcW w:w="8081" w:type="dxa"/>
            <w:gridSpan w:val="2"/>
            <w:tcBorders>
              <w:top w:val="single" w:sz="4" w:space="0" w:color="auto"/>
              <w:left w:val="nil"/>
              <w:bottom w:val="single" w:sz="4" w:space="0" w:color="auto"/>
              <w:right w:val="nil"/>
            </w:tcBorders>
            <w:shd w:val="clear" w:color="000000" w:fill="808080"/>
            <w:vAlign w:val="center"/>
            <w:hideMark/>
          </w:tcPr>
          <w:p w:rsidR="002E17C5" w:rsidRPr="00DA7395" w:rsidRDefault="002E17C5" w:rsidP="008544ED">
            <w:pPr>
              <w:pStyle w:val="tabla"/>
            </w:pPr>
            <w:r w:rsidRPr="00DA7395">
              <w:t>SISTEMA DE ESTACIONAMIENTO VERTICAL ROTATORIO AUTOMATIZADO PARA EL HOTEL BLACK TOWER PREMIUM – BOGOTÁ.</w:t>
            </w:r>
          </w:p>
        </w:tc>
      </w:tr>
      <w:tr w:rsidR="002E17C5" w:rsidRPr="00DA7395" w:rsidTr="008544ED">
        <w:trPr>
          <w:trHeight w:val="300"/>
          <w:jc w:val="center"/>
        </w:trPr>
        <w:tc>
          <w:tcPr>
            <w:tcW w:w="5387"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Valor costo directo del proyecto</w:t>
            </w:r>
          </w:p>
        </w:tc>
        <w:tc>
          <w:tcPr>
            <w:tcW w:w="2694"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xml:space="preserve"> $ 1.497.303.003,00 </w:t>
            </w:r>
          </w:p>
        </w:tc>
      </w:tr>
      <w:tr w:rsidR="002E17C5" w:rsidRPr="00DA7395" w:rsidTr="008544ED">
        <w:trPr>
          <w:trHeight w:val="300"/>
          <w:jc w:val="center"/>
        </w:trPr>
        <w:tc>
          <w:tcPr>
            <w:tcW w:w="5387"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Reserva de Contingencia (5%)</w:t>
            </w:r>
          </w:p>
        </w:tc>
        <w:tc>
          <w:tcPr>
            <w:tcW w:w="2694" w:type="dxa"/>
            <w:tcBorders>
              <w:top w:val="nil"/>
              <w:left w:val="nil"/>
              <w:bottom w:val="single" w:sz="4" w:space="0" w:color="auto"/>
              <w:right w:val="nil"/>
            </w:tcBorders>
            <w:shd w:val="clear" w:color="000000" w:fill="D9D9D9"/>
            <w:vAlign w:val="center"/>
            <w:hideMark/>
          </w:tcPr>
          <w:p w:rsidR="002E17C5" w:rsidRPr="00DA7395" w:rsidRDefault="002E17C5" w:rsidP="008544ED">
            <w:pPr>
              <w:pStyle w:val="tabla"/>
            </w:pPr>
            <w:r w:rsidRPr="00DA7395">
              <w:t xml:space="preserve"> $ 79.865.150,00 </w:t>
            </w:r>
          </w:p>
        </w:tc>
      </w:tr>
      <w:tr w:rsidR="002E17C5" w:rsidRPr="00DA7395" w:rsidTr="008544ED">
        <w:trPr>
          <w:trHeight w:val="300"/>
          <w:jc w:val="center"/>
        </w:trPr>
        <w:tc>
          <w:tcPr>
            <w:tcW w:w="5387"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Reserva de gestión 10%</w:t>
            </w:r>
          </w:p>
        </w:tc>
        <w:tc>
          <w:tcPr>
            <w:tcW w:w="2694" w:type="dxa"/>
            <w:tcBorders>
              <w:top w:val="nil"/>
              <w:left w:val="nil"/>
              <w:bottom w:val="single" w:sz="4" w:space="0" w:color="auto"/>
              <w:right w:val="nil"/>
            </w:tcBorders>
            <w:shd w:val="clear" w:color="auto" w:fill="auto"/>
            <w:vAlign w:val="center"/>
            <w:hideMark/>
          </w:tcPr>
          <w:p w:rsidR="002E17C5" w:rsidRPr="00DA7395" w:rsidRDefault="002E17C5" w:rsidP="008544ED">
            <w:pPr>
              <w:pStyle w:val="tabla"/>
            </w:pPr>
            <w:r w:rsidRPr="00DA7395">
              <w:t xml:space="preserve"> $ 149.730.300,00 </w:t>
            </w:r>
          </w:p>
        </w:tc>
      </w:tr>
      <w:tr w:rsidR="002E17C5" w:rsidRPr="00DA7395" w:rsidTr="008544ED">
        <w:trPr>
          <w:trHeight w:val="300"/>
          <w:jc w:val="center"/>
        </w:trPr>
        <w:tc>
          <w:tcPr>
            <w:tcW w:w="5387" w:type="dxa"/>
            <w:tcBorders>
              <w:top w:val="nil"/>
              <w:left w:val="nil"/>
              <w:bottom w:val="single" w:sz="4" w:space="0" w:color="auto"/>
              <w:right w:val="nil"/>
            </w:tcBorders>
            <w:shd w:val="clear" w:color="000000" w:fill="808080"/>
            <w:vAlign w:val="center"/>
            <w:hideMark/>
          </w:tcPr>
          <w:p w:rsidR="002E17C5" w:rsidRPr="008544ED" w:rsidRDefault="002E17C5" w:rsidP="008544ED">
            <w:pPr>
              <w:pStyle w:val="tabla"/>
              <w:rPr>
                <w:b/>
              </w:rPr>
            </w:pPr>
            <w:r w:rsidRPr="008544ED">
              <w:rPr>
                <w:b/>
              </w:rPr>
              <w:t xml:space="preserve">Valor total: </w:t>
            </w:r>
          </w:p>
        </w:tc>
        <w:tc>
          <w:tcPr>
            <w:tcW w:w="2694" w:type="dxa"/>
            <w:tcBorders>
              <w:top w:val="nil"/>
              <w:left w:val="nil"/>
              <w:bottom w:val="single" w:sz="4" w:space="0" w:color="auto"/>
              <w:right w:val="nil"/>
            </w:tcBorders>
            <w:shd w:val="clear" w:color="000000" w:fill="808080"/>
            <w:vAlign w:val="center"/>
            <w:hideMark/>
          </w:tcPr>
          <w:p w:rsidR="002E17C5" w:rsidRPr="008544ED" w:rsidRDefault="002E17C5" w:rsidP="008544ED">
            <w:pPr>
              <w:pStyle w:val="tabla"/>
              <w:rPr>
                <w:b/>
              </w:rPr>
            </w:pPr>
            <w:r w:rsidRPr="008544ED">
              <w:rPr>
                <w:b/>
              </w:rPr>
              <w:t xml:space="preserve"> $ 1.726.898.453,00 </w:t>
            </w:r>
          </w:p>
        </w:tc>
      </w:tr>
    </w:tbl>
    <w:p w:rsidR="002E17C5" w:rsidRPr="00DA7395" w:rsidRDefault="002E17C5" w:rsidP="00D85D4C">
      <w:pPr>
        <w:pStyle w:val="fuenteref"/>
      </w:pPr>
      <w:r w:rsidRPr="00DA7395">
        <w:t>Fuente: Construcción de los autores</w:t>
      </w:r>
    </w:p>
    <w:p w:rsidR="008544ED" w:rsidRDefault="008544ED">
      <w:pPr>
        <w:spacing w:line="240" w:lineRule="auto"/>
      </w:pPr>
      <w:r>
        <w:br w:type="page"/>
      </w:r>
    </w:p>
    <w:p w:rsidR="002E17C5" w:rsidRPr="00F75221" w:rsidRDefault="00F75221" w:rsidP="00F75221">
      <w:pPr>
        <w:pStyle w:val="Ttulo4"/>
      </w:pPr>
      <w:r>
        <w:lastRenderedPageBreak/>
        <w:t>d</w:t>
      </w:r>
      <w:r w:rsidR="002E17C5" w:rsidRPr="00F75221">
        <w:t xml:space="preserve">efinición del costo del capital </w:t>
      </w:r>
    </w:p>
    <w:p w:rsidR="002E17C5" w:rsidRPr="00DA7395" w:rsidRDefault="002E17C5" w:rsidP="00F75221"/>
    <w:p w:rsidR="002E17C5" w:rsidRPr="00DA7395" w:rsidRDefault="002E17C5" w:rsidP="00F75221">
      <w:r w:rsidRPr="00DA7395">
        <w:t xml:space="preserve">A </w:t>
      </w:r>
      <w:r w:rsidR="00F75221" w:rsidRPr="00DA7395">
        <w:t>continuación,</w:t>
      </w:r>
      <w:r w:rsidRPr="00DA7395">
        <w:t xml:space="preserve"> se define el costo capital del proyecto:</w:t>
      </w:r>
    </w:p>
    <w:p w:rsidR="002E17C5" w:rsidRPr="00DA7395" w:rsidRDefault="002E17C5" w:rsidP="00F75221">
      <w:pPr>
        <w:rPr>
          <w:u w:val="single"/>
        </w:rPr>
      </w:pPr>
    </w:p>
    <w:p w:rsidR="002E17C5" w:rsidRPr="00DA7395" w:rsidRDefault="002E17C5" w:rsidP="00F75221">
      <w:r w:rsidRPr="00DA7395">
        <w:t xml:space="preserve">Acorde a la </w:t>
      </w:r>
      <w:r w:rsidR="00F75221">
        <w:fldChar w:fldCharType="begin"/>
      </w:r>
      <w:r w:rsidR="00F75221">
        <w:instrText xml:space="preserve"> REF _Ref9439148 \h </w:instrText>
      </w:r>
      <w:r w:rsidR="00F75221">
        <w:fldChar w:fldCharType="separate"/>
      </w:r>
      <w:r w:rsidR="00F75221">
        <w:t xml:space="preserve">Tabla </w:t>
      </w:r>
      <w:r w:rsidR="00F75221">
        <w:rPr>
          <w:noProof/>
        </w:rPr>
        <w:t>31</w:t>
      </w:r>
      <w:r w:rsidR="00F75221">
        <w:fldChar w:fldCharType="end"/>
      </w:r>
      <w:r w:rsidRPr="00DA7395">
        <w:t>, el banco caja social brinda la tasa de interés más baja para proyectos de inversión, por tal motivo se tiene en cuenta este banco para los análisis del proyecto.</w:t>
      </w:r>
    </w:p>
    <w:p w:rsidR="002E17C5" w:rsidRPr="00DA7395" w:rsidRDefault="002E17C5" w:rsidP="00F75221">
      <w:pPr>
        <w:rPr>
          <w:highlight w:val="yellow"/>
        </w:rPr>
      </w:pPr>
    </w:p>
    <w:p w:rsidR="002E17C5" w:rsidRPr="00DA7395" w:rsidRDefault="00AF45F9" w:rsidP="00D85D4C">
      <w:pPr>
        <w:pStyle w:val="Tablaref"/>
      </w:pPr>
      <w:bookmarkStart w:id="242" w:name="_Ref9439148"/>
      <w:bookmarkStart w:id="243" w:name="_Toc7014557"/>
      <w:bookmarkStart w:id="244" w:name="_Toc8668753"/>
      <w:r>
        <w:t xml:space="preserve">Tabla </w:t>
      </w:r>
      <w:fldSimple w:instr=" SEQ Tabla \* ARABIC ">
        <w:r w:rsidR="005D6A16">
          <w:rPr>
            <w:noProof/>
          </w:rPr>
          <w:t>31</w:t>
        </w:r>
      </w:fldSimple>
      <w:bookmarkEnd w:id="242"/>
      <w:r w:rsidRPr="00DA7395">
        <w:t>.</w:t>
      </w:r>
      <w:r>
        <w:t xml:space="preserve"> </w:t>
      </w:r>
      <w:r w:rsidR="002E17C5" w:rsidRPr="00DA7395">
        <w:t>Costo de capital</w:t>
      </w:r>
      <w:bookmarkEnd w:id="243"/>
      <w:bookmarkEnd w:id="244"/>
    </w:p>
    <w:tbl>
      <w:tblPr>
        <w:tblW w:w="8605" w:type="dxa"/>
        <w:jc w:val="center"/>
        <w:tblCellMar>
          <w:left w:w="70" w:type="dxa"/>
          <w:right w:w="70" w:type="dxa"/>
        </w:tblCellMar>
        <w:tblLook w:val="04A0" w:firstRow="1" w:lastRow="0" w:firstColumn="1" w:lastColumn="0" w:noHBand="0" w:noVBand="1"/>
      </w:tblPr>
      <w:tblGrid>
        <w:gridCol w:w="4395"/>
        <w:gridCol w:w="2409"/>
        <w:gridCol w:w="1801"/>
      </w:tblGrid>
      <w:tr w:rsidR="002E17C5" w:rsidRPr="00DA7395" w:rsidTr="00F75221">
        <w:trPr>
          <w:trHeight w:val="300"/>
          <w:jc w:val="center"/>
        </w:trPr>
        <w:tc>
          <w:tcPr>
            <w:tcW w:w="4395" w:type="dxa"/>
            <w:tcBorders>
              <w:top w:val="nil"/>
              <w:left w:val="nil"/>
              <w:bottom w:val="nil"/>
              <w:right w:val="nil"/>
            </w:tcBorders>
            <w:shd w:val="clear" w:color="000000" w:fill="808080"/>
            <w:noWrap/>
            <w:vAlign w:val="bottom"/>
            <w:hideMark/>
          </w:tcPr>
          <w:p w:rsidR="002E17C5" w:rsidRPr="00DA7395" w:rsidRDefault="002E17C5" w:rsidP="00F75221">
            <w:pPr>
              <w:pStyle w:val="tabla"/>
              <w:jc w:val="center"/>
            </w:pPr>
            <w:r w:rsidRPr="00DA7395">
              <w:t>Fuente de financiación</w:t>
            </w:r>
          </w:p>
        </w:tc>
        <w:tc>
          <w:tcPr>
            <w:tcW w:w="2409" w:type="dxa"/>
            <w:tcBorders>
              <w:top w:val="nil"/>
              <w:left w:val="nil"/>
              <w:bottom w:val="nil"/>
              <w:right w:val="nil"/>
            </w:tcBorders>
            <w:shd w:val="clear" w:color="000000" w:fill="808080"/>
            <w:noWrap/>
            <w:vAlign w:val="bottom"/>
            <w:hideMark/>
          </w:tcPr>
          <w:p w:rsidR="002E17C5" w:rsidRPr="00DA7395" w:rsidRDefault="002E17C5" w:rsidP="00F75221">
            <w:pPr>
              <w:pStyle w:val="tabla"/>
              <w:jc w:val="center"/>
            </w:pPr>
            <w:r w:rsidRPr="00DA7395">
              <w:t>Valor</w:t>
            </w:r>
          </w:p>
        </w:tc>
        <w:tc>
          <w:tcPr>
            <w:tcW w:w="1801" w:type="dxa"/>
            <w:tcBorders>
              <w:top w:val="nil"/>
              <w:left w:val="nil"/>
              <w:bottom w:val="nil"/>
              <w:right w:val="nil"/>
            </w:tcBorders>
            <w:shd w:val="clear" w:color="000000" w:fill="808080"/>
            <w:noWrap/>
            <w:vAlign w:val="bottom"/>
            <w:hideMark/>
          </w:tcPr>
          <w:p w:rsidR="002E17C5" w:rsidRPr="00DA7395" w:rsidRDefault="002E17C5" w:rsidP="00F75221">
            <w:pPr>
              <w:pStyle w:val="tabla"/>
              <w:jc w:val="center"/>
            </w:pPr>
            <w:r w:rsidRPr="00DA7395">
              <w:t>Tasa operacional</w:t>
            </w:r>
          </w:p>
        </w:tc>
      </w:tr>
      <w:tr w:rsidR="002E17C5" w:rsidRPr="00DA7395" w:rsidTr="00F75221">
        <w:trPr>
          <w:trHeight w:val="300"/>
          <w:jc w:val="center"/>
        </w:trPr>
        <w:tc>
          <w:tcPr>
            <w:tcW w:w="4395" w:type="dxa"/>
            <w:tcBorders>
              <w:top w:val="nil"/>
              <w:left w:val="nil"/>
              <w:bottom w:val="nil"/>
              <w:right w:val="nil"/>
            </w:tcBorders>
            <w:shd w:val="clear" w:color="auto" w:fill="auto"/>
            <w:noWrap/>
            <w:vAlign w:val="bottom"/>
            <w:hideMark/>
          </w:tcPr>
          <w:p w:rsidR="002E17C5" w:rsidRPr="00DA7395" w:rsidRDefault="002E17C5" w:rsidP="00F75221">
            <w:pPr>
              <w:pStyle w:val="tabla"/>
            </w:pPr>
            <w:r w:rsidRPr="00DA7395">
              <w:t>Banco caja social</w:t>
            </w:r>
          </w:p>
        </w:tc>
        <w:tc>
          <w:tcPr>
            <w:tcW w:w="2409" w:type="dxa"/>
            <w:tcBorders>
              <w:top w:val="nil"/>
              <w:left w:val="nil"/>
              <w:bottom w:val="nil"/>
              <w:right w:val="nil"/>
            </w:tcBorders>
            <w:shd w:val="clear" w:color="auto" w:fill="auto"/>
            <w:noWrap/>
            <w:vAlign w:val="bottom"/>
            <w:hideMark/>
          </w:tcPr>
          <w:p w:rsidR="002E17C5" w:rsidRPr="00DA7395" w:rsidRDefault="002E17C5" w:rsidP="005807F1">
            <w:pPr>
              <w:pStyle w:val="tabla"/>
              <w:jc w:val="right"/>
            </w:pPr>
            <w:r w:rsidRPr="00DA7395">
              <w:t>$ 427'102.450,00</w:t>
            </w:r>
          </w:p>
        </w:tc>
        <w:tc>
          <w:tcPr>
            <w:tcW w:w="1801" w:type="dxa"/>
            <w:tcBorders>
              <w:top w:val="nil"/>
              <w:left w:val="nil"/>
              <w:bottom w:val="nil"/>
              <w:right w:val="nil"/>
            </w:tcBorders>
            <w:shd w:val="clear" w:color="auto" w:fill="auto"/>
            <w:noWrap/>
            <w:vAlign w:val="bottom"/>
            <w:hideMark/>
          </w:tcPr>
          <w:p w:rsidR="002E17C5" w:rsidRPr="00DA7395" w:rsidRDefault="002E17C5" w:rsidP="00F75221">
            <w:pPr>
              <w:pStyle w:val="tabla"/>
              <w:jc w:val="center"/>
            </w:pPr>
            <w:r w:rsidRPr="00DA7395">
              <w:t xml:space="preserve">22,41% </w:t>
            </w:r>
            <w:proofErr w:type="spellStart"/>
            <w:r w:rsidRPr="00DA7395">
              <w:t>E.A</w:t>
            </w:r>
            <w:proofErr w:type="spellEnd"/>
            <w:r w:rsidRPr="00DA7395">
              <w:t>.</w:t>
            </w:r>
          </w:p>
        </w:tc>
      </w:tr>
      <w:tr w:rsidR="002E17C5" w:rsidRPr="00DA7395" w:rsidTr="00F75221">
        <w:trPr>
          <w:trHeight w:val="300"/>
          <w:jc w:val="center"/>
        </w:trPr>
        <w:tc>
          <w:tcPr>
            <w:tcW w:w="4395" w:type="dxa"/>
            <w:tcBorders>
              <w:top w:val="nil"/>
              <w:left w:val="nil"/>
              <w:bottom w:val="nil"/>
              <w:right w:val="nil"/>
            </w:tcBorders>
            <w:shd w:val="clear" w:color="000000" w:fill="D9D9D9"/>
            <w:noWrap/>
            <w:vAlign w:val="bottom"/>
            <w:hideMark/>
          </w:tcPr>
          <w:p w:rsidR="002E17C5" w:rsidRPr="005807F1" w:rsidRDefault="002E17C5" w:rsidP="00F75221">
            <w:pPr>
              <w:pStyle w:val="tabla"/>
            </w:pPr>
            <w:r w:rsidRPr="005807F1">
              <w:t>Inversionista hotel Black Tower Premium</w:t>
            </w:r>
          </w:p>
        </w:tc>
        <w:tc>
          <w:tcPr>
            <w:tcW w:w="2409" w:type="dxa"/>
            <w:tcBorders>
              <w:top w:val="nil"/>
              <w:left w:val="nil"/>
              <w:bottom w:val="nil"/>
              <w:right w:val="nil"/>
            </w:tcBorders>
            <w:shd w:val="clear" w:color="000000" w:fill="D9D9D9"/>
            <w:noWrap/>
            <w:vAlign w:val="bottom"/>
            <w:hideMark/>
          </w:tcPr>
          <w:p w:rsidR="002E17C5" w:rsidRPr="005807F1" w:rsidRDefault="002E17C5" w:rsidP="005807F1">
            <w:pPr>
              <w:pStyle w:val="tabla"/>
              <w:jc w:val="right"/>
            </w:pPr>
            <w:r w:rsidRPr="005807F1">
              <w:t>$ 1.059.796.004,00</w:t>
            </w:r>
          </w:p>
        </w:tc>
        <w:tc>
          <w:tcPr>
            <w:tcW w:w="1801" w:type="dxa"/>
            <w:tcBorders>
              <w:top w:val="nil"/>
              <w:left w:val="nil"/>
              <w:bottom w:val="nil"/>
              <w:right w:val="nil"/>
            </w:tcBorders>
            <w:shd w:val="clear" w:color="000000" w:fill="D9D9D9"/>
            <w:noWrap/>
            <w:vAlign w:val="bottom"/>
            <w:hideMark/>
          </w:tcPr>
          <w:p w:rsidR="002E17C5" w:rsidRPr="005807F1" w:rsidRDefault="002E17C5" w:rsidP="00F75221">
            <w:pPr>
              <w:pStyle w:val="tabla"/>
              <w:jc w:val="center"/>
            </w:pPr>
            <w:r w:rsidRPr="005807F1">
              <w:t xml:space="preserve">10% </w:t>
            </w:r>
            <w:proofErr w:type="spellStart"/>
            <w:r w:rsidRPr="005807F1">
              <w:t>E.A</w:t>
            </w:r>
            <w:proofErr w:type="spellEnd"/>
            <w:r w:rsidRPr="005807F1">
              <w:t>.</w:t>
            </w:r>
          </w:p>
        </w:tc>
      </w:tr>
      <w:tr w:rsidR="002E17C5" w:rsidRPr="00DA7395" w:rsidTr="00F75221">
        <w:trPr>
          <w:trHeight w:val="300"/>
          <w:jc w:val="center"/>
        </w:trPr>
        <w:tc>
          <w:tcPr>
            <w:tcW w:w="4395" w:type="dxa"/>
            <w:tcBorders>
              <w:top w:val="nil"/>
              <w:left w:val="nil"/>
              <w:bottom w:val="nil"/>
              <w:right w:val="nil"/>
            </w:tcBorders>
            <w:shd w:val="clear" w:color="auto" w:fill="auto"/>
            <w:noWrap/>
            <w:vAlign w:val="bottom"/>
            <w:hideMark/>
          </w:tcPr>
          <w:p w:rsidR="002E17C5" w:rsidRPr="00DA7395" w:rsidRDefault="002E17C5" w:rsidP="00F75221">
            <w:pPr>
              <w:pStyle w:val="tabla"/>
            </w:pPr>
            <w:r w:rsidRPr="00DA7395">
              <w:t>Financiación propia</w:t>
            </w:r>
          </w:p>
        </w:tc>
        <w:tc>
          <w:tcPr>
            <w:tcW w:w="2409" w:type="dxa"/>
            <w:tcBorders>
              <w:top w:val="nil"/>
              <w:left w:val="nil"/>
              <w:bottom w:val="nil"/>
              <w:right w:val="nil"/>
            </w:tcBorders>
            <w:shd w:val="clear" w:color="auto" w:fill="auto"/>
            <w:noWrap/>
            <w:vAlign w:val="bottom"/>
            <w:hideMark/>
          </w:tcPr>
          <w:p w:rsidR="002E17C5" w:rsidRPr="00DA7395" w:rsidRDefault="002E17C5" w:rsidP="005807F1">
            <w:pPr>
              <w:pStyle w:val="tabla"/>
              <w:jc w:val="right"/>
            </w:pPr>
            <w:r w:rsidRPr="00DA7395">
              <w:t>$ 240'000.000,00</w:t>
            </w:r>
          </w:p>
        </w:tc>
        <w:tc>
          <w:tcPr>
            <w:tcW w:w="1801" w:type="dxa"/>
            <w:tcBorders>
              <w:top w:val="nil"/>
              <w:left w:val="nil"/>
              <w:bottom w:val="nil"/>
              <w:right w:val="nil"/>
            </w:tcBorders>
            <w:shd w:val="clear" w:color="auto" w:fill="auto"/>
            <w:noWrap/>
            <w:vAlign w:val="bottom"/>
            <w:hideMark/>
          </w:tcPr>
          <w:p w:rsidR="002E17C5" w:rsidRPr="00DA7395" w:rsidRDefault="002E17C5" w:rsidP="00F75221">
            <w:pPr>
              <w:pStyle w:val="tabla"/>
              <w:jc w:val="center"/>
            </w:pPr>
            <w:r w:rsidRPr="00DA7395">
              <w:t xml:space="preserve">10% </w:t>
            </w:r>
            <w:proofErr w:type="spellStart"/>
            <w:r w:rsidRPr="00DA7395">
              <w:t>E.A</w:t>
            </w:r>
            <w:proofErr w:type="spellEnd"/>
            <w:r w:rsidRPr="00DA7395">
              <w:t>.</w:t>
            </w:r>
          </w:p>
        </w:tc>
      </w:tr>
      <w:tr w:rsidR="002E17C5" w:rsidRPr="00DA7395" w:rsidTr="00F75221">
        <w:trPr>
          <w:trHeight w:val="300"/>
          <w:jc w:val="center"/>
        </w:trPr>
        <w:tc>
          <w:tcPr>
            <w:tcW w:w="4395" w:type="dxa"/>
            <w:tcBorders>
              <w:top w:val="nil"/>
              <w:left w:val="nil"/>
              <w:bottom w:val="nil"/>
              <w:right w:val="nil"/>
            </w:tcBorders>
            <w:shd w:val="clear" w:color="000000" w:fill="D9D9D9"/>
            <w:noWrap/>
            <w:vAlign w:val="bottom"/>
            <w:hideMark/>
          </w:tcPr>
          <w:p w:rsidR="002E17C5" w:rsidRPr="00DA7395" w:rsidRDefault="002E17C5" w:rsidP="00F75221">
            <w:pPr>
              <w:pStyle w:val="tabla"/>
            </w:pPr>
            <w:r w:rsidRPr="00DA7395">
              <w:t>Presupuesto general del proyecto</w:t>
            </w:r>
          </w:p>
        </w:tc>
        <w:tc>
          <w:tcPr>
            <w:tcW w:w="2409" w:type="dxa"/>
            <w:tcBorders>
              <w:top w:val="nil"/>
              <w:left w:val="nil"/>
              <w:bottom w:val="nil"/>
              <w:right w:val="nil"/>
            </w:tcBorders>
            <w:shd w:val="clear" w:color="000000" w:fill="D9D9D9"/>
            <w:noWrap/>
            <w:vAlign w:val="bottom"/>
            <w:hideMark/>
          </w:tcPr>
          <w:p w:rsidR="002E17C5" w:rsidRPr="00DA7395" w:rsidRDefault="002E17C5" w:rsidP="005807F1">
            <w:pPr>
              <w:pStyle w:val="tabla"/>
              <w:jc w:val="right"/>
            </w:pPr>
            <w:r w:rsidRPr="00DA7395">
              <w:t>$ 1.726'898.453,00</w:t>
            </w:r>
          </w:p>
        </w:tc>
        <w:tc>
          <w:tcPr>
            <w:tcW w:w="1801" w:type="dxa"/>
            <w:tcBorders>
              <w:top w:val="nil"/>
              <w:left w:val="nil"/>
              <w:bottom w:val="nil"/>
              <w:right w:val="nil"/>
            </w:tcBorders>
            <w:shd w:val="clear" w:color="000000" w:fill="D9D9D9"/>
            <w:noWrap/>
            <w:vAlign w:val="bottom"/>
            <w:hideMark/>
          </w:tcPr>
          <w:p w:rsidR="002E17C5" w:rsidRPr="00DA7395" w:rsidRDefault="002E17C5" w:rsidP="00F75221">
            <w:pPr>
              <w:pStyle w:val="tabla"/>
              <w:jc w:val="center"/>
            </w:pPr>
            <w:r w:rsidRPr="00DA7395">
              <w:t xml:space="preserve">15,40% </w:t>
            </w:r>
            <w:proofErr w:type="spellStart"/>
            <w:r w:rsidRPr="00DA7395">
              <w:t>E.A</w:t>
            </w:r>
            <w:proofErr w:type="spellEnd"/>
            <w:r w:rsidRPr="00DA7395">
              <w:t>.</w:t>
            </w:r>
          </w:p>
        </w:tc>
      </w:tr>
    </w:tbl>
    <w:p w:rsidR="002E17C5" w:rsidRPr="00DA7395" w:rsidRDefault="002E17C5" w:rsidP="00D85D4C">
      <w:pPr>
        <w:pStyle w:val="fuenteref"/>
      </w:pPr>
      <w:r w:rsidRPr="00DA7395">
        <w:t>Fuente: Construcción de los autores</w:t>
      </w:r>
    </w:p>
    <w:p w:rsidR="002E17C5" w:rsidRDefault="002E17C5" w:rsidP="002E26F0"/>
    <w:p w:rsidR="002E26F0" w:rsidRPr="00DA7395" w:rsidRDefault="002E26F0" w:rsidP="002E26F0"/>
    <w:p w:rsidR="002E17C5" w:rsidRPr="00DA7395" w:rsidRDefault="002E17C5" w:rsidP="002E17C5">
      <w:pPr>
        <w:ind w:left="454"/>
        <w:jc w:val="right"/>
        <w:rPr>
          <w:rFonts w:eastAsiaTheme="minorEastAsia"/>
        </w:rPr>
      </w:pPr>
      <m:oMathPara>
        <m:oMath>
          <m:r>
            <w:rPr>
              <w:rFonts w:ascii="Cambria Math" w:eastAsiaTheme="minorEastAsia" w:hAnsi="Cambria Math"/>
            </w:rPr>
            <m:t>CC=</m:t>
          </m:r>
          <m:f>
            <m:fPr>
              <m:ctrlPr>
                <w:rPr>
                  <w:rFonts w:ascii="Cambria Math" w:eastAsiaTheme="minorEastAsia" w:hAnsi="Cambria Math"/>
                  <w:i/>
                </w:rPr>
              </m:ctrlPr>
            </m:fPr>
            <m:num>
              <m:r>
                <w:rPr>
                  <w:rFonts w:ascii="Cambria Math" w:eastAsiaTheme="minorEastAsia" w:hAnsi="Cambria Math"/>
                </w:rPr>
                <m:t>$427'102.450+$1.059'796.004+$240'000.000</m:t>
              </m:r>
            </m:num>
            <m:den>
              <m:r>
                <w:rPr>
                  <w:rFonts w:ascii="Cambria Math" w:eastAsiaTheme="minorEastAsia" w:hAnsi="Cambria Math"/>
                </w:rPr>
                <m:t>15,40%</m:t>
              </m:r>
            </m:den>
          </m:f>
        </m:oMath>
      </m:oMathPara>
    </w:p>
    <w:p w:rsidR="002E17C5" w:rsidRPr="00DA7395" w:rsidRDefault="002E17C5" w:rsidP="002E17C5">
      <w:pPr>
        <w:ind w:left="454"/>
        <w:jc w:val="right"/>
        <w:rPr>
          <w:rFonts w:eastAsiaTheme="minorEastAsia"/>
        </w:rPr>
      </w:pPr>
    </w:p>
    <w:p w:rsidR="002E17C5" w:rsidRPr="00DA7395" w:rsidRDefault="002E17C5" w:rsidP="002E17C5">
      <w:pPr>
        <w:ind w:left="454"/>
        <w:jc w:val="right"/>
        <w:rPr>
          <w:rFonts w:eastAsiaTheme="minorEastAsia"/>
        </w:rPr>
      </w:pPr>
      <m:oMathPara>
        <m:oMath>
          <m:r>
            <w:rPr>
              <w:rFonts w:ascii="Cambria Math" w:eastAsiaTheme="minorEastAsia" w:hAnsi="Cambria Math"/>
            </w:rPr>
            <m:t>CC=</m:t>
          </m:r>
          <m:f>
            <m:fPr>
              <m:ctrlPr>
                <w:rPr>
                  <w:rFonts w:ascii="Cambria Math" w:eastAsiaTheme="minorEastAsia" w:hAnsi="Cambria Math"/>
                  <w:i/>
                </w:rPr>
              </m:ctrlPr>
            </m:fPr>
            <m:num>
              <m:r>
                <w:rPr>
                  <w:rFonts w:ascii="Cambria Math" w:eastAsiaTheme="minorEastAsia" w:hAnsi="Cambria Math"/>
                </w:rPr>
                <m:t>$1.726'898.453</m:t>
              </m:r>
            </m:num>
            <m:den>
              <m:r>
                <w:rPr>
                  <w:rFonts w:ascii="Cambria Math" w:eastAsiaTheme="minorEastAsia" w:hAnsi="Cambria Math"/>
                </w:rPr>
                <m:t>15,40%</m:t>
              </m:r>
            </m:den>
          </m:f>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eastAsiaTheme="minorEastAsia" w:hAnsi="Cambria Math"/>
            </w:rPr>
            <m:t>CC=$265'942.361,76</m:t>
          </m:r>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w:p>
    <w:p w:rsidR="002E17C5" w:rsidRPr="00DA7395" w:rsidRDefault="00AF45F9" w:rsidP="00D85D4C">
      <w:pPr>
        <w:pStyle w:val="Tablaref"/>
      </w:pPr>
      <w:bookmarkStart w:id="245" w:name="_Toc7014558"/>
      <w:bookmarkStart w:id="246" w:name="_Toc8668754"/>
      <w:r>
        <w:t xml:space="preserve">Tabla </w:t>
      </w:r>
      <w:fldSimple w:instr=" SEQ Tabla \* ARABIC ">
        <w:r w:rsidR="005D6A16">
          <w:rPr>
            <w:noProof/>
          </w:rPr>
          <w:t>32</w:t>
        </w:r>
      </w:fldSimple>
      <w:r w:rsidRPr="00DA7395">
        <w:t>.</w:t>
      </w:r>
      <w:r>
        <w:t xml:space="preserve"> </w:t>
      </w:r>
      <w:r w:rsidR="002E17C5" w:rsidRPr="00DA7395">
        <w:t>Presupuesto del proyecto.</w:t>
      </w:r>
      <w:bookmarkEnd w:id="245"/>
      <w:bookmarkEnd w:id="246"/>
    </w:p>
    <w:tbl>
      <w:tblPr>
        <w:tblW w:w="7797" w:type="dxa"/>
        <w:jc w:val="center"/>
        <w:tblCellMar>
          <w:left w:w="70" w:type="dxa"/>
          <w:right w:w="70" w:type="dxa"/>
        </w:tblCellMar>
        <w:tblLook w:val="04A0" w:firstRow="1" w:lastRow="0" w:firstColumn="1" w:lastColumn="0" w:noHBand="0" w:noVBand="1"/>
      </w:tblPr>
      <w:tblGrid>
        <w:gridCol w:w="2124"/>
        <w:gridCol w:w="1640"/>
        <w:gridCol w:w="1880"/>
        <w:gridCol w:w="2153"/>
      </w:tblGrid>
      <w:tr w:rsidR="002E17C5" w:rsidRPr="00DA7395" w:rsidTr="006D0169">
        <w:trPr>
          <w:trHeight w:val="675"/>
          <w:jc w:val="center"/>
        </w:trPr>
        <w:tc>
          <w:tcPr>
            <w:tcW w:w="2124"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2E26F0">
            <w:pPr>
              <w:pStyle w:val="tabla"/>
            </w:pPr>
            <w:r w:rsidRPr="00DA7395">
              <w:t>Presupuesto del proyecto</w:t>
            </w:r>
          </w:p>
        </w:tc>
        <w:tc>
          <w:tcPr>
            <w:tcW w:w="1640"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2E26F0">
            <w:pPr>
              <w:pStyle w:val="tabla"/>
            </w:pPr>
            <w:r w:rsidRPr="00DA7395">
              <w:t>Tasa operacional del proyecto</w:t>
            </w:r>
          </w:p>
        </w:tc>
        <w:tc>
          <w:tcPr>
            <w:tcW w:w="1880"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2E26F0">
            <w:pPr>
              <w:pStyle w:val="tabla"/>
            </w:pPr>
            <w:r w:rsidRPr="00DA7395">
              <w:t>Costo de capital</w:t>
            </w:r>
          </w:p>
        </w:tc>
        <w:tc>
          <w:tcPr>
            <w:tcW w:w="2153" w:type="dxa"/>
            <w:tcBorders>
              <w:top w:val="single" w:sz="4" w:space="0" w:color="auto"/>
              <w:left w:val="nil"/>
              <w:bottom w:val="single" w:sz="4" w:space="0" w:color="auto"/>
              <w:right w:val="nil"/>
            </w:tcBorders>
            <w:shd w:val="clear" w:color="000000" w:fill="808080"/>
            <w:vAlign w:val="center"/>
            <w:hideMark/>
          </w:tcPr>
          <w:p w:rsidR="002E17C5" w:rsidRPr="00DA7395" w:rsidRDefault="002E26F0" w:rsidP="002E26F0">
            <w:pPr>
              <w:pStyle w:val="tabla"/>
            </w:pPr>
            <w:proofErr w:type="gramStart"/>
            <w:r w:rsidRPr="00DA7395">
              <w:t>Total</w:t>
            </w:r>
            <w:proofErr w:type="gramEnd"/>
            <w:r w:rsidR="002E17C5" w:rsidRPr="00DA7395">
              <w:t xml:space="preserve"> del proyecto</w:t>
            </w:r>
          </w:p>
        </w:tc>
      </w:tr>
      <w:tr w:rsidR="002E17C5" w:rsidRPr="00DA7395" w:rsidTr="006D0169">
        <w:trPr>
          <w:trHeight w:val="300"/>
          <w:jc w:val="center"/>
        </w:trPr>
        <w:tc>
          <w:tcPr>
            <w:tcW w:w="2124"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 1.726.898.453,00</w:t>
            </w:r>
          </w:p>
        </w:tc>
        <w:tc>
          <w:tcPr>
            <w:tcW w:w="1640"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15,40%</w:t>
            </w:r>
          </w:p>
        </w:tc>
        <w:tc>
          <w:tcPr>
            <w:tcW w:w="1880"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 265'942.361,76</w:t>
            </w:r>
          </w:p>
        </w:tc>
        <w:tc>
          <w:tcPr>
            <w:tcW w:w="2153" w:type="dxa"/>
            <w:tcBorders>
              <w:top w:val="nil"/>
              <w:left w:val="nil"/>
              <w:bottom w:val="single" w:sz="4" w:space="0" w:color="auto"/>
              <w:right w:val="nil"/>
            </w:tcBorders>
            <w:shd w:val="clear" w:color="auto" w:fill="auto"/>
            <w:noWrap/>
            <w:vAlign w:val="center"/>
            <w:hideMark/>
          </w:tcPr>
          <w:p w:rsidR="002E17C5" w:rsidRPr="00DA7395" w:rsidRDefault="002E17C5" w:rsidP="002E26F0">
            <w:pPr>
              <w:pStyle w:val="tabla"/>
            </w:pPr>
            <w:r w:rsidRPr="00DA7395">
              <w:t>$ 1.992.840.814,76</w:t>
            </w:r>
          </w:p>
        </w:tc>
      </w:tr>
    </w:tbl>
    <w:p w:rsidR="002E17C5" w:rsidRPr="00DA7395" w:rsidRDefault="002E17C5" w:rsidP="00D85D4C">
      <w:pPr>
        <w:pStyle w:val="fuenteref"/>
      </w:pPr>
      <w:r w:rsidRPr="00DA7395">
        <w:t>Fuente: Construcción de los autores.</w:t>
      </w:r>
    </w:p>
    <w:p w:rsidR="002E26F0" w:rsidRDefault="002E26F0">
      <w:pPr>
        <w:spacing w:line="240" w:lineRule="auto"/>
      </w:pPr>
      <w:r>
        <w:br w:type="page"/>
      </w:r>
    </w:p>
    <w:p w:rsidR="002E17C5" w:rsidRPr="002159CA" w:rsidRDefault="002159CA" w:rsidP="002159CA">
      <w:pPr>
        <w:pStyle w:val="Ttulo3"/>
      </w:pPr>
      <w:bookmarkStart w:id="247" w:name="_Toc7014480"/>
      <w:bookmarkStart w:id="248" w:name="_Toc8668681"/>
      <w:r>
        <w:lastRenderedPageBreak/>
        <w:t>f</w:t>
      </w:r>
      <w:r w:rsidR="002E17C5" w:rsidRPr="002159CA">
        <w:t>lujo de caja del proyecto</w:t>
      </w:r>
      <w:bookmarkEnd w:id="247"/>
      <w:bookmarkEnd w:id="248"/>
      <w:r>
        <w:t>.</w:t>
      </w:r>
    </w:p>
    <w:p w:rsidR="002E17C5" w:rsidRPr="00DA7395" w:rsidRDefault="002E17C5" w:rsidP="002159CA"/>
    <w:p w:rsidR="002E17C5" w:rsidRPr="00DA7395" w:rsidRDefault="002E17C5" w:rsidP="002159CA">
      <w:r w:rsidRPr="00DA7395">
        <w:t>A fin de analizar la viabilidad del proyecto se plantean 3 escenarios posibles.</w:t>
      </w:r>
    </w:p>
    <w:p w:rsidR="002E17C5" w:rsidRPr="00DA7395" w:rsidRDefault="002E17C5" w:rsidP="002159CA"/>
    <w:p w:rsidR="002E17C5" w:rsidRPr="00DA7395" w:rsidRDefault="002159CA" w:rsidP="002159CA">
      <w:pPr>
        <w:pStyle w:val="Ttulo4"/>
      </w:pPr>
      <w:r>
        <w:t>e</w:t>
      </w:r>
      <w:r w:rsidR="002E17C5" w:rsidRPr="00DA7395">
        <w:t xml:space="preserve">scenario </w:t>
      </w:r>
      <w:r>
        <w:t>p</w:t>
      </w:r>
      <w:r w:rsidR="002E17C5" w:rsidRPr="00DA7395">
        <w:t>esimista</w:t>
      </w:r>
      <w:r w:rsidR="002E17C5">
        <w:t xml:space="preserve"> </w:t>
      </w:r>
      <w:r w:rsidR="002E17C5" w:rsidRPr="00DA7395">
        <w:t>(</w:t>
      </w:r>
      <w:r w:rsidR="002E17C5">
        <w:t>15</w:t>
      </w:r>
      <w:r w:rsidR="002E17C5" w:rsidRPr="00DA7395">
        <w:t>% de ocupación)</w:t>
      </w:r>
      <w:r>
        <w:t>.</w:t>
      </w:r>
    </w:p>
    <w:p w:rsidR="002E17C5" w:rsidRPr="00DA7395" w:rsidRDefault="002E17C5" w:rsidP="002159CA"/>
    <w:p w:rsidR="002E17C5" w:rsidRPr="00DA7395" w:rsidRDefault="00AF45F9" w:rsidP="002159CA">
      <w:pPr>
        <w:pStyle w:val="Tablaref"/>
      </w:pPr>
      <w:bookmarkStart w:id="249" w:name="_Ref9462994"/>
      <w:bookmarkStart w:id="250" w:name="_Toc8668755"/>
      <w:r>
        <w:t xml:space="preserve">Tabla </w:t>
      </w:r>
      <w:fldSimple w:instr=" SEQ Tabla \* ARABIC ">
        <w:r w:rsidR="005D6A16">
          <w:rPr>
            <w:noProof/>
          </w:rPr>
          <w:t>33</w:t>
        </w:r>
      </w:fldSimple>
      <w:bookmarkEnd w:id="249"/>
      <w:r>
        <w:t xml:space="preserve">. </w:t>
      </w:r>
      <w:r w:rsidR="002E17C5" w:rsidRPr="00DA7395">
        <w:t>Fujo de caja anual escenario Pesimista</w:t>
      </w:r>
      <w:bookmarkEnd w:id="250"/>
      <w:r w:rsidR="002E17C5">
        <w:t xml:space="preserve"> (15% de ocupación).</w:t>
      </w:r>
    </w:p>
    <w:tbl>
      <w:tblPr>
        <w:tblW w:w="9634" w:type="dxa"/>
        <w:jc w:val="center"/>
        <w:tblCellMar>
          <w:left w:w="70" w:type="dxa"/>
          <w:right w:w="70" w:type="dxa"/>
        </w:tblCellMar>
        <w:tblLook w:val="04A0" w:firstRow="1" w:lastRow="0" w:firstColumn="1" w:lastColumn="0" w:noHBand="0" w:noVBand="1"/>
      </w:tblPr>
      <w:tblGrid>
        <w:gridCol w:w="620"/>
        <w:gridCol w:w="2069"/>
        <w:gridCol w:w="1984"/>
        <w:gridCol w:w="2268"/>
        <w:gridCol w:w="2693"/>
      </w:tblGrid>
      <w:tr w:rsidR="002E17C5" w:rsidRPr="00DA7395" w:rsidTr="006E027A">
        <w:trPr>
          <w:trHeight w:val="288"/>
          <w:jc w:val="center"/>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2159CA">
            <w:pPr>
              <w:pStyle w:val="tabla"/>
              <w:jc w:val="center"/>
            </w:pPr>
            <w:r w:rsidRPr="00DA7395">
              <w:t>Año</w:t>
            </w:r>
          </w:p>
        </w:tc>
        <w:tc>
          <w:tcPr>
            <w:tcW w:w="2069"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Ingres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Costos acumulados</w:t>
            </w:r>
          </w:p>
        </w:tc>
        <w:tc>
          <w:tcPr>
            <w:tcW w:w="2268"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Gastos acumulados</w:t>
            </w:r>
          </w:p>
        </w:tc>
        <w:tc>
          <w:tcPr>
            <w:tcW w:w="2693"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2159CA">
            <w:pPr>
              <w:pStyle w:val="tabla"/>
              <w:jc w:val="center"/>
              <w:rPr>
                <w:b/>
              </w:rPr>
            </w:pPr>
            <w:r w:rsidRPr="00DA7395">
              <w:rPr>
                <w:b/>
              </w:rPr>
              <w:t xml:space="preserve">Utilidad o </w:t>
            </w:r>
            <w:r w:rsidR="002159CA" w:rsidRPr="00DA7395">
              <w:rPr>
                <w:b/>
              </w:rPr>
              <w:t>pérdida</w:t>
            </w:r>
            <w:r w:rsidRPr="00DA7395">
              <w:rPr>
                <w:b/>
              </w:rPr>
              <w:t xml:space="preserve"> acumulada</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0</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146.424.384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007.223.153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624.898.58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1.972.595.808)</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1</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754.419.009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1.010.421.844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680.832.381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63.164.785 </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2</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2.319.404.347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903.632.797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11.542.349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704.229.201 </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3</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2.881.280.324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96.843.750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43.637.53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1.340.799.037 </w:t>
            </w:r>
          </w:p>
        </w:tc>
      </w:tr>
      <w:tr w:rsidR="002E17C5" w:rsidRPr="00DA7395"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2159CA">
            <w:pPr>
              <w:pStyle w:val="tabla"/>
            </w:pPr>
            <w:r w:rsidRPr="00DA7395">
              <w:t>4</w:t>
            </w:r>
          </w:p>
        </w:tc>
        <w:tc>
          <w:tcPr>
            <w:tcW w:w="206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3.161.515.472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30.977.051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 xml:space="preserve"> $</w:t>
            </w:r>
            <w:r w:rsidR="002159CA">
              <w:t xml:space="preserve"> </w:t>
            </w:r>
            <w:r w:rsidRPr="00DA7395">
              <w:t xml:space="preserve">777.180.426 </w:t>
            </w:r>
          </w:p>
        </w:tc>
        <w:tc>
          <w:tcPr>
            <w:tcW w:w="269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2159CA">
            <w:pPr>
              <w:pStyle w:val="tabla"/>
              <w:jc w:val="right"/>
            </w:pPr>
            <w:r w:rsidRPr="00DA7395">
              <w:t>$</w:t>
            </w:r>
            <w:r w:rsidR="002159CA">
              <w:t xml:space="preserve"> </w:t>
            </w:r>
            <w:r w:rsidRPr="00DA7395">
              <w:t xml:space="preserve">2.353.357.995 </w:t>
            </w:r>
          </w:p>
        </w:tc>
      </w:tr>
    </w:tbl>
    <w:p w:rsidR="002E17C5" w:rsidRPr="00DA7395" w:rsidRDefault="002E17C5" w:rsidP="00D85D4C">
      <w:pPr>
        <w:pStyle w:val="fuenteref"/>
      </w:pPr>
      <w:r w:rsidRPr="00DA7395">
        <w:t xml:space="preserve"> Fuente: Construcción de los autores</w:t>
      </w:r>
    </w:p>
    <w:p w:rsidR="002E17C5" w:rsidRPr="00DA7395" w:rsidRDefault="002E17C5" w:rsidP="002E17C5"/>
    <w:p w:rsidR="00B97DC0" w:rsidRDefault="002E17C5" w:rsidP="007C011E">
      <w:pPr>
        <w:keepNext/>
        <w:ind w:firstLine="0"/>
        <w:jc w:val="center"/>
      </w:pPr>
      <w:r w:rsidRPr="00DA7395">
        <w:rPr>
          <w:noProof/>
          <w:lang w:eastAsia="es-CO"/>
        </w:rPr>
        <w:drawing>
          <wp:inline distT="0" distB="0" distL="0" distR="0" wp14:anchorId="784D83E4" wp14:editId="50C9B67E">
            <wp:extent cx="5972400" cy="3519377"/>
            <wp:effectExtent l="0" t="0" r="9525" b="5080"/>
            <wp:docPr id="99" name="Gráfico 99">
              <a:extLst xmlns:a="http://schemas.openxmlformats.org/drawingml/2006/main">
                <a:ext uri="{FF2B5EF4-FFF2-40B4-BE49-F238E27FC236}">
                  <a16:creationId xmlns:a16="http://schemas.microsoft.com/office/drawing/2014/main" id="{060B2452-067A-4001-8C07-7AF1D18AAA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2E17C5" w:rsidRPr="00DA7395" w:rsidRDefault="00B97DC0" w:rsidP="00D85D4C">
      <w:pPr>
        <w:pStyle w:val="fuenteref"/>
      </w:pPr>
      <w:r>
        <w:t xml:space="preserve">Figura </w:t>
      </w:r>
      <w:fldSimple w:instr=" SEQ Figura \* ARABIC ">
        <w:r w:rsidR="00BF268F">
          <w:rPr>
            <w:noProof/>
          </w:rPr>
          <w:t>29</w:t>
        </w:r>
      </w:fldSimple>
      <w:r>
        <w:t>. F</w:t>
      </w:r>
      <w:r w:rsidRPr="00EF7E2D">
        <w:t>lujo de caja escenario pesimista (15% de ocupación)</w:t>
      </w:r>
    </w:p>
    <w:p w:rsidR="002E17C5" w:rsidRPr="00DA7395" w:rsidRDefault="002E17C5" w:rsidP="00D85D4C">
      <w:pPr>
        <w:pStyle w:val="fuenteref"/>
      </w:pPr>
      <w:r w:rsidRPr="00DA7395">
        <w:t>Fuente: Construcción de los autores</w:t>
      </w:r>
    </w:p>
    <w:p w:rsidR="006E027A" w:rsidRDefault="006E027A">
      <w:pPr>
        <w:spacing w:line="240" w:lineRule="auto"/>
      </w:pPr>
      <w:r>
        <w:br w:type="page"/>
      </w:r>
    </w:p>
    <w:p w:rsidR="002E17C5" w:rsidRPr="00DA7395" w:rsidRDefault="006E027A" w:rsidP="006E027A">
      <w:pPr>
        <w:pStyle w:val="Ttulo4"/>
      </w:pPr>
      <w:r>
        <w:lastRenderedPageBreak/>
        <w:t>e</w:t>
      </w:r>
      <w:r w:rsidR="002E17C5" w:rsidRPr="00DA7395">
        <w:t xml:space="preserve">scenario </w:t>
      </w:r>
      <w:r>
        <w:t>n</w:t>
      </w:r>
      <w:r w:rsidR="002E17C5" w:rsidRPr="00DA7395">
        <w:t>ormal (50% de ocupación)</w:t>
      </w:r>
      <w:r>
        <w:t>.</w:t>
      </w:r>
    </w:p>
    <w:p w:rsidR="002E17C5" w:rsidRPr="00DA7395" w:rsidRDefault="002E17C5" w:rsidP="002E17C5"/>
    <w:p w:rsidR="002E17C5" w:rsidRPr="00DA7395" w:rsidRDefault="00AF45F9" w:rsidP="00D85D4C">
      <w:pPr>
        <w:pStyle w:val="Tablaref"/>
      </w:pPr>
      <w:bookmarkStart w:id="251" w:name="_Toc8668820"/>
      <w:r>
        <w:t xml:space="preserve">Tabla </w:t>
      </w:r>
      <w:fldSimple w:instr=" SEQ Tabla \* ARABIC ">
        <w:r w:rsidR="005D6A16">
          <w:rPr>
            <w:noProof/>
          </w:rPr>
          <w:t>34</w:t>
        </w:r>
      </w:fldSimple>
      <w:r>
        <w:t xml:space="preserve">. </w:t>
      </w:r>
      <w:r w:rsidR="002E17C5" w:rsidRPr="00DA7395">
        <w:t>Flujo de caja escenario normal</w:t>
      </w:r>
      <w:bookmarkEnd w:id="251"/>
      <w:r w:rsidR="002E17C5">
        <w:t xml:space="preserve"> (50% de ocupación).</w:t>
      </w:r>
    </w:p>
    <w:tbl>
      <w:tblPr>
        <w:tblW w:w="9067" w:type="dxa"/>
        <w:jc w:val="center"/>
        <w:tblCellMar>
          <w:left w:w="70" w:type="dxa"/>
          <w:right w:w="70" w:type="dxa"/>
        </w:tblCellMar>
        <w:tblLook w:val="04A0" w:firstRow="1" w:lastRow="0" w:firstColumn="1" w:lastColumn="0" w:noHBand="0" w:noVBand="1"/>
      </w:tblPr>
      <w:tblGrid>
        <w:gridCol w:w="580"/>
        <w:gridCol w:w="1967"/>
        <w:gridCol w:w="1984"/>
        <w:gridCol w:w="2127"/>
        <w:gridCol w:w="2409"/>
      </w:tblGrid>
      <w:tr w:rsidR="002E17C5" w:rsidRPr="00DA7395" w:rsidTr="006E027A">
        <w:trPr>
          <w:trHeight w:val="288"/>
          <w:jc w:val="center"/>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6E027A">
            <w:pPr>
              <w:pStyle w:val="tabla"/>
              <w:jc w:val="center"/>
            </w:pPr>
            <w:r w:rsidRPr="00DA7395">
              <w:t>Año</w:t>
            </w:r>
          </w:p>
        </w:tc>
        <w:tc>
          <w:tcPr>
            <w:tcW w:w="1967"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Ingres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Costos acumulados</w:t>
            </w:r>
          </w:p>
        </w:tc>
        <w:tc>
          <w:tcPr>
            <w:tcW w:w="2127"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Gastos acumulados</w:t>
            </w:r>
          </w:p>
        </w:tc>
        <w:tc>
          <w:tcPr>
            <w:tcW w:w="2409"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E027A">
            <w:pPr>
              <w:pStyle w:val="tabla"/>
              <w:jc w:val="center"/>
              <w:rPr>
                <w:b/>
              </w:rPr>
            </w:pPr>
            <w:r w:rsidRPr="00DA7395">
              <w:rPr>
                <w:b/>
              </w:rPr>
              <w:t xml:space="preserve">Utilidad o </w:t>
            </w:r>
            <w:r w:rsidR="006E027A" w:rsidRPr="00DA7395">
              <w:rPr>
                <w:b/>
              </w:rPr>
              <w:t>pérdida</w:t>
            </w:r>
            <w:r w:rsidRPr="00DA7395">
              <w:rPr>
                <w:b/>
              </w:rPr>
              <w:t xml:space="preserve"> acumulada</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0</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187.467.810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1.007.223.153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624.898.58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68.447.618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1</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715.128.623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1.010.421.844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680.832.381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2.023.874.399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2</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4.112.495.161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903.632.797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11.542.349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2.497.320.015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3</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4.509.542.893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96.843.750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43.637.53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2.969.061.606 </w:t>
            </w:r>
          </w:p>
        </w:tc>
      </w:tr>
      <w:tr w:rsidR="002E17C5" w:rsidRPr="00DA7395"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E027A">
            <w:pPr>
              <w:pStyle w:val="tabla"/>
            </w:pPr>
            <w:r w:rsidRPr="00DA7395">
              <w:t>4</w:t>
            </w:r>
          </w:p>
        </w:tc>
        <w:tc>
          <w:tcPr>
            <w:tcW w:w="196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4.707.975.160 </w:t>
            </w:r>
          </w:p>
        </w:tc>
        <w:tc>
          <w:tcPr>
            <w:tcW w:w="1984"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0.977.051 </w:t>
            </w:r>
          </w:p>
        </w:tc>
        <w:tc>
          <w:tcPr>
            <w:tcW w:w="2127"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777.180.426 </w:t>
            </w:r>
          </w:p>
        </w:tc>
        <w:tc>
          <w:tcPr>
            <w:tcW w:w="240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E027A">
            <w:pPr>
              <w:pStyle w:val="tabla"/>
              <w:jc w:val="right"/>
            </w:pPr>
            <w:r w:rsidRPr="00DA7395">
              <w:t xml:space="preserve"> $</w:t>
            </w:r>
            <w:r w:rsidR="006E027A">
              <w:t xml:space="preserve"> </w:t>
            </w:r>
            <w:r w:rsidRPr="00DA7395">
              <w:t xml:space="preserve">3.899.817.683 </w:t>
            </w:r>
          </w:p>
        </w:tc>
      </w:tr>
    </w:tbl>
    <w:p w:rsidR="002E17C5" w:rsidRPr="00DA7395" w:rsidRDefault="002E17C5" w:rsidP="00D85D4C">
      <w:pPr>
        <w:pStyle w:val="fuenteref"/>
      </w:pPr>
      <w:r w:rsidRPr="00DA7395">
        <w:t>Fuente: Construcción de los autores</w:t>
      </w:r>
    </w:p>
    <w:p w:rsidR="002E17C5" w:rsidRPr="00DA7395" w:rsidRDefault="002E17C5" w:rsidP="002E17C5"/>
    <w:p w:rsidR="00B97DC0" w:rsidRDefault="002E17C5" w:rsidP="007C011E">
      <w:pPr>
        <w:keepNext/>
        <w:ind w:firstLine="0"/>
        <w:jc w:val="center"/>
      </w:pPr>
      <w:r w:rsidRPr="00DA7395">
        <w:rPr>
          <w:noProof/>
          <w:lang w:eastAsia="es-CO"/>
        </w:rPr>
        <w:drawing>
          <wp:inline distT="0" distB="0" distL="0" distR="0" wp14:anchorId="656AD291" wp14:editId="4E1CF9DD">
            <wp:extent cx="5972400" cy="4061637"/>
            <wp:effectExtent l="0" t="0" r="9525" b="15240"/>
            <wp:docPr id="100" name="Gráfico 100">
              <a:extLst xmlns:a="http://schemas.openxmlformats.org/drawingml/2006/main">
                <a:ext uri="{FF2B5EF4-FFF2-40B4-BE49-F238E27FC236}">
                  <a16:creationId xmlns:a16="http://schemas.microsoft.com/office/drawing/2014/main" id="{533A7230-095D-4422-9A07-9F1F1574FCA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B97DC0" w:rsidRPr="00DA7395" w:rsidRDefault="00B97DC0" w:rsidP="00D85D4C">
      <w:pPr>
        <w:pStyle w:val="fuenteref"/>
      </w:pPr>
      <w:r>
        <w:t xml:space="preserve">Figura </w:t>
      </w:r>
      <w:fldSimple w:instr=" SEQ Figura \* ARABIC ">
        <w:r w:rsidR="00BF268F">
          <w:rPr>
            <w:noProof/>
          </w:rPr>
          <w:t>30</w:t>
        </w:r>
      </w:fldSimple>
      <w:r>
        <w:t>. F</w:t>
      </w:r>
      <w:r w:rsidRPr="00DA7395">
        <w:t>lujo de caja escenario normal</w:t>
      </w:r>
    </w:p>
    <w:p w:rsidR="002E17C5" w:rsidRPr="00DA7395" w:rsidRDefault="002E17C5" w:rsidP="00D85D4C">
      <w:pPr>
        <w:pStyle w:val="fuenteref"/>
      </w:pPr>
      <w:r w:rsidRPr="00DA7395">
        <w:t>Fuente: Construcción de los autores</w:t>
      </w:r>
    </w:p>
    <w:p w:rsidR="007C011E" w:rsidRDefault="007C011E">
      <w:pPr>
        <w:spacing w:line="240" w:lineRule="auto"/>
      </w:pPr>
      <w:r>
        <w:br w:type="page"/>
      </w:r>
    </w:p>
    <w:p w:rsidR="002E17C5" w:rsidRPr="00DA7395" w:rsidRDefault="0062642D" w:rsidP="0062642D">
      <w:pPr>
        <w:pStyle w:val="Ttulo4"/>
      </w:pPr>
      <w:r>
        <w:lastRenderedPageBreak/>
        <w:t>e</w:t>
      </w:r>
      <w:r w:rsidR="002E17C5" w:rsidRPr="00DA7395">
        <w:t xml:space="preserve">scenario </w:t>
      </w:r>
      <w:r>
        <w:t>o</w:t>
      </w:r>
      <w:r w:rsidR="002E17C5" w:rsidRPr="00DA7395">
        <w:t>ptimista (</w:t>
      </w:r>
      <w:r w:rsidR="002E17C5">
        <w:t>7</w:t>
      </w:r>
      <w:r w:rsidR="002E17C5" w:rsidRPr="00DA7395">
        <w:t>5% de ocupación)</w:t>
      </w:r>
      <w:r>
        <w:t>.</w:t>
      </w:r>
    </w:p>
    <w:p w:rsidR="002E17C5" w:rsidRPr="00DA7395" w:rsidRDefault="002E17C5" w:rsidP="002E17C5"/>
    <w:p w:rsidR="002E17C5" w:rsidRPr="00DA7395" w:rsidRDefault="00AF45F9" w:rsidP="00D85D4C">
      <w:pPr>
        <w:pStyle w:val="Tablaref"/>
      </w:pPr>
      <w:bookmarkStart w:id="252" w:name="_Toc8668822"/>
      <w:r>
        <w:t xml:space="preserve">Tabla </w:t>
      </w:r>
      <w:fldSimple w:instr=" SEQ Tabla \* ARABIC ">
        <w:r w:rsidR="005D6A16">
          <w:rPr>
            <w:noProof/>
          </w:rPr>
          <w:t>35</w:t>
        </w:r>
      </w:fldSimple>
      <w:r>
        <w:t xml:space="preserve">. </w:t>
      </w:r>
      <w:r w:rsidR="002E17C5" w:rsidRPr="00DA7395">
        <w:t>Flujo de caja escenario optimista (</w:t>
      </w:r>
      <w:r w:rsidR="002E17C5">
        <w:t>75</w:t>
      </w:r>
      <w:r w:rsidR="002E17C5" w:rsidRPr="00DA7395">
        <w:t>% de ocupación)</w:t>
      </w:r>
      <w:bookmarkEnd w:id="252"/>
    </w:p>
    <w:tbl>
      <w:tblPr>
        <w:tblW w:w="8788" w:type="dxa"/>
        <w:tblInd w:w="279" w:type="dxa"/>
        <w:tblCellMar>
          <w:left w:w="70" w:type="dxa"/>
          <w:right w:w="70" w:type="dxa"/>
        </w:tblCellMar>
        <w:tblLook w:val="04A0" w:firstRow="1" w:lastRow="0" w:firstColumn="1" w:lastColumn="0" w:noHBand="0" w:noVBand="1"/>
      </w:tblPr>
      <w:tblGrid>
        <w:gridCol w:w="567"/>
        <w:gridCol w:w="1984"/>
        <w:gridCol w:w="1985"/>
        <w:gridCol w:w="1984"/>
        <w:gridCol w:w="2268"/>
      </w:tblGrid>
      <w:tr w:rsidR="002E17C5" w:rsidRPr="00DA7395" w:rsidTr="0062642D">
        <w:trPr>
          <w:trHeight w:val="28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62642D">
            <w:pPr>
              <w:pStyle w:val="tabla"/>
              <w:jc w:val="center"/>
            </w:pPr>
            <w:r w:rsidRPr="00DA7395">
              <w:t>Año</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Ingresos acumulados</w:t>
            </w:r>
          </w:p>
        </w:tc>
        <w:tc>
          <w:tcPr>
            <w:tcW w:w="1985"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Cost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Gastos acumulados</w:t>
            </w:r>
          </w:p>
        </w:tc>
        <w:tc>
          <w:tcPr>
            <w:tcW w:w="2268" w:type="dxa"/>
            <w:tcBorders>
              <w:top w:val="single" w:sz="4" w:space="0" w:color="auto"/>
              <w:left w:val="nil"/>
              <w:bottom w:val="single" w:sz="4" w:space="0" w:color="auto"/>
              <w:right w:val="single" w:sz="4" w:space="0" w:color="auto"/>
            </w:tcBorders>
            <w:shd w:val="clear" w:color="000000" w:fill="BFBFBF"/>
            <w:noWrap/>
            <w:vAlign w:val="center"/>
            <w:hideMark/>
          </w:tcPr>
          <w:p w:rsidR="002E17C5" w:rsidRPr="00DA7395" w:rsidRDefault="002E17C5" w:rsidP="0062642D">
            <w:pPr>
              <w:pStyle w:val="tabla"/>
              <w:jc w:val="center"/>
              <w:rPr>
                <w:b/>
              </w:rPr>
            </w:pPr>
            <w:r w:rsidRPr="00DA7395">
              <w:rPr>
                <w:b/>
              </w:rPr>
              <w:t xml:space="preserve">Utilidad o </w:t>
            </w:r>
            <w:r w:rsidR="0062642D" w:rsidRPr="00DA7395">
              <w:rPr>
                <w:b/>
              </w:rPr>
              <w:t>pérdida</w:t>
            </w:r>
            <w:r w:rsidRPr="00DA7395">
              <w:rPr>
                <w:b/>
              </w:rPr>
              <w:t xml:space="preserve"> acumulada</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0</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563.959.493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1.007.223.153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624.898.58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1.444.939.301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1</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839.581.332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1.010.421.844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680.832.381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148.327.108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2</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918.484.543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903.632.797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11.542.349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303.309.397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3</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997.386.055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96.843.750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43.637.53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456.904.768 </w:t>
            </w:r>
          </w:p>
        </w:tc>
      </w:tr>
      <w:tr w:rsidR="002E17C5" w:rsidRPr="00DA7395"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2642D">
            <w:pPr>
              <w:pStyle w:val="tabla"/>
            </w:pPr>
            <w:r w:rsidRPr="00DA7395">
              <w:t>4</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5.036.836.259 </w:t>
            </w:r>
          </w:p>
        </w:tc>
        <w:tc>
          <w:tcPr>
            <w:tcW w:w="1985"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30.977.051 </w:t>
            </w:r>
          </w:p>
        </w:tc>
        <w:tc>
          <w:tcPr>
            <w:tcW w:w="1984"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777.180.426 </w:t>
            </w:r>
          </w:p>
        </w:tc>
        <w:tc>
          <w:tcPr>
            <w:tcW w:w="2268" w:type="dxa"/>
            <w:tcBorders>
              <w:top w:val="nil"/>
              <w:left w:val="nil"/>
              <w:bottom w:val="single" w:sz="4" w:space="0" w:color="auto"/>
              <w:right w:val="single" w:sz="4" w:space="0" w:color="auto"/>
            </w:tcBorders>
            <w:shd w:val="clear" w:color="auto" w:fill="auto"/>
            <w:noWrap/>
            <w:vAlign w:val="center"/>
            <w:hideMark/>
          </w:tcPr>
          <w:p w:rsidR="002E17C5" w:rsidRPr="00DA7395" w:rsidRDefault="002E17C5" w:rsidP="0062642D">
            <w:pPr>
              <w:pStyle w:val="tabla"/>
              <w:jc w:val="right"/>
            </w:pPr>
            <w:r w:rsidRPr="00DA7395">
              <w:t xml:space="preserve"> $</w:t>
            </w:r>
            <w:r w:rsidR="0062642D">
              <w:t xml:space="preserve"> </w:t>
            </w:r>
            <w:r w:rsidRPr="00DA7395">
              <w:t xml:space="preserve">4.228.678.782 </w:t>
            </w:r>
          </w:p>
        </w:tc>
      </w:tr>
    </w:tbl>
    <w:p w:rsidR="002E17C5" w:rsidRPr="00DA7395" w:rsidRDefault="002E17C5" w:rsidP="00D85D4C">
      <w:pPr>
        <w:pStyle w:val="fuenteref"/>
      </w:pPr>
      <w:r w:rsidRPr="00DA7395">
        <w:t>Fuente: Construcción de los autores</w:t>
      </w:r>
    </w:p>
    <w:p w:rsidR="002E17C5" w:rsidRDefault="002E17C5" w:rsidP="0062642D"/>
    <w:p w:rsidR="0062642D" w:rsidRPr="00DA7395" w:rsidRDefault="0062642D" w:rsidP="0062642D"/>
    <w:p w:rsidR="00B97DC0" w:rsidRDefault="002E17C5" w:rsidP="0062642D">
      <w:pPr>
        <w:keepNext/>
        <w:ind w:firstLine="0"/>
      </w:pPr>
      <w:r w:rsidRPr="00DA7395">
        <w:rPr>
          <w:noProof/>
          <w:lang w:eastAsia="es-CO"/>
        </w:rPr>
        <w:drawing>
          <wp:inline distT="0" distB="0" distL="0" distR="0" wp14:anchorId="48AA706C" wp14:editId="4DA7B09B">
            <wp:extent cx="5972400" cy="4433777"/>
            <wp:effectExtent l="0" t="0" r="9525" b="5080"/>
            <wp:docPr id="101" name="Gráfico 101">
              <a:extLst xmlns:a="http://schemas.openxmlformats.org/drawingml/2006/main">
                <a:ext uri="{FF2B5EF4-FFF2-40B4-BE49-F238E27FC236}">
                  <a16:creationId xmlns:a16="http://schemas.microsoft.com/office/drawing/2014/main" id="{264C94BD-7903-4420-A43F-E6DEDFAE32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B97DC0" w:rsidRDefault="00B97DC0" w:rsidP="00D85D4C">
      <w:pPr>
        <w:pStyle w:val="fuenteref"/>
      </w:pPr>
      <w:r>
        <w:t xml:space="preserve">Figura </w:t>
      </w:r>
      <w:fldSimple w:instr=" SEQ Figura \* ARABIC ">
        <w:r w:rsidR="00BF268F">
          <w:rPr>
            <w:noProof/>
          </w:rPr>
          <w:t>31</w:t>
        </w:r>
      </w:fldSimple>
      <w:r>
        <w:t xml:space="preserve">. </w:t>
      </w:r>
      <w:r w:rsidRPr="00DA7395">
        <w:t>flujo de caja escenario optimista (85% de ocupación)</w:t>
      </w:r>
    </w:p>
    <w:p w:rsidR="00F07815" w:rsidRDefault="00D85D4C" w:rsidP="0062642D">
      <w:pPr>
        <w:pStyle w:val="fuenteref"/>
      </w:pPr>
      <w:r w:rsidRPr="00DA7395">
        <w:t>Fuente: Construcción de los autores</w:t>
      </w:r>
    </w:p>
    <w:p w:rsidR="0062642D" w:rsidRDefault="0062642D" w:rsidP="0062642D">
      <w:pPr>
        <w:pStyle w:val="fuenteref"/>
        <w:rPr>
          <w:i/>
          <w:iCs/>
          <w:color w:val="44546A" w:themeColor="text2"/>
          <w:szCs w:val="18"/>
        </w:rPr>
      </w:pPr>
      <w:r>
        <w:rPr>
          <w:i/>
          <w:iCs/>
          <w:color w:val="44546A" w:themeColor="text2"/>
          <w:szCs w:val="18"/>
        </w:rPr>
        <w:br w:type="page"/>
      </w:r>
    </w:p>
    <w:p w:rsidR="002E17C5" w:rsidRPr="00251ADF" w:rsidRDefault="00251ADF" w:rsidP="00251ADF">
      <w:pPr>
        <w:pStyle w:val="Ttulo3"/>
      </w:pPr>
      <w:bookmarkStart w:id="253" w:name="_Toc7014481"/>
      <w:bookmarkStart w:id="254" w:name="_Toc8668682"/>
      <w:r>
        <w:lastRenderedPageBreak/>
        <w:t>d</w:t>
      </w:r>
      <w:r w:rsidR="002E17C5" w:rsidRPr="00251ADF">
        <w:t>eterminación del costo de capital, fuentes de financiación y uso de fondos</w:t>
      </w:r>
      <w:bookmarkEnd w:id="253"/>
      <w:bookmarkEnd w:id="254"/>
    </w:p>
    <w:p w:rsidR="002E17C5" w:rsidRPr="00DA7395" w:rsidRDefault="002E17C5" w:rsidP="00251ADF"/>
    <w:p w:rsidR="002E17C5" w:rsidRPr="00DA7395" w:rsidRDefault="002E17C5" w:rsidP="00251ADF">
      <w:r w:rsidRPr="00DA7395">
        <w:t xml:space="preserve">En la </w:t>
      </w:r>
      <w:r w:rsidR="00251ADF">
        <w:fldChar w:fldCharType="begin"/>
      </w:r>
      <w:r w:rsidR="00251ADF">
        <w:instrText xml:space="preserve"> REF _Ref9440018 \h </w:instrText>
      </w:r>
      <w:r w:rsidR="00251ADF">
        <w:fldChar w:fldCharType="separate"/>
      </w:r>
      <w:r w:rsidR="00251ADF">
        <w:t xml:space="preserve">Tabla </w:t>
      </w:r>
      <w:r w:rsidR="00251ADF">
        <w:rPr>
          <w:noProof/>
        </w:rPr>
        <w:t>36</w:t>
      </w:r>
      <w:r w:rsidR="00251ADF">
        <w:fldChar w:fldCharType="end"/>
      </w:r>
      <w:r w:rsidRPr="00DA7395">
        <w:t>, se relacionan las fuentes y usos de fondos que maneja el proyecto.</w:t>
      </w:r>
    </w:p>
    <w:p w:rsidR="002E17C5" w:rsidRPr="00DA7395" w:rsidRDefault="002E17C5" w:rsidP="00251ADF"/>
    <w:p w:rsidR="002E17C5" w:rsidRPr="00DA7395" w:rsidRDefault="00AF45F9" w:rsidP="00D85D4C">
      <w:pPr>
        <w:pStyle w:val="Tablaref"/>
      </w:pPr>
      <w:bookmarkStart w:id="255" w:name="_Ref9440018"/>
      <w:bookmarkStart w:id="256" w:name="_Toc7014559"/>
      <w:bookmarkStart w:id="257" w:name="_Toc8668756"/>
      <w:r>
        <w:t xml:space="preserve">Tabla </w:t>
      </w:r>
      <w:fldSimple w:instr=" SEQ Tabla \* ARABIC ">
        <w:r w:rsidR="005D6A16">
          <w:rPr>
            <w:noProof/>
          </w:rPr>
          <w:t>36</w:t>
        </w:r>
      </w:fldSimple>
      <w:bookmarkEnd w:id="255"/>
      <w:r w:rsidR="002E17C5" w:rsidRPr="00DA7395">
        <w:t>. Fuentes y usos de fondos.</w:t>
      </w:r>
      <w:bookmarkEnd w:id="256"/>
      <w:bookmarkEnd w:id="257"/>
    </w:p>
    <w:tbl>
      <w:tblPr>
        <w:tblW w:w="9334" w:type="dxa"/>
        <w:jc w:val="center"/>
        <w:tblCellMar>
          <w:left w:w="70" w:type="dxa"/>
          <w:right w:w="70" w:type="dxa"/>
        </w:tblCellMar>
        <w:tblLook w:val="04A0" w:firstRow="1" w:lastRow="0" w:firstColumn="1" w:lastColumn="0" w:noHBand="0" w:noVBand="1"/>
      </w:tblPr>
      <w:tblGrid>
        <w:gridCol w:w="3119"/>
        <w:gridCol w:w="1417"/>
        <w:gridCol w:w="3378"/>
        <w:gridCol w:w="1420"/>
      </w:tblGrid>
      <w:tr w:rsidR="002E17C5" w:rsidRPr="00DA7395" w:rsidTr="00EE44DD">
        <w:trPr>
          <w:trHeight w:val="630"/>
          <w:jc w:val="center"/>
        </w:trPr>
        <w:tc>
          <w:tcPr>
            <w:tcW w:w="9334" w:type="dxa"/>
            <w:gridSpan w:val="4"/>
            <w:tcBorders>
              <w:top w:val="single" w:sz="4" w:space="0" w:color="auto"/>
              <w:left w:val="nil"/>
              <w:bottom w:val="single" w:sz="4" w:space="0" w:color="auto"/>
              <w:right w:val="nil"/>
            </w:tcBorders>
            <w:shd w:val="clear" w:color="000000" w:fill="808080"/>
            <w:vAlign w:val="center"/>
            <w:hideMark/>
          </w:tcPr>
          <w:p w:rsidR="002E17C5" w:rsidRPr="004E3B1B" w:rsidRDefault="002E17C5" w:rsidP="00EE44DD">
            <w:pPr>
              <w:pStyle w:val="tabla"/>
              <w:rPr>
                <w:b/>
              </w:rPr>
            </w:pPr>
            <w:r w:rsidRPr="004E3B1B">
              <w:rPr>
                <w:b/>
              </w:rPr>
              <w:t>SISTEMA DE ESTACIONAMIENTO VERTICAL ROTATORIO AUTOMATIZADO PARA EL HOTEL BLACK TOWER PREMIUM – BOGOTÁ.</w:t>
            </w:r>
          </w:p>
        </w:tc>
      </w:tr>
      <w:tr w:rsidR="002E17C5" w:rsidRPr="00DA7395" w:rsidTr="004E3B1B">
        <w:trPr>
          <w:trHeight w:val="300"/>
          <w:jc w:val="center"/>
        </w:trPr>
        <w:tc>
          <w:tcPr>
            <w:tcW w:w="4536" w:type="dxa"/>
            <w:gridSpan w:val="2"/>
            <w:tcBorders>
              <w:top w:val="single" w:sz="4" w:space="0" w:color="auto"/>
              <w:left w:val="nil"/>
              <w:bottom w:val="single" w:sz="4" w:space="0" w:color="auto"/>
              <w:right w:val="nil"/>
            </w:tcBorders>
            <w:shd w:val="clear" w:color="000000" w:fill="A6A6A6"/>
            <w:vAlign w:val="center"/>
            <w:hideMark/>
          </w:tcPr>
          <w:p w:rsidR="002E17C5" w:rsidRPr="004E3B1B" w:rsidRDefault="002E17C5" w:rsidP="004E3B1B">
            <w:pPr>
              <w:pStyle w:val="tabla"/>
              <w:jc w:val="center"/>
              <w:rPr>
                <w:b/>
              </w:rPr>
            </w:pPr>
            <w:r w:rsidRPr="004E3B1B">
              <w:rPr>
                <w:b/>
              </w:rPr>
              <w:t>FUENTES</w:t>
            </w:r>
          </w:p>
        </w:tc>
        <w:tc>
          <w:tcPr>
            <w:tcW w:w="4798" w:type="dxa"/>
            <w:gridSpan w:val="2"/>
            <w:tcBorders>
              <w:top w:val="single" w:sz="4" w:space="0" w:color="auto"/>
              <w:left w:val="nil"/>
              <w:bottom w:val="single" w:sz="4" w:space="0" w:color="auto"/>
              <w:right w:val="nil"/>
            </w:tcBorders>
            <w:shd w:val="clear" w:color="000000" w:fill="A6A6A6"/>
            <w:vAlign w:val="center"/>
            <w:hideMark/>
          </w:tcPr>
          <w:p w:rsidR="002E17C5" w:rsidRPr="004E3B1B" w:rsidRDefault="002E17C5" w:rsidP="004E3B1B">
            <w:pPr>
              <w:pStyle w:val="tabla"/>
              <w:jc w:val="center"/>
              <w:rPr>
                <w:b/>
              </w:rPr>
            </w:pPr>
            <w:r w:rsidRPr="004E3B1B">
              <w:rPr>
                <w:b/>
              </w:rPr>
              <w:t>USOS</w:t>
            </w:r>
          </w:p>
        </w:tc>
      </w:tr>
      <w:tr w:rsidR="002E17C5" w:rsidRPr="00DA7395" w:rsidTr="004E3B1B">
        <w:trPr>
          <w:trHeight w:val="300"/>
          <w:jc w:val="center"/>
        </w:trPr>
        <w:tc>
          <w:tcPr>
            <w:tcW w:w="3119"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 xml:space="preserve">Inversionista </w:t>
            </w:r>
            <w:r>
              <w:t>hotel</w:t>
            </w:r>
            <w:r w:rsidRPr="00DA7395">
              <w:t xml:space="preserve"> </w:t>
            </w:r>
            <w:r w:rsidRPr="00DA7395">
              <w:rPr>
                <w:i/>
                <w:iCs/>
              </w:rPr>
              <w:t>Black Tower</w:t>
            </w:r>
          </w:p>
        </w:tc>
        <w:tc>
          <w:tcPr>
            <w:tcW w:w="1417"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M$ 1.325.74</w:t>
            </w: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DIAGNÓSTICO</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M$ 14.27</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DISEÑO</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M$ 11.15</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ADQUISICIONES</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M$ 1.232.54</w:t>
            </w:r>
          </w:p>
        </w:tc>
      </w:tr>
      <w:tr w:rsidR="002E17C5" w:rsidRPr="00DA7395" w:rsidTr="004E3B1B">
        <w:trPr>
          <w:trHeight w:val="300"/>
          <w:jc w:val="center"/>
        </w:trPr>
        <w:tc>
          <w:tcPr>
            <w:tcW w:w="3119" w:type="dxa"/>
            <w:vMerge w:val="restart"/>
            <w:tcBorders>
              <w:top w:val="nil"/>
              <w:left w:val="nil"/>
              <w:bottom w:val="single" w:sz="4" w:space="0" w:color="000000"/>
              <w:right w:val="nil"/>
            </w:tcBorders>
            <w:shd w:val="clear" w:color="auto" w:fill="auto"/>
            <w:vAlign w:val="center"/>
            <w:hideMark/>
          </w:tcPr>
          <w:p w:rsidR="002E17C5" w:rsidRPr="00DA7395" w:rsidRDefault="002E17C5" w:rsidP="00EE44DD">
            <w:pPr>
              <w:pStyle w:val="tabla"/>
            </w:pPr>
            <w:r w:rsidRPr="00DA7395">
              <w:t>Financiación propia</w:t>
            </w:r>
          </w:p>
        </w:tc>
        <w:tc>
          <w:tcPr>
            <w:tcW w:w="1417" w:type="dxa"/>
            <w:vMerge w:val="restart"/>
            <w:tcBorders>
              <w:top w:val="nil"/>
              <w:left w:val="nil"/>
              <w:bottom w:val="single" w:sz="4" w:space="0" w:color="000000"/>
              <w:right w:val="nil"/>
            </w:tcBorders>
            <w:shd w:val="clear" w:color="auto" w:fill="auto"/>
            <w:vAlign w:val="center"/>
            <w:hideMark/>
          </w:tcPr>
          <w:p w:rsidR="002E17C5" w:rsidRPr="00DA7395" w:rsidRDefault="002E17C5" w:rsidP="00EE44DD">
            <w:pPr>
              <w:pStyle w:val="tabla"/>
            </w:pPr>
            <w:r w:rsidRPr="00DA7395">
              <w:t xml:space="preserve">M$ 240.00 </w:t>
            </w: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CONSTRUCCIÓN</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M$ 82.36</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PUESTA EN MARCHA</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M$ 5.10</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GERENCIA DE PROYECTO</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 xml:space="preserve"> M$ 151.87</w:t>
            </w:r>
          </w:p>
        </w:tc>
      </w:tr>
      <w:tr w:rsidR="002E17C5" w:rsidRPr="00DA7395" w:rsidTr="004E3B1B">
        <w:trPr>
          <w:trHeight w:val="300"/>
          <w:jc w:val="center"/>
        </w:trPr>
        <w:tc>
          <w:tcPr>
            <w:tcW w:w="3119"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Entidades Bancarias</w:t>
            </w:r>
          </w:p>
        </w:tc>
        <w:tc>
          <w:tcPr>
            <w:tcW w:w="1417" w:type="dxa"/>
            <w:vMerge w:val="restart"/>
            <w:tcBorders>
              <w:top w:val="nil"/>
              <w:left w:val="nil"/>
              <w:bottom w:val="single" w:sz="4" w:space="0" w:color="000000"/>
              <w:right w:val="nil"/>
            </w:tcBorders>
            <w:shd w:val="clear" w:color="000000" w:fill="D9D9D9"/>
            <w:vAlign w:val="center"/>
            <w:hideMark/>
          </w:tcPr>
          <w:p w:rsidR="002E17C5" w:rsidRPr="00DA7395" w:rsidRDefault="002E17C5" w:rsidP="00EE44DD">
            <w:pPr>
              <w:pStyle w:val="tabla"/>
            </w:pPr>
            <w:r w:rsidRPr="00DA7395">
              <w:t xml:space="preserve">M$ 427.10 </w:t>
            </w:r>
          </w:p>
        </w:tc>
        <w:tc>
          <w:tcPr>
            <w:tcW w:w="3378" w:type="dxa"/>
            <w:tcBorders>
              <w:top w:val="nil"/>
              <w:left w:val="nil"/>
              <w:bottom w:val="single" w:sz="4" w:space="0" w:color="auto"/>
              <w:right w:val="nil"/>
            </w:tcBorders>
            <w:shd w:val="clear" w:color="000000" w:fill="D9D9D9"/>
            <w:noWrap/>
            <w:vAlign w:val="center"/>
            <w:hideMark/>
          </w:tcPr>
          <w:p w:rsidR="002E17C5" w:rsidRPr="00DA7395" w:rsidRDefault="002E17C5" w:rsidP="00EE44DD">
            <w:pPr>
              <w:pStyle w:val="tabla"/>
            </w:pPr>
            <w:r w:rsidRPr="00DA7395">
              <w:t xml:space="preserve"> RESERVA DE CONTINGENCIA</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EE44DD">
            <w:pPr>
              <w:pStyle w:val="tabla"/>
              <w:jc w:val="right"/>
            </w:pPr>
            <w:r w:rsidRPr="00DA7395">
              <w:t xml:space="preserve"> M$ 79.86</w:t>
            </w:r>
          </w:p>
        </w:tc>
      </w:tr>
      <w:tr w:rsidR="002E17C5" w:rsidRPr="00DA7395" w:rsidTr="004E3B1B">
        <w:trPr>
          <w:trHeight w:val="300"/>
          <w:jc w:val="center"/>
        </w:trPr>
        <w:tc>
          <w:tcPr>
            <w:tcW w:w="3119"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1417" w:type="dxa"/>
            <w:vMerge/>
            <w:tcBorders>
              <w:top w:val="nil"/>
              <w:left w:val="nil"/>
              <w:bottom w:val="single" w:sz="4" w:space="0" w:color="000000"/>
              <w:right w:val="nil"/>
            </w:tcBorders>
            <w:vAlign w:val="center"/>
            <w:hideMark/>
          </w:tcPr>
          <w:p w:rsidR="002E17C5" w:rsidRPr="00DA7395"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rsidR="002E17C5" w:rsidRPr="00DA7395" w:rsidRDefault="002E17C5" w:rsidP="00EE44DD">
            <w:pPr>
              <w:pStyle w:val="tabla"/>
            </w:pPr>
            <w:r w:rsidRPr="00DA7395">
              <w:t xml:space="preserve"> RESERVA DE GESTIÓN</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EE44DD">
            <w:pPr>
              <w:pStyle w:val="tabla"/>
              <w:jc w:val="right"/>
            </w:pPr>
            <w:r w:rsidRPr="00DA7395">
              <w:t>M$ 149.73</w:t>
            </w:r>
          </w:p>
        </w:tc>
      </w:tr>
      <w:tr w:rsidR="002E17C5" w:rsidRPr="00DA7395" w:rsidTr="00EC12BB">
        <w:trPr>
          <w:trHeight w:val="431"/>
          <w:jc w:val="center"/>
        </w:trPr>
        <w:tc>
          <w:tcPr>
            <w:tcW w:w="3119" w:type="dxa"/>
            <w:tcBorders>
              <w:top w:val="nil"/>
              <w:left w:val="nil"/>
              <w:bottom w:val="nil"/>
              <w:right w:val="nil"/>
            </w:tcBorders>
            <w:shd w:val="clear" w:color="auto" w:fill="auto"/>
            <w:noWrap/>
            <w:vAlign w:val="center"/>
            <w:hideMark/>
          </w:tcPr>
          <w:p w:rsidR="002E17C5" w:rsidRPr="00DA7395" w:rsidRDefault="002E17C5" w:rsidP="00EE44DD">
            <w:pPr>
              <w:pStyle w:val="tabla"/>
            </w:pPr>
          </w:p>
        </w:tc>
        <w:tc>
          <w:tcPr>
            <w:tcW w:w="1417" w:type="dxa"/>
            <w:tcBorders>
              <w:top w:val="nil"/>
              <w:left w:val="nil"/>
              <w:bottom w:val="single" w:sz="4" w:space="0" w:color="auto"/>
              <w:right w:val="nil"/>
            </w:tcBorders>
            <w:shd w:val="clear" w:color="000000" w:fill="A6A6A6"/>
            <w:vAlign w:val="center"/>
            <w:hideMark/>
          </w:tcPr>
          <w:p w:rsidR="002E17C5" w:rsidRPr="00DA7395" w:rsidRDefault="002E17C5" w:rsidP="00EE44DD">
            <w:pPr>
              <w:pStyle w:val="tabla"/>
              <w:rPr>
                <w:b/>
              </w:rPr>
            </w:pPr>
            <w:r w:rsidRPr="00DA7395">
              <w:rPr>
                <w:b/>
              </w:rPr>
              <w:t xml:space="preserve"> M$ 1.992'84</w:t>
            </w:r>
          </w:p>
        </w:tc>
        <w:tc>
          <w:tcPr>
            <w:tcW w:w="3378" w:type="dxa"/>
            <w:tcBorders>
              <w:top w:val="nil"/>
              <w:left w:val="nil"/>
              <w:bottom w:val="single" w:sz="4" w:space="0" w:color="auto"/>
              <w:right w:val="nil"/>
            </w:tcBorders>
            <w:shd w:val="clear" w:color="000000" w:fill="A6A6A6"/>
            <w:vAlign w:val="center"/>
            <w:hideMark/>
          </w:tcPr>
          <w:p w:rsidR="002E17C5" w:rsidRPr="00DA7395" w:rsidRDefault="002E17C5" w:rsidP="004E3B1B">
            <w:pPr>
              <w:pStyle w:val="tabla"/>
              <w:jc w:val="right"/>
              <w:rPr>
                <w:b/>
              </w:rPr>
            </w:pPr>
            <w:r w:rsidRPr="00DA7395">
              <w:rPr>
                <w:b/>
              </w:rPr>
              <w:t xml:space="preserve"> Valor total </w:t>
            </w:r>
          </w:p>
        </w:tc>
        <w:tc>
          <w:tcPr>
            <w:tcW w:w="1420" w:type="dxa"/>
            <w:tcBorders>
              <w:top w:val="nil"/>
              <w:left w:val="nil"/>
              <w:bottom w:val="single" w:sz="4" w:space="0" w:color="auto"/>
              <w:right w:val="nil"/>
            </w:tcBorders>
            <w:shd w:val="clear" w:color="000000" w:fill="A6A6A6"/>
            <w:vAlign w:val="center"/>
            <w:hideMark/>
          </w:tcPr>
          <w:p w:rsidR="002E17C5" w:rsidRPr="00DA7395" w:rsidRDefault="002E17C5" w:rsidP="00EE44DD">
            <w:pPr>
              <w:pStyle w:val="tabla"/>
              <w:jc w:val="right"/>
              <w:rPr>
                <w:b/>
              </w:rPr>
            </w:pPr>
            <w:r w:rsidRPr="00DA7395">
              <w:rPr>
                <w:b/>
              </w:rPr>
              <w:t>M$ 1.992'84</w:t>
            </w:r>
          </w:p>
        </w:tc>
      </w:tr>
    </w:tbl>
    <w:p w:rsidR="002E17C5" w:rsidRPr="00DA7395" w:rsidRDefault="002E17C5" w:rsidP="00D85D4C">
      <w:pPr>
        <w:pStyle w:val="fuenteref"/>
      </w:pPr>
      <w:r w:rsidRPr="00DA7395">
        <w:t>Fuente: Construcción de los autores</w:t>
      </w:r>
    </w:p>
    <w:p w:rsidR="002E17C5" w:rsidRPr="00DA7395" w:rsidRDefault="002E17C5" w:rsidP="004E3B1B"/>
    <w:p w:rsidR="002E17C5" w:rsidRPr="00DA7395" w:rsidRDefault="002E17C5" w:rsidP="004E3B1B">
      <w:r w:rsidRPr="00DA7395">
        <w:t>El proyecto tiene un presupuesto total de (M$1.992’8) los cuales se encuentran fraccionados en diferentes fuentes de ingreso de fondos descritos a continuación:</w:t>
      </w:r>
    </w:p>
    <w:p w:rsidR="002E17C5" w:rsidRPr="00DA7395" w:rsidRDefault="002E17C5" w:rsidP="004E3B1B"/>
    <w:p w:rsidR="002E17C5" w:rsidRPr="00DA7395" w:rsidRDefault="002E17C5" w:rsidP="004E3B1B">
      <w:r w:rsidRPr="00DA7395">
        <w:rPr>
          <w:u w:val="single"/>
        </w:rPr>
        <w:t>Fuente de financiación a través de inversionista</w:t>
      </w:r>
      <w:r w:rsidRPr="00DA7395">
        <w:t xml:space="preserve">: Corresponde al 53% del presupuesto total (M$1325.74) y será proporcionado por el hotel </w:t>
      </w:r>
      <w:r w:rsidRPr="00DA7395">
        <w:rPr>
          <w:i/>
        </w:rPr>
        <w:t>Black Tower Premium</w:t>
      </w:r>
      <w:r w:rsidRPr="00DA7395">
        <w:t xml:space="preserve"> Bogotá.</w:t>
      </w:r>
    </w:p>
    <w:p w:rsidR="002E17C5" w:rsidRPr="00DA7395" w:rsidRDefault="002E17C5" w:rsidP="004E3B1B"/>
    <w:p w:rsidR="002E17C5" w:rsidRPr="00DA7395" w:rsidRDefault="002E17C5" w:rsidP="004E3B1B">
      <w:r w:rsidRPr="00DA7395">
        <w:rPr>
          <w:u w:val="single"/>
        </w:rPr>
        <w:t>Fuente de financiación propia</w:t>
      </w:r>
      <w:r w:rsidRPr="00DA7395">
        <w:t xml:space="preserve">: A pesar del apalancamiento financiero que proporciona el hotel </w:t>
      </w:r>
      <w:r w:rsidRPr="00DA7395">
        <w:rPr>
          <w:i/>
        </w:rPr>
        <w:t xml:space="preserve">Black Tower Premium </w:t>
      </w:r>
      <w:r w:rsidRPr="00DA7395">
        <w:t>Bogotá, los 3 integrantes del grupo harán un aporte proporcional al 12% del presupuesto total del proyecto equivalente a M$240.00</w:t>
      </w:r>
    </w:p>
    <w:p w:rsidR="002E17C5" w:rsidRPr="00DA7395" w:rsidRDefault="002E17C5" w:rsidP="004E3B1B"/>
    <w:p w:rsidR="002E17C5" w:rsidRPr="00DA7395" w:rsidRDefault="002E17C5" w:rsidP="004E3B1B">
      <w:r w:rsidRPr="00DA7395">
        <w:rPr>
          <w:u w:val="single"/>
        </w:rPr>
        <w:t>Fuente de financiación entidades bancarias</w:t>
      </w:r>
      <w:r w:rsidRPr="00DA7395">
        <w:t>: El restante del presupuesto total del proyecto se tomará a través de financiamiento por una entidad bancaria equivalente a $427’102.450</w:t>
      </w:r>
    </w:p>
    <w:p w:rsidR="00EC12BB" w:rsidRDefault="00EC12BB">
      <w:pPr>
        <w:spacing w:line="240" w:lineRule="auto"/>
      </w:pPr>
      <w:r>
        <w:br w:type="page"/>
      </w:r>
    </w:p>
    <w:p w:rsidR="002E17C5" w:rsidRPr="00DA7395" w:rsidRDefault="002E17C5" w:rsidP="00EC12BB">
      <w:r w:rsidRPr="00DA7395">
        <w:lastRenderedPageBreak/>
        <w:t xml:space="preserve">El </w:t>
      </w:r>
      <w:r w:rsidR="00EC12BB">
        <w:fldChar w:fldCharType="begin"/>
      </w:r>
      <w:r w:rsidR="00EC12BB">
        <w:instrText xml:space="preserve"> REF _Ref9440167 \h </w:instrText>
      </w:r>
      <w:r w:rsidR="00EC12BB">
        <w:fldChar w:fldCharType="separate"/>
      </w:r>
      <w:r w:rsidR="00EC12BB" w:rsidRPr="00DA7395">
        <w:t xml:space="preserve">ANEXO </w:t>
      </w:r>
      <w:r w:rsidR="00EC12BB">
        <w:rPr>
          <w:noProof/>
        </w:rPr>
        <w:t>J</w:t>
      </w:r>
      <w:r w:rsidR="00EC12BB" w:rsidRPr="00DA7395">
        <w:t>. Amortización para el financiamiento con entidad bancaria.</w:t>
      </w:r>
      <w:r w:rsidR="00EC12BB">
        <w:fldChar w:fldCharType="end"/>
      </w:r>
      <w:r w:rsidRPr="00DA7395">
        <w:t>, muestra los detalles de la amortización del crédito que se debe solicitar a la entidad bancaria para completar el presupuesto total del proyecto, la amortización se realizó a 10 años, teniendo en cuenta la vida útil de los equipos.</w:t>
      </w:r>
    </w:p>
    <w:p w:rsidR="002E17C5" w:rsidRPr="00DA7395" w:rsidRDefault="002E17C5" w:rsidP="00EC12BB"/>
    <w:p w:rsidR="002E17C5" w:rsidRPr="00DA7395" w:rsidRDefault="002E17C5" w:rsidP="00EC12BB">
      <w:r w:rsidRPr="00DA7395">
        <w:t xml:space="preserve">La amortización se realizó teniendo en cuenta la tasa de interés más baja en el mercado actual para créditos de libre inversión, prestada por el banco caja social al 1,2% EM tasas efectivas anuales con corte a abril de 2018 </w:t>
      </w:r>
      <w:sdt>
        <w:sdtPr>
          <w:id w:val="-1960635351"/>
          <w:citation/>
        </w:sdtPr>
        <w:sdtContent>
          <w:r w:rsidRPr="00DA7395">
            <w:fldChar w:fldCharType="begin"/>
          </w:r>
          <w:r w:rsidRPr="00DA7395">
            <w:instrText xml:space="preserve"> CITATION Superfinanciera \l 3082 </w:instrText>
          </w:r>
          <w:r w:rsidRPr="00DA7395">
            <w:fldChar w:fldCharType="separate"/>
          </w:r>
          <w:r w:rsidR="00BF268F" w:rsidRPr="00BF268F">
            <w:rPr>
              <w:noProof/>
            </w:rPr>
            <w:t>(Superintendencia financiera de Colombia, 2018)</w:t>
          </w:r>
          <w:r w:rsidRPr="00DA7395">
            <w:fldChar w:fldCharType="end"/>
          </w:r>
        </w:sdtContent>
      </w:sdt>
      <w:r w:rsidRPr="00DA7395">
        <w:t>.</w:t>
      </w:r>
    </w:p>
    <w:p w:rsidR="002E17C5" w:rsidRPr="00DA7395" w:rsidRDefault="002E17C5" w:rsidP="00EC12BB"/>
    <w:p w:rsidR="002E17C5" w:rsidRPr="00EC12BB" w:rsidRDefault="00EC12BB" w:rsidP="00EC12BB">
      <w:pPr>
        <w:pStyle w:val="Ttulo3"/>
      </w:pPr>
      <w:bookmarkStart w:id="258" w:name="_Toc7014482"/>
      <w:bookmarkStart w:id="259" w:name="_Toc8668683"/>
      <w:r>
        <w:t>e</w:t>
      </w:r>
      <w:r w:rsidR="002E17C5" w:rsidRPr="00EC12BB">
        <w:t xml:space="preserve">valuación </w:t>
      </w:r>
      <w:r>
        <w:t>f</w:t>
      </w:r>
      <w:r w:rsidR="002E17C5" w:rsidRPr="00EC12BB">
        <w:t>inanciera del proyecto (indicadores de rentabilidad o de beneficio-costo o de análisis de valor o de opciones reales)</w:t>
      </w:r>
      <w:bookmarkEnd w:id="258"/>
      <w:bookmarkEnd w:id="259"/>
    </w:p>
    <w:p w:rsidR="002E17C5" w:rsidRPr="00DA7395" w:rsidRDefault="002E17C5" w:rsidP="00EC12BB"/>
    <w:p w:rsidR="002E17C5" w:rsidRPr="00DA7395" w:rsidRDefault="002E17C5" w:rsidP="00EC12BB">
      <w:r w:rsidRPr="00DA7395">
        <w:t xml:space="preserve">A </w:t>
      </w:r>
      <w:r w:rsidR="00EC12BB" w:rsidRPr="00DA7395">
        <w:t>continuación,</w:t>
      </w:r>
      <w:r w:rsidRPr="00DA7395">
        <w:t xml:space="preserve"> se detalla análisis de ingresos </w:t>
      </w:r>
    </w:p>
    <w:p w:rsidR="002E17C5" w:rsidRPr="00DA7395" w:rsidRDefault="002E17C5" w:rsidP="00EC12BB"/>
    <w:p w:rsidR="002E17C5" w:rsidRPr="00DA7395" w:rsidRDefault="00AF45F9" w:rsidP="00EC12BB">
      <w:pPr>
        <w:pStyle w:val="Tablaref"/>
      </w:pPr>
      <w:bookmarkStart w:id="260" w:name="_Ref9440564"/>
      <w:bookmarkStart w:id="261" w:name="_Toc8668757"/>
      <w:r>
        <w:t xml:space="preserve">Tabla </w:t>
      </w:r>
      <w:fldSimple w:instr=" SEQ Tabla \* ARABIC ">
        <w:r w:rsidR="005D6A16">
          <w:rPr>
            <w:noProof/>
          </w:rPr>
          <w:t>37</w:t>
        </w:r>
      </w:fldSimple>
      <w:bookmarkEnd w:id="260"/>
      <w:r>
        <w:t xml:space="preserve">. </w:t>
      </w:r>
      <w:r w:rsidR="002E17C5" w:rsidRPr="00DA7395">
        <w:t>Análisis de ingresos</w:t>
      </w:r>
      <w:bookmarkEnd w:id="261"/>
    </w:p>
    <w:tbl>
      <w:tblPr>
        <w:tblW w:w="6658" w:type="dxa"/>
        <w:jc w:val="center"/>
        <w:tblCellMar>
          <w:left w:w="70" w:type="dxa"/>
          <w:right w:w="70" w:type="dxa"/>
        </w:tblCellMar>
        <w:tblLook w:val="04A0" w:firstRow="1" w:lastRow="0" w:firstColumn="1" w:lastColumn="0" w:noHBand="0" w:noVBand="1"/>
      </w:tblPr>
      <w:tblGrid>
        <w:gridCol w:w="4536"/>
        <w:gridCol w:w="215"/>
        <w:gridCol w:w="1907"/>
      </w:tblGrid>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Posiciones de parqueo</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64</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Valor Minuto</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w:t>
            </w:r>
            <w:r w:rsidR="00BC1960" w:rsidRPr="00DA7395">
              <w:t>$ 95</w:t>
            </w:r>
            <w:r w:rsidRPr="00DA7395">
              <w:t xml:space="preserve">,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Porcentaje de ocupación 1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15%</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Porcentaje de ocupación 50%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50%</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Porcentaje de ocupación 7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75%</w:t>
            </w:r>
          </w:p>
        </w:tc>
      </w:tr>
      <w:tr w:rsidR="002E17C5" w:rsidRPr="00DA7395" w:rsidTr="000D472F">
        <w:trPr>
          <w:trHeight w:val="288"/>
          <w:jc w:val="center"/>
        </w:trPr>
        <w:tc>
          <w:tcPr>
            <w:tcW w:w="4536"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0D472F">
            <w:pPr>
              <w:pStyle w:val="tabla"/>
            </w:pPr>
          </w:p>
        </w:tc>
        <w:tc>
          <w:tcPr>
            <w:tcW w:w="215" w:type="dxa"/>
            <w:tcBorders>
              <w:top w:val="single" w:sz="4" w:space="0" w:color="auto"/>
              <w:left w:val="nil"/>
              <w:bottom w:val="single" w:sz="4" w:space="0" w:color="auto"/>
              <w:right w:val="nil"/>
            </w:tcBorders>
          </w:tcPr>
          <w:p w:rsidR="002E17C5" w:rsidRPr="00DA7395" w:rsidRDefault="002E17C5" w:rsidP="000D472F">
            <w:pPr>
              <w:pStyle w:val="tabla"/>
            </w:pPr>
          </w:p>
        </w:tc>
        <w:tc>
          <w:tcPr>
            <w:tcW w:w="1907"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0D472F">
            <w:pPr>
              <w:pStyle w:val="tabla"/>
              <w:jc w:val="right"/>
            </w:pP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minuto ocupación 1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 912,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minuto ocupación 50%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 3.040,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minuto ocupación 7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 4.560,00 </w:t>
            </w:r>
          </w:p>
        </w:tc>
      </w:tr>
      <w:tr w:rsidR="002E17C5" w:rsidRPr="00DA7395" w:rsidTr="000D472F">
        <w:trPr>
          <w:trHeight w:val="288"/>
          <w:jc w:val="center"/>
        </w:trPr>
        <w:tc>
          <w:tcPr>
            <w:tcW w:w="4536"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0D472F">
            <w:pPr>
              <w:pStyle w:val="tabla"/>
            </w:pPr>
          </w:p>
        </w:tc>
        <w:tc>
          <w:tcPr>
            <w:tcW w:w="215" w:type="dxa"/>
            <w:tcBorders>
              <w:top w:val="single" w:sz="4" w:space="0" w:color="auto"/>
              <w:left w:val="nil"/>
              <w:bottom w:val="single" w:sz="4" w:space="0" w:color="auto"/>
              <w:right w:val="nil"/>
            </w:tcBorders>
          </w:tcPr>
          <w:p w:rsidR="002E17C5" w:rsidRPr="00DA7395" w:rsidRDefault="002E17C5" w:rsidP="000D472F">
            <w:pPr>
              <w:pStyle w:val="tabla"/>
            </w:pPr>
          </w:p>
        </w:tc>
        <w:tc>
          <w:tcPr>
            <w:tcW w:w="1907"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0D472F">
            <w:pPr>
              <w:pStyle w:val="tabla"/>
              <w:jc w:val="right"/>
            </w:pP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hora ocupación 1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 54.720,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hora ocupación 50%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w:t>
            </w:r>
            <w:r w:rsidR="00EC12BB" w:rsidRPr="00DA7395">
              <w:t>$ 182.400</w:t>
            </w:r>
            <w:r w:rsidRPr="00DA7395">
              <w:t xml:space="preserve">,00 </w:t>
            </w:r>
          </w:p>
        </w:tc>
      </w:tr>
      <w:tr w:rsidR="002E17C5" w:rsidRPr="00DA7395"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pPr>
            <w:r w:rsidRPr="00DA7395">
              <w:t xml:space="preserve">Ingreso por hora ocupación 75% </w:t>
            </w:r>
          </w:p>
        </w:tc>
        <w:tc>
          <w:tcPr>
            <w:tcW w:w="215" w:type="dxa"/>
            <w:tcBorders>
              <w:top w:val="single" w:sz="4" w:space="0" w:color="auto"/>
              <w:bottom w:val="single" w:sz="4" w:space="0" w:color="auto"/>
            </w:tcBorders>
            <w:shd w:val="clear" w:color="auto" w:fill="D9D9D9" w:themeFill="background1" w:themeFillShade="D9"/>
          </w:tcPr>
          <w:p w:rsidR="002E17C5" w:rsidRPr="00DA7395"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0D472F">
            <w:pPr>
              <w:pStyle w:val="tabla"/>
              <w:jc w:val="right"/>
            </w:pPr>
            <w:r w:rsidRPr="00DA7395">
              <w:t xml:space="preserve"> </w:t>
            </w:r>
            <w:r w:rsidR="00EC12BB" w:rsidRPr="00DA7395">
              <w:t>$ 273.600</w:t>
            </w:r>
            <w:r w:rsidRPr="00DA7395">
              <w:t xml:space="preserve">,00 </w:t>
            </w:r>
          </w:p>
        </w:tc>
      </w:tr>
    </w:tbl>
    <w:p w:rsidR="00EC12BB" w:rsidRPr="00DA7395" w:rsidRDefault="00EC12BB" w:rsidP="00EC12BB">
      <w:pPr>
        <w:pStyle w:val="fuenteref"/>
      </w:pPr>
      <w:r w:rsidRPr="00DA7395">
        <w:t>Fuente: Construcción de los autores</w:t>
      </w:r>
    </w:p>
    <w:p w:rsidR="00EC12BB" w:rsidRDefault="00EC12BB" w:rsidP="002E17C5"/>
    <w:p w:rsidR="00EC12BB" w:rsidRDefault="00EC12BB">
      <w:pPr>
        <w:spacing w:line="240" w:lineRule="auto"/>
      </w:pPr>
      <w:r>
        <w:br w:type="page"/>
      </w:r>
    </w:p>
    <w:p w:rsidR="002E17C5" w:rsidRPr="00DA7395" w:rsidRDefault="00BC1960" w:rsidP="00BC1960">
      <w:pPr>
        <w:pStyle w:val="Tablaref"/>
      </w:pPr>
      <w:r>
        <w:lastRenderedPageBreak/>
        <w:fldChar w:fldCharType="begin"/>
      </w:r>
      <w:r>
        <w:instrText xml:space="preserve"> REF _Ref9440564 \h </w:instrText>
      </w:r>
      <w:r>
        <w:fldChar w:fldCharType="separate"/>
      </w:r>
      <w:r>
        <w:t xml:space="preserve">Tabla </w:t>
      </w:r>
      <w:r>
        <w:rPr>
          <w:noProof/>
        </w:rPr>
        <w:t>37</w:t>
      </w:r>
      <w:r>
        <w:fldChar w:fldCharType="end"/>
      </w:r>
      <w:r>
        <w:t>. (Continuación)</w:t>
      </w:r>
    </w:p>
    <w:tbl>
      <w:tblPr>
        <w:tblW w:w="6662" w:type="dxa"/>
        <w:tblInd w:w="1413" w:type="dxa"/>
        <w:tblCellMar>
          <w:left w:w="70" w:type="dxa"/>
          <w:right w:w="70" w:type="dxa"/>
        </w:tblCellMar>
        <w:tblLook w:val="04A0" w:firstRow="1" w:lastRow="0" w:firstColumn="1" w:lastColumn="0" w:noHBand="0" w:noVBand="1"/>
      </w:tblPr>
      <w:tblGrid>
        <w:gridCol w:w="4394"/>
        <w:gridCol w:w="215"/>
        <w:gridCol w:w="2053"/>
      </w:tblGrid>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Posiciones de parqueo</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64</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Valor Minuto</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w:t>
            </w:r>
            <w:r w:rsidR="00BC1960" w:rsidRPr="00DA7395">
              <w:t>$ 95</w:t>
            </w:r>
            <w:r w:rsidRPr="00DA7395">
              <w:t xml:space="preserve">,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 xml:space="preserve">Porcentaje de ocupación 15% </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15%</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 xml:space="preserve">Porcentaje de ocupación 50% </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50%</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 xml:space="preserve">Porcentaje de ocupación 75% </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75%</w:t>
            </w:r>
          </w:p>
        </w:tc>
      </w:tr>
      <w:tr w:rsidR="00EC12BB" w:rsidRPr="00DA7395" w:rsidTr="000D472F">
        <w:trPr>
          <w:trHeight w:val="288"/>
        </w:trPr>
        <w:tc>
          <w:tcPr>
            <w:tcW w:w="4394" w:type="dxa"/>
            <w:tcBorders>
              <w:top w:val="single" w:sz="4" w:space="0" w:color="auto"/>
              <w:bottom w:val="single" w:sz="4" w:space="0" w:color="auto"/>
            </w:tcBorders>
            <w:shd w:val="clear" w:color="auto" w:fill="auto"/>
            <w:noWrap/>
            <w:vAlign w:val="bottom"/>
          </w:tcPr>
          <w:p w:rsidR="00EC12BB" w:rsidRPr="00DA7395" w:rsidRDefault="00EC12BB" w:rsidP="000D472F">
            <w:pPr>
              <w:pStyle w:val="tabla"/>
            </w:pPr>
          </w:p>
        </w:tc>
        <w:tc>
          <w:tcPr>
            <w:tcW w:w="215" w:type="dxa"/>
            <w:tcBorders>
              <w:top w:val="single" w:sz="4" w:space="0" w:color="auto"/>
              <w:bottom w:val="single" w:sz="4" w:space="0" w:color="auto"/>
            </w:tcBorders>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auto"/>
            <w:noWrap/>
            <w:vAlign w:val="bottom"/>
          </w:tcPr>
          <w:p w:rsidR="00EC12BB" w:rsidRPr="00DA7395" w:rsidRDefault="00EC12BB" w:rsidP="000D472F">
            <w:pPr>
              <w:pStyle w:val="tabla"/>
              <w:jc w:val="right"/>
            </w:pP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por día ocupación 15%</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1.313.280,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por día ocupación 50%</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4.377.600,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por día ocupación 75%</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6.566.400,00 </w:t>
            </w:r>
          </w:p>
        </w:tc>
      </w:tr>
      <w:tr w:rsidR="00EC12BB" w:rsidRPr="00DA7395" w:rsidTr="000D472F">
        <w:trPr>
          <w:trHeight w:val="288"/>
        </w:trPr>
        <w:tc>
          <w:tcPr>
            <w:tcW w:w="4394" w:type="dxa"/>
            <w:tcBorders>
              <w:top w:val="single" w:sz="4" w:space="0" w:color="auto"/>
              <w:bottom w:val="single" w:sz="4" w:space="0" w:color="auto"/>
            </w:tcBorders>
            <w:shd w:val="clear" w:color="auto" w:fill="auto"/>
            <w:noWrap/>
            <w:vAlign w:val="bottom"/>
            <w:hideMark/>
          </w:tcPr>
          <w:p w:rsidR="00EC12BB" w:rsidRPr="00DA7395" w:rsidRDefault="00EC12BB" w:rsidP="000D472F">
            <w:pPr>
              <w:pStyle w:val="tabla"/>
            </w:pPr>
          </w:p>
        </w:tc>
        <w:tc>
          <w:tcPr>
            <w:tcW w:w="215" w:type="dxa"/>
            <w:tcBorders>
              <w:top w:val="single" w:sz="4" w:space="0" w:color="auto"/>
              <w:bottom w:val="single" w:sz="4" w:space="0" w:color="auto"/>
            </w:tcBorders>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auto"/>
            <w:noWrap/>
            <w:vAlign w:val="bottom"/>
            <w:hideMark/>
          </w:tcPr>
          <w:p w:rsidR="00EC12BB" w:rsidRPr="00DA7395" w:rsidRDefault="00EC12BB" w:rsidP="000D472F">
            <w:pPr>
              <w:pStyle w:val="tabla"/>
              <w:jc w:val="right"/>
            </w:pP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ocupación 15% mensual</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w:t>
            </w:r>
            <w:r w:rsidR="00BC1960" w:rsidRPr="00DA7395">
              <w:t>$ 39.398.400</w:t>
            </w:r>
            <w:r w:rsidRPr="00DA7395">
              <w:t xml:space="preserve">,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ocupación 50% mensual</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131.328.000,00 </w:t>
            </w:r>
          </w:p>
        </w:tc>
      </w:tr>
      <w:tr w:rsidR="00EC12BB" w:rsidRPr="00DA7395"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pPr>
            <w:r w:rsidRPr="00DA7395">
              <w:t>Ingreso ocupación 75% mensual</w:t>
            </w:r>
          </w:p>
        </w:tc>
        <w:tc>
          <w:tcPr>
            <w:tcW w:w="215" w:type="dxa"/>
            <w:tcBorders>
              <w:top w:val="single" w:sz="4" w:space="0" w:color="auto"/>
              <w:bottom w:val="single" w:sz="4" w:space="0" w:color="auto"/>
            </w:tcBorders>
            <w:shd w:val="clear" w:color="auto" w:fill="D9D9D9" w:themeFill="background1" w:themeFillShade="D9"/>
          </w:tcPr>
          <w:p w:rsidR="00EC12BB" w:rsidRPr="00DA7395"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rsidR="00EC12BB" w:rsidRPr="00DA7395" w:rsidRDefault="00EC12BB" w:rsidP="000D472F">
            <w:pPr>
              <w:pStyle w:val="tabla"/>
              <w:jc w:val="right"/>
            </w:pPr>
            <w:r w:rsidRPr="00DA7395">
              <w:t xml:space="preserve"> $ 196.992.000,00 </w:t>
            </w:r>
          </w:p>
        </w:tc>
      </w:tr>
    </w:tbl>
    <w:p w:rsidR="00BC1960" w:rsidRPr="00DA7395" w:rsidRDefault="00BC1960" w:rsidP="00BC1960">
      <w:pPr>
        <w:pStyle w:val="fuenteref"/>
      </w:pPr>
      <w:r w:rsidRPr="00DA7395">
        <w:t>Fuente: Construcción de los autores</w:t>
      </w:r>
    </w:p>
    <w:p w:rsidR="002E17C5" w:rsidRDefault="002E17C5" w:rsidP="002E17C5"/>
    <w:p w:rsidR="005469A3" w:rsidRPr="00DA7395" w:rsidRDefault="005D6A16" w:rsidP="006F0B17">
      <w:pPr>
        <w:pStyle w:val="Tablaref"/>
      </w:pPr>
      <w:r>
        <w:t xml:space="preserve">Tabla </w:t>
      </w:r>
      <w:fldSimple w:instr=" SEQ Tabla \* ARABIC ">
        <w:r>
          <w:rPr>
            <w:noProof/>
          </w:rPr>
          <w:t>38</w:t>
        </w:r>
      </w:fldSimple>
      <w:r>
        <w:t>. Indicadores financieros por cada escenario.</w:t>
      </w:r>
    </w:p>
    <w:tbl>
      <w:tblPr>
        <w:tblW w:w="9440" w:type="dxa"/>
        <w:tblCellMar>
          <w:left w:w="70" w:type="dxa"/>
          <w:right w:w="70" w:type="dxa"/>
        </w:tblCellMar>
        <w:tblLook w:val="04A0" w:firstRow="1" w:lastRow="0" w:firstColumn="1" w:lastColumn="0" w:noHBand="0" w:noVBand="1"/>
      </w:tblPr>
      <w:tblGrid>
        <w:gridCol w:w="4195"/>
        <w:gridCol w:w="2066"/>
        <w:gridCol w:w="3179"/>
      </w:tblGrid>
      <w:tr w:rsidR="002E17C5" w:rsidRPr="00DA7395" w:rsidTr="000D472F">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center"/>
            <w:hideMark/>
          </w:tcPr>
          <w:p w:rsidR="002E17C5" w:rsidRPr="005469A3" w:rsidRDefault="002E17C5" w:rsidP="005469A3">
            <w:pPr>
              <w:pStyle w:val="tabla"/>
              <w:jc w:val="center"/>
              <w:rPr>
                <w:b/>
              </w:rPr>
            </w:pPr>
            <w:r w:rsidRPr="005469A3">
              <w:rPr>
                <w:b/>
              </w:rPr>
              <w:t xml:space="preserve">Escenario pesimista 15% de ocupación con amortización de </w:t>
            </w:r>
            <w:r w:rsidR="00BC1960" w:rsidRPr="005469A3">
              <w:rPr>
                <w:b/>
              </w:rPr>
              <w:t>crédito a 48</w:t>
            </w:r>
            <w:r w:rsidRPr="005469A3">
              <w:rPr>
                <w:b/>
              </w:rPr>
              <w:t xml:space="preserve"> meses</w:t>
            </w:r>
          </w:p>
        </w:tc>
      </w:tr>
      <w:tr w:rsidR="002E17C5" w:rsidRPr="00DA7395" w:rsidTr="000D472F">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3,19%</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proofErr w:type="spellStart"/>
            <w:r w:rsidRPr="00DA7395">
              <w:t>TIO</w:t>
            </w:r>
            <w:proofErr w:type="spellEnd"/>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1,00%</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asa para inversionista</w:t>
            </w:r>
          </w:p>
        </w:tc>
      </w:tr>
      <w:tr w:rsidR="002E17C5" w:rsidRPr="00DA7395" w:rsidTr="000D472F">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proofErr w:type="spellStart"/>
            <w:r w:rsidRPr="00DA7395">
              <w:t>TIRM</w:t>
            </w:r>
            <w:proofErr w:type="spellEnd"/>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2,17%</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proofErr w:type="spellStart"/>
            <w:r w:rsidRPr="00DA7395">
              <w:t>VNA</w:t>
            </w:r>
            <w:proofErr w:type="spellEnd"/>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 xml:space="preserve">$ 172.867.198,83 </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proofErr w:type="spellStart"/>
            <w:r w:rsidRPr="00DA7395">
              <w:t>VNA</w:t>
            </w:r>
            <w:proofErr w:type="spellEnd"/>
            <w:r w:rsidRPr="00DA7395">
              <w:t xml:space="preserve"> de verificación (Tasa TIR)</w:t>
            </w:r>
          </w:p>
        </w:tc>
      </w:tr>
      <w:tr w:rsidR="002E17C5" w:rsidRPr="00DA7395" w:rsidTr="000D472F">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proofErr w:type="spellStart"/>
            <w:r w:rsidRPr="00DA7395">
              <w:t>VNA</w:t>
            </w:r>
            <w:proofErr w:type="spellEnd"/>
            <w:r w:rsidRPr="00DA7395">
              <w:t xml:space="preserve"> REAL</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xml:space="preserve">$ 161.728.047,72 </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proofErr w:type="spellStart"/>
            <w:r w:rsidRPr="00DA7395">
              <w:t>VNA</w:t>
            </w:r>
            <w:proofErr w:type="spellEnd"/>
            <w:r w:rsidRPr="00DA7395">
              <w:t xml:space="preserve"> (Tasa </w:t>
            </w:r>
            <w:proofErr w:type="spellStart"/>
            <w:r w:rsidRPr="00DA7395">
              <w:t>TIRM</w:t>
            </w:r>
            <w:proofErr w:type="spellEnd"/>
            <w:r w:rsidRPr="00DA7395">
              <w:t>)</w:t>
            </w:r>
          </w:p>
        </w:tc>
      </w:tr>
      <w:tr w:rsidR="002E17C5" w:rsidRPr="00DA7395"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9,99</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Años</w:t>
            </w:r>
          </w:p>
        </w:tc>
      </w:tr>
      <w:tr w:rsidR="002E17C5" w:rsidRPr="00DA7395" w:rsidTr="005469A3">
        <w:trPr>
          <w:trHeight w:val="288"/>
        </w:trPr>
        <w:tc>
          <w:tcPr>
            <w:tcW w:w="4195"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pPr>
          </w:p>
        </w:tc>
        <w:tc>
          <w:tcPr>
            <w:tcW w:w="2066"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c>
          <w:tcPr>
            <w:tcW w:w="3179"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r>
      <w:tr w:rsidR="002E17C5" w:rsidRPr="00DA7395" w:rsidTr="005469A3">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bottom"/>
            <w:hideMark/>
          </w:tcPr>
          <w:p w:rsidR="002E17C5" w:rsidRPr="005469A3" w:rsidRDefault="002E17C5" w:rsidP="005469A3">
            <w:pPr>
              <w:pStyle w:val="tabla"/>
              <w:jc w:val="center"/>
              <w:rPr>
                <w:b/>
              </w:rPr>
            </w:pPr>
            <w:r w:rsidRPr="005469A3">
              <w:rPr>
                <w:b/>
              </w:rPr>
              <w:t xml:space="preserve">Escenario normal 50% de ocupación con amortización de crédito </w:t>
            </w:r>
            <w:r w:rsidR="000D472F" w:rsidRPr="005469A3">
              <w:rPr>
                <w:b/>
              </w:rPr>
              <w:t>a</w:t>
            </w:r>
            <w:r w:rsidRPr="005469A3">
              <w:rPr>
                <w:b/>
              </w:rPr>
              <w:t xml:space="preserve"> 48 meses</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10,60%</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proofErr w:type="spellStart"/>
            <w:r w:rsidRPr="00DA7395">
              <w:t>TIO</w:t>
            </w:r>
            <w:proofErr w:type="spellEnd"/>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8,00%</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asa para inversionista</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proofErr w:type="spellStart"/>
            <w:r w:rsidRPr="00DA7395">
              <w:t>TIRM</w:t>
            </w:r>
            <w:proofErr w:type="spellEnd"/>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8,31%</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proofErr w:type="spellStart"/>
            <w:r w:rsidRPr="00DA7395">
              <w:t>VNA</w:t>
            </w:r>
            <w:proofErr w:type="spellEnd"/>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 xml:space="preserve">$ 532.544.520,07 </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proofErr w:type="spellStart"/>
            <w:r w:rsidRPr="00DA7395">
              <w:t>VNA</w:t>
            </w:r>
            <w:proofErr w:type="spellEnd"/>
            <w:r w:rsidRPr="00DA7395">
              <w:t xml:space="preserve"> de verificación (Tasa TIR)</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proofErr w:type="spellStart"/>
            <w:r w:rsidRPr="00DA7395">
              <w:t>VNA</w:t>
            </w:r>
            <w:proofErr w:type="spellEnd"/>
            <w:r w:rsidRPr="00DA7395">
              <w:t xml:space="preserve"> REAL</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xml:space="preserve">$ 446.104.578,31 </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proofErr w:type="spellStart"/>
            <w:r w:rsidRPr="00DA7395">
              <w:t>VNA</w:t>
            </w:r>
            <w:proofErr w:type="spellEnd"/>
            <w:r w:rsidRPr="00DA7395">
              <w:t xml:space="preserve"> (Tasa </w:t>
            </w:r>
            <w:proofErr w:type="spellStart"/>
            <w:r w:rsidRPr="00DA7395">
              <w:t>TIRM</w:t>
            </w:r>
            <w:proofErr w:type="spellEnd"/>
            <w:r w:rsidRPr="00DA7395">
              <w:t>)</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3,24</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Años</w:t>
            </w:r>
          </w:p>
        </w:tc>
      </w:tr>
      <w:tr w:rsidR="002E17C5" w:rsidRPr="00DA7395" w:rsidTr="005469A3">
        <w:trPr>
          <w:trHeight w:val="288"/>
        </w:trPr>
        <w:tc>
          <w:tcPr>
            <w:tcW w:w="4195"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c>
          <w:tcPr>
            <w:tcW w:w="2066"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c>
          <w:tcPr>
            <w:tcW w:w="3179"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5469A3">
            <w:pPr>
              <w:pStyle w:val="tabla"/>
              <w:rPr>
                <w:sz w:val="20"/>
                <w:szCs w:val="20"/>
              </w:rPr>
            </w:pPr>
          </w:p>
        </w:tc>
      </w:tr>
      <w:tr w:rsidR="002E17C5" w:rsidRPr="00DA7395" w:rsidTr="005469A3">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bottom"/>
            <w:hideMark/>
          </w:tcPr>
          <w:p w:rsidR="002E17C5" w:rsidRPr="005469A3" w:rsidRDefault="002E17C5" w:rsidP="005469A3">
            <w:pPr>
              <w:pStyle w:val="tabla"/>
              <w:jc w:val="center"/>
              <w:rPr>
                <w:b/>
              </w:rPr>
            </w:pPr>
            <w:r w:rsidRPr="005469A3">
              <w:rPr>
                <w:b/>
              </w:rPr>
              <w:t xml:space="preserve">Escenario normal 75% de ocupación con amortización de crédito </w:t>
            </w:r>
            <w:r w:rsidR="000D472F" w:rsidRPr="005469A3">
              <w:rPr>
                <w:b/>
              </w:rPr>
              <w:t>a</w:t>
            </w:r>
            <w:r w:rsidRPr="005469A3">
              <w:rPr>
                <w:b/>
              </w:rPr>
              <w:t xml:space="preserve"> 48 meses</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TIR</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20,55%</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proofErr w:type="spellStart"/>
            <w:r w:rsidRPr="00DA7395">
              <w:t>TIO</w:t>
            </w:r>
            <w:proofErr w:type="spellEnd"/>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18,00%</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asa para inversionista</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proofErr w:type="spellStart"/>
            <w:r w:rsidRPr="00DA7395">
              <w:t>TIRM</w:t>
            </w:r>
            <w:proofErr w:type="spellEnd"/>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18,14%</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proofErr w:type="spellStart"/>
            <w:r w:rsidRPr="00DA7395">
              <w:t>VNA</w:t>
            </w:r>
            <w:proofErr w:type="spellEnd"/>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 xml:space="preserve">$ 5.583.403.172,84 </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proofErr w:type="spellStart"/>
            <w:r w:rsidRPr="00DA7395">
              <w:t>VNA</w:t>
            </w:r>
            <w:proofErr w:type="spellEnd"/>
            <w:r w:rsidRPr="00DA7395">
              <w:t xml:space="preserve"> de verificación (Tasa TIR)</w:t>
            </w:r>
          </w:p>
        </w:tc>
      </w:tr>
      <w:tr w:rsidR="002E17C5" w:rsidRPr="00DA7395" w:rsidTr="005469A3">
        <w:trPr>
          <w:trHeight w:val="288"/>
        </w:trPr>
        <w:tc>
          <w:tcPr>
            <w:tcW w:w="4195"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proofErr w:type="spellStart"/>
            <w:r w:rsidRPr="00DA7395">
              <w:t>VNA</w:t>
            </w:r>
            <w:proofErr w:type="spellEnd"/>
            <w:r w:rsidRPr="00DA7395">
              <w:t xml:space="preserve"> REAL</w:t>
            </w:r>
          </w:p>
        </w:tc>
        <w:tc>
          <w:tcPr>
            <w:tcW w:w="2066"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r w:rsidRPr="00DA7395">
              <w:t xml:space="preserve">$ 1.533.786.956,01 </w:t>
            </w:r>
          </w:p>
        </w:tc>
        <w:tc>
          <w:tcPr>
            <w:tcW w:w="3179" w:type="dxa"/>
            <w:tcBorders>
              <w:top w:val="single" w:sz="4" w:space="0" w:color="auto"/>
              <w:bottom w:val="single" w:sz="4" w:space="0" w:color="auto"/>
            </w:tcBorders>
            <w:shd w:val="clear" w:color="auto" w:fill="auto"/>
            <w:noWrap/>
            <w:vAlign w:val="bottom"/>
            <w:hideMark/>
          </w:tcPr>
          <w:p w:rsidR="002E17C5" w:rsidRPr="00DA7395" w:rsidRDefault="002E17C5" w:rsidP="005469A3">
            <w:pPr>
              <w:pStyle w:val="tabla"/>
            </w:pPr>
            <w:proofErr w:type="spellStart"/>
            <w:r w:rsidRPr="00DA7395">
              <w:t>VNA</w:t>
            </w:r>
            <w:proofErr w:type="spellEnd"/>
            <w:r w:rsidRPr="00DA7395">
              <w:t xml:space="preserve"> (Tasa </w:t>
            </w:r>
            <w:proofErr w:type="spellStart"/>
            <w:r w:rsidRPr="00DA7395">
              <w:t>TIRM</w:t>
            </w:r>
            <w:proofErr w:type="spellEnd"/>
            <w:r w:rsidRPr="00DA7395">
              <w:t>)</w:t>
            </w:r>
          </w:p>
        </w:tc>
      </w:tr>
      <w:tr w:rsidR="002E17C5" w:rsidRPr="00DA7395"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0,31</w:t>
            </w:r>
          </w:p>
        </w:tc>
        <w:tc>
          <w:tcPr>
            <w:tcW w:w="3179"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5469A3">
            <w:pPr>
              <w:pStyle w:val="tabla"/>
            </w:pPr>
            <w:r w:rsidRPr="00DA7395">
              <w:t>años</w:t>
            </w:r>
          </w:p>
        </w:tc>
      </w:tr>
    </w:tbl>
    <w:p w:rsidR="006F0B17" w:rsidRDefault="006F0B17" w:rsidP="006F0B17">
      <w:pPr>
        <w:pStyle w:val="fuenteref"/>
      </w:pPr>
      <w:r w:rsidRPr="00DA7395">
        <w:t>Fuente: Construcción de los autores</w:t>
      </w:r>
    </w:p>
    <w:p w:rsidR="006F0B17" w:rsidRDefault="006F0B17">
      <w:pPr>
        <w:spacing w:line="240" w:lineRule="auto"/>
        <w:rPr>
          <w:sz w:val="18"/>
          <w:lang w:eastAsia="es-CO"/>
        </w:rPr>
      </w:pPr>
      <w:r>
        <w:br w:type="page"/>
      </w:r>
    </w:p>
    <w:p w:rsidR="002E17C5" w:rsidRPr="006F0B17" w:rsidRDefault="006F0B17" w:rsidP="006F0B17">
      <w:pPr>
        <w:pStyle w:val="Ttulo3"/>
      </w:pPr>
      <w:bookmarkStart w:id="262" w:name="_Toc7014483"/>
      <w:bookmarkStart w:id="263" w:name="_Toc8668684"/>
      <w:r>
        <w:lastRenderedPageBreak/>
        <w:t>a</w:t>
      </w:r>
      <w:r w:rsidR="002E17C5" w:rsidRPr="006F0B17">
        <w:t>nálisis de sensibilidad.</w:t>
      </w:r>
      <w:bookmarkEnd w:id="262"/>
      <w:bookmarkEnd w:id="263"/>
    </w:p>
    <w:p w:rsidR="002E17C5" w:rsidRPr="00DA7395" w:rsidRDefault="002E17C5" w:rsidP="006F0B17"/>
    <w:p w:rsidR="002E17C5" w:rsidRPr="00DA7395" w:rsidRDefault="002E17C5" w:rsidP="006F0B17">
      <w:r w:rsidRPr="00DA7395">
        <w:t>Para el análisis de sensibilidad se tomaron en cuenta los siguientes parámetros:</w:t>
      </w:r>
    </w:p>
    <w:p w:rsidR="002E17C5" w:rsidRPr="00DA7395" w:rsidRDefault="002E17C5" w:rsidP="006F0B17"/>
    <w:p w:rsidR="002E17C5" w:rsidRDefault="002E17C5" w:rsidP="001619E4">
      <w:pPr>
        <w:pStyle w:val="Prrafodelista"/>
        <w:numPr>
          <w:ilvl w:val="0"/>
          <w:numId w:val="62"/>
        </w:numPr>
      </w:pPr>
      <w:r w:rsidRPr="00DA7395">
        <w:t>El precio de estacionamiento por minuto tiene un costo de $95, está por debajo del precio actual de parqueo elevado definido en el decreto 217 de 2017, donde reglamenta un máximo de $105.</w:t>
      </w:r>
    </w:p>
    <w:p w:rsidR="00BD6996" w:rsidRPr="00DA7395" w:rsidRDefault="00BD6996" w:rsidP="00BD6996">
      <w:pPr>
        <w:pStyle w:val="Prrafodelista"/>
        <w:ind w:left="360" w:firstLine="0"/>
      </w:pPr>
    </w:p>
    <w:p w:rsidR="002E17C5" w:rsidRDefault="002E17C5" w:rsidP="001619E4">
      <w:pPr>
        <w:pStyle w:val="Prrafodelista"/>
        <w:numPr>
          <w:ilvl w:val="0"/>
          <w:numId w:val="62"/>
        </w:numPr>
      </w:pPr>
      <w:r w:rsidRPr="00DA7395">
        <w:t xml:space="preserve">Se tomaron 3 escenarios de muestra, donde se tabulan los datos con una ocupación de 15% para el escenario pesimista, una ocupación de 50% para el escenario normal y 75% para el escenario optimista, en </w:t>
      </w:r>
      <w:r w:rsidR="00BD6996">
        <w:t xml:space="preserve">el </w:t>
      </w:r>
      <w:r w:rsidR="00BD6996">
        <w:fldChar w:fldCharType="begin"/>
      </w:r>
      <w:r w:rsidR="00BD6996">
        <w:instrText xml:space="preserve"> REF _Ref9454539 \h </w:instrText>
      </w:r>
      <w:r w:rsidR="00BD6996">
        <w:fldChar w:fldCharType="separate"/>
      </w:r>
      <w:r w:rsidR="00BD6996" w:rsidRPr="00DA7395">
        <w:t xml:space="preserve">ANEXO </w:t>
      </w:r>
      <w:r w:rsidR="00BD6996">
        <w:rPr>
          <w:noProof/>
        </w:rPr>
        <w:t>H</w:t>
      </w:r>
      <w:r w:rsidR="00BD6996" w:rsidRPr="00DA7395">
        <w:t>. Memoria de cálculo de costos de aprovechamiento del proyecto</w:t>
      </w:r>
      <w:r w:rsidR="00BD6996">
        <w:fldChar w:fldCharType="end"/>
      </w:r>
      <w:r w:rsidRPr="00DA7395">
        <w:t>, se observa la memoria de cálculo para los tres (3) escenarios.</w:t>
      </w:r>
    </w:p>
    <w:p w:rsidR="00BD6996" w:rsidRPr="00DA7395" w:rsidRDefault="00BD6996" w:rsidP="00BD6996">
      <w:pPr>
        <w:pStyle w:val="Prrafodelista"/>
        <w:ind w:left="360" w:firstLine="0"/>
      </w:pPr>
    </w:p>
    <w:p w:rsidR="002E17C5" w:rsidRDefault="002E17C5" w:rsidP="001619E4">
      <w:pPr>
        <w:pStyle w:val="Prrafodelista"/>
        <w:numPr>
          <w:ilvl w:val="0"/>
          <w:numId w:val="62"/>
        </w:numPr>
      </w:pPr>
      <w:r w:rsidRPr="00DA7395">
        <w:t>Los cálculos fueron tomados en un tiempo de 4 años, lo que supone un tiempo corto para este tipo de inversiones que por lo general se modelan a largo plazo.</w:t>
      </w:r>
    </w:p>
    <w:p w:rsidR="00BD6996" w:rsidRPr="00DA7395" w:rsidRDefault="00BD6996" w:rsidP="00BD6996">
      <w:pPr>
        <w:pStyle w:val="Prrafodelista"/>
        <w:ind w:left="360" w:firstLine="0"/>
      </w:pPr>
    </w:p>
    <w:p w:rsidR="002E17C5" w:rsidRPr="00DA7395" w:rsidRDefault="002E17C5" w:rsidP="001619E4">
      <w:pPr>
        <w:pStyle w:val="Prrafodelista"/>
        <w:numPr>
          <w:ilvl w:val="0"/>
          <w:numId w:val="62"/>
        </w:numPr>
      </w:pPr>
      <w:r w:rsidRPr="00DA7395">
        <w:t xml:space="preserve">Acorde a las fuentes y fondos descritas en el numeral </w:t>
      </w:r>
    </w:p>
    <w:p w:rsidR="002E17C5" w:rsidRPr="00DA7395" w:rsidRDefault="002E17C5" w:rsidP="00BD6996"/>
    <w:p w:rsidR="002E17C5" w:rsidRPr="00DA7395" w:rsidRDefault="002E17C5" w:rsidP="00BD6996">
      <w:r w:rsidRPr="00DA7395">
        <w:t>En conclusión, para el análisis de sensibilidad, se tomaron escenarios por debajo del precio techo y no se llega al 100% de ocupación.</w:t>
      </w:r>
    </w:p>
    <w:p w:rsidR="002E17C5" w:rsidRPr="00DA7395" w:rsidRDefault="002E17C5" w:rsidP="00BD6996"/>
    <w:p w:rsidR="002E17C5" w:rsidRPr="00BD6996" w:rsidRDefault="002E17C5" w:rsidP="00BD6996">
      <w:pPr>
        <w:pStyle w:val="Ttulo2"/>
      </w:pPr>
      <w:bookmarkStart w:id="264" w:name="_Toc7014484"/>
      <w:bookmarkStart w:id="265" w:name="_Toc8668685"/>
      <w:r w:rsidRPr="00BD6996">
        <w:t xml:space="preserve">Estudio </w:t>
      </w:r>
      <w:r w:rsidR="00BD6996">
        <w:t>s</w:t>
      </w:r>
      <w:r w:rsidRPr="00BD6996">
        <w:t xml:space="preserve">ocial y </w:t>
      </w:r>
      <w:r w:rsidR="00BD6996">
        <w:t>a</w:t>
      </w:r>
      <w:r w:rsidRPr="00BD6996">
        <w:t>mbiental</w:t>
      </w:r>
      <w:bookmarkEnd w:id="264"/>
      <w:bookmarkEnd w:id="265"/>
    </w:p>
    <w:p w:rsidR="002E17C5" w:rsidRPr="00DA7395" w:rsidRDefault="002E17C5" w:rsidP="00BD6996"/>
    <w:p w:rsidR="002E17C5" w:rsidRPr="00DA7395" w:rsidRDefault="002E17C5" w:rsidP="00BD6996">
      <w:r w:rsidRPr="00DA7395">
        <w:t xml:space="preserve">A continuación, se identifican y evalúan los factores ambientales que inciden positiva o negativamente en el proyecto sistema de estacionamiento vertical rotatorio automatizado para el hotel </w:t>
      </w:r>
      <w:r w:rsidRPr="00DA7395">
        <w:rPr>
          <w:i/>
        </w:rPr>
        <w:t>Black Tower</w:t>
      </w:r>
      <w:r w:rsidRPr="00DA7395">
        <w:t xml:space="preserve"> </w:t>
      </w:r>
      <w:r w:rsidRPr="00DA7395">
        <w:rPr>
          <w:i/>
        </w:rPr>
        <w:t>Premium</w:t>
      </w:r>
      <w:r w:rsidRPr="00DA7395">
        <w:t xml:space="preserve"> Bogotá D.C.</w:t>
      </w:r>
    </w:p>
    <w:p w:rsidR="002E17C5" w:rsidRPr="00DA7395" w:rsidRDefault="002E17C5" w:rsidP="00BD6996"/>
    <w:p w:rsidR="002E17C5" w:rsidRPr="00DA7395" w:rsidRDefault="002E17C5" w:rsidP="00BD6996">
      <w:r w:rsidRPr="00DA7395">
        <w:t xml:space="preserve">Los pasos utilizados para el análisis de entorno </w:t>
      </w:r>
      <w:proofErr w:type="spellStart"/>
      <w:r w:rsidRPr="00DA7395">
        <w:t>PESTLE</w:t>
      </w:r>
      <w:proofErr w:type="spellEnd"/>
      <w:r w:rsidRPr="00DA7395">
        <w:t xml:space="preserve"> del proyecto, se describen a continuación.</w:t>
      </w:r>
    </w:p>
    <w:p w:rsidR="00BD6996" w:rsidRDefault="00BD6996">
      <w:pPr>
        <w:spacing w:line="240" w:lineRule="auto"/>
      </w:pPr>
      <w:r>
        <w:br w:type="page"/>
      </w:r>
    </w:p>
    <w:p w:rsidR="002E17C5" w:rsidRPr="00BD6996" w:rsidRDefault="00BD6996" w:rsidP="00BD6996">
      <w:pPr>
        <w:pStyle w:val="Ttulo3"/>
      </w:pPr>
      <w:bookmarkStart w:id="266" w:name="_Toc7014485"/>
      <w:bookmarkStart w:id="267" w:name="_Toc8668686"/>
      <w:r>
        <w:lastRenderedPageBreak/>
        <w:t>d</w:t>
      </w:r>
      <w:r w:rsidR="002E17C5" w:rsidRPr="00BD6996">
        <w:t>escripción y categorización de impactos ambientales</w:t>
      </w:r>
      <w:bookmarkEnd w:id="266"/>
      <w:bookmarkEnd w:id="267"/>
      <w:r>
        <w:t>.</w:t>
      </w:r>
    </w:p>
    <w:p w:rsidR="002E17C5" w:rsidRPr="00DA7395" w:rsidRDefault="002E17C5" w:rsidP="00BD6996"/>
    <w:p w:rsidR="002E17C5" w:rsidRPr="00DA7395" w:rsidRDefault="002E17C5" w:rsidP="00BD6996">
      <w:r w:rsidRPr="00DA7395">
        <w:t>Antes de analizar la descripción y categorización de impactos ambientales, se identifican factores por niveles, como se observa en la</w:t>
      </w:r>
      <w:r w:rsidR="00BD6996">
        <w:t xml:space="preserve"> </w:t>
      </w:r>
      <w:r w:rsidR="00BD6996">
        <w:fldChar w:fldCharType="begin"/>
      </w:r>
      <w:r w:rsidR="00BD6996">
        <w:instrText xml:space="preserve"> REF _Ref9454757 \h </w:instrText>
      </w:r>
      <w:r w:rsidR="00BD6996">
        <w:fldChar w:fldCharType="separate"/>
      </w:r>
      <w:r w:rsidR="00BD6996">
        <w:t xml:space="preserve">Tabla </w:t>
      </w:r>
      <w:r w:rsidR="00BD6996">
        <w:rPr>
          <w:noProof/>
        </w:rPr>
        <w:t>39</w:t>
      </w:r>
      <w:r w:rsidR="00BD6996">
        <w:fldChar w:fldCharType="end"/>
      </w:r>
      <w:r w:rsidRPr="00DA7395">
        <w:t>.</w:t>
      </w:r>
    </w:p>
    <w:p w:rsidR="002E17C5" w:rsidRPr="00DA7395" w:rsidRDefault="002E17C5" w:rsidP="002E17C5">
      <w:pPr>
        <w:ind w:left="454"/>
      </w:pPr>
    </w:p>
    <w:p w:rsidR="002E17C5" w:rsidRPr="00DA7395" w:rsidRDefault="00AF45F9" w:rsidP="00D85D4C">
      <w:pPr>
        <w:pStyle w:val="Tablaref"/>
      </w:pPr>
      <w:bookmarkStart w:id="268" w:name="_Ref9454757"/>
      <w:bookmarkStart w:id="269" w:name="_Ref491294884"/>
      <w:bookmarkStart w:id="270" w:name="_Toc7014560"/>
      <w:bookmarkStart w:id="271" w:name="_Toc8668758"/>
      <w:r>
        <w:t xml:space="preserve">Tabla </w:t>
      </w:r>
      <w:fldSimple w:instr=" SEQ Tabla \* ARABIC ">
        <w:r w:rsidR="005D6A16">
          <w:rPr>
            <w:noProof/>
          </w:rPr>
          <w:t>39</w:t>
        </w:r>
      </w:fldSimple>
      <w:bookmarkEnd w:id="268"/>
      <w:r w:rsidR="002E17C5" w:rsidRPr="00DA7395">
        <w:t>.</w:t>
      </w:r>
      <w:r>
        <w:t xml:space="preserve"> </w:t>
      </w:r>
      <w:r w:rsidR="002E17C5" w:rsidRPr="00DA7395">
        <w:t>Categorización de los impactos ambientales</w:t>
      </w:r>
      <w:bookmarkEnd w:id="269"/>
      <w:bookmarkEnd w:id="270"/>
      <w:bookmarkEnd w:id="271"/>
    </w:p>
    <w:tbl>
      <w:tblPr>
        <w:tblW w:w="7508" w:type="dxa"/>
        <w:jc w:val="center"/>
        <w:tblCellMar>
          <w:left w:w="70" w:type="dxa"/>
          <w:right w:w="70" w:type="dxa"/>
        </w:tblCellMar>
        <w:tblLook w:val="04A0" w:firstRow="1" w:lastRow="0" w:firstColumn="1" w:lastColumn="0" w:noHBand="0" w:noVBand="1"/>
      </w:tblPr>
      <w:tblGrid>
        <w:gridCol w:w="1200"/>
        <w:gridCol w:w="6308"/>
      </w:tblGrid>
      <w:tr w:rsidR="002E17C5" w:rsidRPr="00BD6996" w:rsidTr="00BD6996">
        <w:trPr>
          <w:trHeight w:val="189"/>
          <w:jc w:val="center"/>
        </w:trPr>
        <w:tc>
          <w:tcPr>
            <w:tcW w:w="1200" w:type="dxa"/>
            <w:tcBorders>
              <w:top w:val="single" w:sz="4" w:space="0" w:color="auto"/>
              <w:left w:val="single" w:sz="4" w:space="0" w:color="auto"/>
              <w:bottom w:val="nil"/>
              <w:right w:val="nil"/>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single" w:sz="4" w:space="0" w:color="auto"/>
              <w:left w:val="nil"/>
              <w:bottom w:val="single" w:sz="4" w:space="0" w:color="auto"/>
              <w:right w:val="nil"/>
            </w:tcBorders>
            <w:shd w:val="clear" w:color="000000" w:fill="808080"/>
            <w:noWrap/>
            <w:vAlign w:val="center"/>
            <w:hideMark/>
          </w:tcPr>
          <w:p w:rsidR="002E17C5" w:rsidRPr="00BD6996" w:rsidRDefault="002E17C5" w:rsidP="00BD6996">
            <w:pPr>
              <w:pStyle w:val="tabla"/>
            </w:pPr>
            <w:r w:rsidRPr="00BD6996">
              <w:t> </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Superintendencia de Industria y Comercio.</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Control de certificación de calidad ISO.</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rsidR="002E17C5" w:rsidRPr="00BD6996" w:rsidRDefault="002E17C5" w:rsidP="00BD6996">
            <w:pPr>
              <w:pStyle w:val="tabla"/>
              <w:rPr>
                <w:b/>
              </w:rPr>
            </w:pPr>
            <w:r w:rsidRPr="00BD6996">
              <w:rPr>
                <w:b/>
              </w:rPr>
              <w:t>3</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Regulaciones ambientales (parqueaderos).</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rsidR="002E17C5" w:rsidRPr="00BD6996" w:rsidRDefault="002E17C5" w:rsidP="00BD6996">
            <w:pPr>
              <w:pStyle w:val="tabla"/>
              <w:rPr>
                <w:b/>
              </w:rPr>
            </w:pPr>
            <w:r w:rsidRPr="00BD6996">
              <w:rPr>
                <w:b/>
              </w:rPr>
              <w:t>Generales</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Normatividad ambiental y sanitaria.</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Tratados de libre comercio (TLC).</w:t>
            </w:r>
          </w:p>
        </w:tc>
      </w:tr>
      <w:tr w:rsidR="002E17C5" w:rsidRPr="00BD6996"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808080"/>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nil"/>
              <w:right w:val="nil"/>
            </w:tcBorders>
            <w:shd w:val="clear" w:color="000000" w:fill="E7E6E6"/>
            <w:noWrap/>
            <w:vAlign w:val="center"/>
            <w:hideMark/>
          </w:tcPr>
          <w:p w:rsidR="002E17C5" w:rsidRPr="00BD6996" w:rsidRDefault="002E17C5" w:rsidP="00BD6996">
            <w:pPr>
              <w:pStyle w:val="tabla"/>
            </w:pPr>
            <w:r w:rsidRPr="00BD6996">
              <w:t>Indicadores económicos nacionales (</w:t>
            </w:r>
            <w:proofErr w:type="spellStart"/>
            <w:r w:rsidRPr="00BD6996">
              <w:t>T.R.M</w:t>
            </w:r>
            <w:proofErr w:type="spellEnd"/>
            <w:r w:rsidRPr="00BD6996">
              <w:t>).</w:t>
            </w:r>
          </w:p>
        </w:tc>
      </w:tr>
      <w:tr w:rsidR="002E17C5" w:rsidRPr="00BD6996" w:rsidTr="00BD6996">
        <w:trPr>
          <w:trHeight w:val="87"/>
          <w:jc w:val="center"/>
        </w:trPr>
        <w:tc>
          <w:tcPr>
            <w:tcW w:w="1200" w:type="dxa"/>
            <w:tcBorders>
              <w:top w:val="nil"/>
              <w:left w:val="single" w:sz="4" w:space="0" w:color="auto"/>
              <w:bottom w:val="nil"/>
              <w:right w:val="nil"/>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single" w:sz="4" w:space="0" w:color="auto"/>
              <w:left w:val="nil"/>
              <w:bottom w:val="single" w:sz="4" w:space="0" w:color="auto"/>
              <w:right w:val="nil"/>
            </w:tcBorders>
            <w:shd w:val="clear" w:color="000000" w:fill="A6A6A6"/>
            <w:noWrap/>
            <w:vAlign w:val="center"/>
            <w:hideMark/>
          </w:tcPr>
          <w:p w:rsidR="002E17C5" w:rsidRPr="00BD6996" w:rsidRDefault="002E17C5" w:rsidP="00BD6996">
            <w:pPr>
              <w:pStyle w:val="tabla"/>
            </w:pPr>
            <w:r w:rsidRPr="00BD6996">
              <w:t> </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Vías de acceso.</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Uso del suelo del entorno inmediato.</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rsidR="002E17C5" w:rsidRPr="00BD6996" w:rsidRDefault="002E17C5" w:rsidP="00BD6996">
            <w:pPr>
              <w:pStyle w:val="tabla"/>
              <w:rPr>
                <w:b/>
              </w:rPr>
            </w:pPr>
            <w:r w:rsidRPr="00BD6996">
              <w:rPr>
                <w:b/>
              </w:rPr>
              <w:t>2</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Actividades económicas del sector.</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rsidR="002E17C5" w:rsidRPr="00BD6996" w:rsidRDefault="002E17C5" w:rsidP="00BD6996">
            <w:pPr>
              <w:pStyle w:val="tabla"/>
              <w:rPr>
                <w:b/>
              </w:rPr>
            </w:pPr>
            <w:r w:rsidRPr="00BD6996">
              <w:rPr>
                <w:b/>
              </w:rPr>
              <w:t>Directos</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Factores ambientales de contaminación, sísmicos o climáticos.</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Servicios públicos disponibles.</w:t>
            </w:r>
          </w:p>
        </w:tc>
      </w:tr>
      <w:tr w:rsidR="002E17C5" w:rsidRPr="00BD6996"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A6A6A6"/>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nil"/>
              <w:right w:val="nil"/>
            </w:tcBorders>
            <w:shd w:val="clear" w:color="000000" w:fill="E7E6E6"/>
            <w:noWrap/>
            <w:vAlign w:val="center"/>
            <w:hideMark/>
          </w:tcPr>
          <w:p w:rsidR="002E17C5" w:rsidRPr="00BD6996" w:rsidRDefault="002E17C5" w:rsidP="00BD6996">
            <w:pPr>
              <w:pStyle w:val="tabla"/>
            </w:pPr>
            <w:r w:rsidRPr="00BD6996">
              <w:t>Restricción de tránsito vehicular.</w:t>
            </w:r>
          </w:p>
        </w:tc>
      </w:tr>
      <w:tr w:rsidR="002E17C5" w:rsidRPr="00BD6996" w:rsidTr="00BD6996">
        <w:trPr>
          <w:trHeight w:val="87"/>
          <w:jc w:val="center"/>
        </w:trPr>
        <w:tc>
          <w:tcPr>
            <w:tcW w:w="1200" w:type="dxa"/>
            <w:tcBorders>
              <w:top w:val="nil"/>
              <w:left w:val="single" w:sz="4" w:space="0" w:color="auto"/>
              <w:bottom w:val="nil"/>
              <w:right w:val="nil"/>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single" w:sz="4" w:space="0" w:color="auto"/>
              <w:left w:val="nil"/>
              <w:bottom w:val="single" w:sz="4" w:space="0" w:color="auto"/>
              <w:right w:val="nil"/>
            </w:tcBorders>
            <w:shd w:val="clear" w:color="000000" w:fill="BFBFBF"/>
            <w:noWrap/>
            <w:vAlign w:val="center"/>
            <w:hideMark/>
          </w:tcPr>
          <w:p w:rsidR="002E17C5" w:rsidRPr="00BD6996" w:rsidRDefault="002E17C5" w:rsidP="00BD6996">
            <w:pPr>
              <w:pStyle w:val="tabla"/>
            </w:pPr>
            <w:r w:rsidRPr="00BD6996">
              <w:t> </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Condiciones de infraestructura.</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Condiciones de equipos.</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rsidR="002E17C5" w:rsidRPr="00BD6996" w:rsidRDefault="002E17C5" w:rsidP="00BD6996">
            <w:pPr>
              <w:pStyle w:val="tabla"/>
              <w:rPr>
                <w:b/>
              </w:rPr>
            </w:pPr>
            <w:r w:rsidRPr="00BD6996">
              <w:rPr>
                <w:b/>
              </w:rPr>
              <w:t>1</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Disposición anímica del personal.</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rsidR="002E17C5" w:rsidRPr="00BD6996" w:rsidRDefault="002E17C5" w:rsidP="00BD6996">
            <w:pPr>
              <w:pStyle w:val="tabla"/>
              <w:rPr>
                <w:b/>
              </w:rPr>
            </w:pPr>
            <w:r w:rsidRPr="00BD6996">
              <w:rPr>
                <w:b/>
              </w:rPr>
              <w:t>Internos</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Condiciones de salud del personal.</w:t>
            </w:r>
          </w:p>
        </w:tc>
      </w:tr>
      <w:tr w:rsidR="002E17C5" w:rsidRPr="00BD6996"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auto" w:fill="auto"/>
            <w:noWrap/>
            <w:vAlign w:val="center"/>
            <w:hideMark/>
          </w:tcPr>
          <w:p w:rsidR="002E17C5" w:rsidRPr="00BD6996" w:rsidRDefault="002E17C5" w:rsidP="00BD6996">
            <w:pPr>
              <w:pStyle w:val="tabla"/>
            </w:pPr>
            <w:r w:rsidRPr="00BD6996">
              <w:t>Políticas de la organización.</w:t>
            </w:r>
          </w:p>
        </w:tc>
      </w:tr>
      <w:tr w:rsidR="002E17C5" w:rsidRPr="00BD6996"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BFBFBF"/>
            <w:noWrap/>
            <w:vAlign w:val="bottom"/>
            <w:hideMark/>
          </w:tcPr>
          <w:p w:rsidR="002E17C5" w:rsidRPr="00BD6996" w:rsidRDefault="002E17C5" w:rsidP="00BD6996">
            <w:pPr>
              <w:pStyle w:val="tabla"/>
              <w:rPr>
                <w:b/>
              </w:rPr>
            </w:pPr>
            <w:r w:rsidRPr="00BD6996">
              <w:rPr>
                <w:b/>
              </w:rPr>
              <w:t> </w:t>
            </w:r>
          </w:p>
        </w:tc>
        <w:tc>
          <w:tcPr>
            <w:tcW w:w="6308" w:type="dxa"/>
            <w:tcBorders>
              <w:top w:val="nil"/>
              <w:left w:val="nil"/>
              <w:bottom w:val="single" w:sz="4" w:space="0" w:color="auto"/>
              <w:right w:val="nil"/>
            </w:tcBorders>
            <w:shd w:val="clear" w:color="000000" w:fill="E7E6E6"/>
            <w:noWrap/>
            <w:vAlign w:val="center"/>
            <w:hideMark/>
          </w:tcPr>
          <w:p w:rsidR="002E17C5" w:rsidRPr="00BD6996" w:rsidRDefault="002E17C5" w:rsidP="00BD6996">
            <w:pPr>
              <w:pStyle w:val="tabla"/>
            </w:pPr>
            <w:r w:rsidRPr="00BD6996">
              <w:t>Estructura de toma de decisiones y comunicación.</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p w:rsidR="002E17C5" w:rsidRPr="00BD6996" w:rsidRDefault="00BD6996" w:rsidP="00BD6996">
      <w:pPr>
        <w:pStyle w:val="Ttulo4"/>
      </w:pPr>
      <w:r>
        <w:t>a</w:t>
      </w:r>
      <w:r w:rsidR="002E17C5" w:rsidRPr="00BD6996">
        <w:t>nálisis de los factores identificados:</w:t>
      </w:r>
    </w:p>
    <w:p w:rsidR="002E17C5" w:rsidRPr="00DA7395" w:rsidRDefault="002E17C5" w:rsidP="00BD6996"/>
    <w:p w:rsidR="002E17C5" w:rsidRPr="00DA7395" w:rsidRDefault="002E17C5" w:rsidP="00BD6996">
      <w:r w:rsidRPr="00DA7395">
        <w:t xml:space="preserve">Los datos e información de la caracterización anterior mostrado en la </w:t>
      </w:r>
      <w:r w:rsidR="00BD6996">
        <w:fldChar w:fldCharType="begin"/>
      </w:r>
      <w:r w:rsidR="00BD6996">
        <w:instrText xml:space="preserve"> REF _Ref9454757 \h </w:instrText>
      </w:r>
      <w:r w:rsidR="00BD6996">
        <w:fldChar w:fldCharType="separate"/>
      </w:r>
      <w:r w:rsidR="00BD6996">
        <w:t xml:space="preserve">Tabla </w:t>
      </w:r>
      <w:r w:rsidR="00BD6996">
        <w:rPr>
          <w:noProof/>
        </w:rPr>
        <w:t>39</w:t>
      </w:r>
      <w:r w:rsidR="00BD6996">
        <w:fldChar w:fldCharType="end"/>
      </w:r>
      <w:r w:rsidRPr="00DA7395">
        <w:t xml:space="preserve"> (generales: 3, directos: 2, internos: 1), fueron utilizados para el análisis del entorno del proyecto</w:t>
      </w:r>
      <w:r w:rsidR="00BD6996">
        <w:t>.</w:t>
      </w:r>
      <w:r w:rsidRPr="00DA7395">
        <w:t xml:space="preserve"> </w:t>
      </w:r>
      <w:r w:rsidR="00BD6996">
        <w:t>S</w:t>
      </w:r>
      <w:r w:rsidRPr="00DA7395">
        <w:t xml:space="preserve">e tomaron en cuenta factores: políticos, económicos, sociales, tecnológicos, legales y ambientales. En la </w:t>
      </w:r>
      <w:r w:rsidR="00BD6996">
        <w:fldChar w:fldCharType="begin"/>
      </w:r>
      <w:r w:rsidR="00BD6996">
        <w:instrText xml:space="preserve"> REF _Ref9454849 \h </w:instrText>
      </w:r>
      <w:r w:rsidR="00BD6996">
        <w:fldChar w:fldCharType="separate"/>
      </w:r>
      <w:r w:rsidR="00BD6996">
        <w:t xml:space="preserve">Tabla </w:t>
      </w:r>
      <w:r w:rsidR="00BD6996">
        <w:rPr>
          <w:noProof/>
        </w:rPr>
        <w:t>40</w:t>
      </w:r>
      <w:r w:rsidR="00BD6996">
        <w:fldChar w:fldCharType="end"/>
      </w:r>
      <w:r w:rsidRPr="00DA7395">
        <w:t xml:space="preserve">, se detalla la matriz </w:t>
      </w:r>
      <w:proofErr w:type="spellStart"/>
      <w:r w:rsidRPr="00DA7395">
        <w:t>PESTLE</w:t>
      </w:r>
      <w:proofErr w:type="spellEnd"/>
      <w:r w:rsidRPr="00DA7395">
        <w:t>, la cual presenta las condiciones del entorno del proyecto y el análisis del nivel de incidencia del factor en el proyecto, se relaciona con la fase del proyecto al cual es aplicable.</w:t>
      </w:r>
    </w:p>
    <w:p w:rsidR="002E17C5" w:rsidRPr="00DA7395" w:rsidRDefault="002E17C5" w:rsidP="002E17C5">
      <w:pPr>
        <w:ind w:left="454"/>
        <w:sectPr w:rsidR="002E17C5" w:rsidRPr="00DA7395" w:rsidSect="006D0169">
          <w:type w:val="nextColumn"/>
          <w:pgSz w:w="12240" w:h="15840" w:code="1"/>
          <w:pgMar w:top="1418" w:right="1418" w:bottom="1418" w:left="1418" w:header="708" w:footer="454" w:gutter="0"/>
          <w:cols w:space="708"/>
          <w:docGrid w:linePitch="360"/>
        </w:sectPr>
      </w:pPr>
    </w:p>
    <w:p w:rsidR="002E17C5" w:rsidRPr="00DA7395" w:rsidRDefault="00AF45F9" w:rsidP="00D85D4C">
      <w:pPr>
        <w:pStyle w:val="Tablaref"/>
      </w:pPr>
      <w:bookmarkStart w:id="272" w:name="_Ref9454849"/>
      <w:bookmarkStart w:id="273" w:name="_Toc7014561"/>
      <w:bookmarkStart w:id="274" w:name="_Toc8668759"/>
      <w:r>
        <w:lastRenderedPageBreak/>
        <w:t xml:space="preserve">Tabla </w:t>
      </w:r>
      <w:fldSimple w:instr=" SEQ Tabla \* ARABIC ">
        <w:r w:rsidR="005D6A16">
          <w:rPr>
            <w:noProof/>
          </w:rPr>
          <w:t>40</w:t>
        </w:r>
      </w:fldSimple>
      <w:bookmarkEnd w:id="272"/>
      <w:r w:rsidRPr="00DA7395">
        <w:t>.</w:t>
      </w:r>
      <w:r>
        <w:t xml:space="preserve"> </w:t>
      </w:r>
      <w:r w:rsidR="002E17C5" w:rsidRPr="00DA7395">
        <w:t xml:space="preserve">Matriz de análisis de entorno </w:t>
      </w:r>
      <w:proofErr w:type="spellStart"/>
      <w:r w:rsidR="002E17C5" w:rsidRPr="00DA7395">
        <w:t>PESTLE</w:t>
      </w:r>
      <w:bookmarkEnd w:id="273"/>
      <w:bookmarkEnd w:id="274"/>
      <w:proofErr w:type="spellEnd"/>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2E17C5" w:rsidRPr="00DA7395" w:rsidTr="008F7A6B">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8F7A6B">
            <w:pPr>
              <w:pStyle w:val="tabla"/>
            </w:pPr>
            <w:r w:rsidRPr="00DA7395">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8F7A6B">
            <w:pPr>
              <w:pStyle w:val="tabla"/>
            </w:pPr>
            <w:r w:rsidRPr="00DA7395">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8F7A6B">
            <w:pPr>
              <w:pStyle w:val="tabla"/>
            </w:pPr>
            <w:r w:rsidRPr="00DA7395">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rsidR="002E17C5" w:rsidRPr="00DA7395" w:rsidRDefault="002E17C5" w:rsidP="008F7A6B">
            <w:pPr>
              <w:pStyle w:val="tabla"/>
            </w:pPr>
            <w:r w:rsidRPr="00DA7395">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rsidR="002E17C5" w:rsidRPr="00DA7395" w:rsidRDefault="002E17C5" w:rsidP="008F7A6B">
            <w:pPr>
              <w:pStyle w:val="tabla"/>
            </w:pPr>
            <w:r w:rsidRPr="00DA7395">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8F7A6B">
            <w:pPr>
              <w:pStyle w:val="tabla"/>
            </w:pPr>
            <w:r w:rsidRPr="00DA7395">
              <w:t>Descripción de la incidencia en el proyecto. Posible Recomendación.</w:t>
            </w:r>
          </w:p>
        </w:tc>
      </w:tr>
      <w:tr w:rsidR="008F7A6B" w:rsidRPr="00DA7395" w:rsidTr="008F7A6B">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8F7A6B">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8F7A6B">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8F7A6B">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1</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2</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3</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4</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5</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6</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7</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8</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N</w:t>
            </w:r>
          </w:p>
        </w:tc>
        <w:tc>
          <w:tcPr>
            <w:tcW w:w="25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I</w:t>
            </w:r>
          </w:p>
        </w:tc>
        <w:tc>
          <w:tcPr>
            <w:tcW w:w="263"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8F7A6B">
            <w:pPr>
              <w:pStyle w:val="tabla"/>
              <w:jc w:val="center"/>
            </w:pPr>
            <w:r w:rsidRPr="00DA7395">
              <w:t>P</w:t>
            </w:r>
          </w:p>
        </w:tc>
        <w:tc>
          <w:tcPr>
            <w:tcW w:w="56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8F7A6B">
            <w:pPr>
              <w:pStyle w:val="tabla"/>
              <w:jc w:val="center"/>
            </w:pPr>
            <w:proofErr w:type="spellStart"/>
            <w:r w:rsidRPr="00DA7395">
              <w:t>Mp</w:t>
            </w:r>
            <w:proofErr w:type="spellEnd"/>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8F7A6B">
            <w:pPr>
              <w:pStyle w:val="tabla"/>
            </w:pPr>
          </w:p>
        </w:tc>
      </w:tr>
      <w:tr w:rsidR="008F7A6B" w:rsidRPr="00DA7395" w:rsidTr="008F7A6B">
        <w:trPr>
          <w:trHeight w:val="165"/>
          <w:jc w:val="center"/>
        </w:trPr>
        <w:tc>
          <w:tcPr>
            <w:tcW w:w="1276" w:type="dxa"/>
            <w:tcBorders>
              <w:top w:val="nil"/>
              <w:left w:val="nil"/>
              <w:bottom w:val="nil"/>
              <w:right w:val="nil"/>
            </w:tcBorders>
            <w:shd w:val="clear" w:color="000000" w:fill="808080"/>
            <w:noWrap/>
            <w:vAlign w:val="center"/>
            <w:hideMark/>
          </w:tcPr>
          <w:p w:rsidR="002E17C5" w:rsidRPr="00DA7395" w:rsidRDefault="002E17C5" w:rsidP="008F7A6B">
            <w:pPr>
              <w:pStyle w:val="tabla"/>
            </w:pPr>
            <w:r w:rsidRPr="00DA7395">
              <w:t> </w:t>
            </w:r>
          </w:p>
        </w:tc>
        <w:tc>
          <w:tcPr>
            <w:tcW w:w="2126"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pPr>
            <w:r w:rsidRPr="00DA7395">
              <w:t> </w:t>
            </w:r>
          </w:p>
        </w:tc>
        <w:tc>
          <w:tcPr>
            <w:tcW w:w="6385"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pPr>
            <w:r w:rsidRPr="00DA7395">
              <w:t> </w:t>
            </w: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561"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auto" w:fill="808080" w:themeFill="background1" w:themeFillShade="80"/>
            <w:noWrap/>
            <w:vAlign w:val="center"/>
            <w:hideMark/>
          </w:tcPr>
          <w:p w:rsidR="002E17C5" w:rsidRPr="00DA7395" w:rsidRDefault="002E17C5" w:rsidP="008F7A6B">
            <w:pPr>
              <w:pStyle w:val="tabla"/>
            </w:pPr>
            <w:r w:rsidRPr="00DA7395">
              <w:t> </w:t>
            </w:r>
          </w:p>
        </w:tc>
      </w:tr>
      <w:tr w:rsidR="008F7A6B" w:rsidRPr="00DA7395" w:rsidTr="008F7A6B">
        <w:trPr>
          <w:trHeight w:val="1125"/>
          <w:jc w:val="center"/>
        </w:trPr>
        <w:tc>
          <w:tcPr>
            <w:tcW w:w="1276" w:type="dxa"/>
            <w:tcBorders>
              <w:top w:val="nil"/>
              <w:left w:val="nil"/>
              <w:bottom w:val="nil"/>
              <w:right w:val="nil"/>
            </w:tcBorders>
            <w:shd w:val="clear" w:color="000000" w:fill="808080"/>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Superintendencia de industria y comercio.</w:t>
            </w:r>
          </w:p>
        </w:tc>
        <w:tc>
          <w:tcPr>
            <w:tcW w:w="6385"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Este organismo gubernamental tiene a cargo la protección al consumidor, protección de la competencia en términos de no monopolio, lealtad, libre acceso a oferta y demanda, y es la responsable de controlar la operación del Estacionamiento</w:t>
            </w:r>
            <w:r w:rsidRPr="00DA7395">
              <w:rPr>
                <w:i/>
                <w:iCs/>
              </w:rPr>
              <w:t xml:space="preserve"> vertical rotatorio automatizado del hotel Black Tower Bogotá D.C.</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Si se generan inconvenientes con el cliente durante la operación de Estacionamiento</w:t>
            </w:r>
            <w:r w:rsidRPr="00DA7395">
              <w:rPr>
                <w:i/>
                <w:iCs/>
              </w:rPr>
              <w:t xml:space="preserve"> vertical rotatorio automatizado del hotel Black Tower Bogotá D.C</w:t>
            </w:r>
            <w:r w:rsidRPr="00DA7395">
              <w:t>. se presentaría incidencia negativa en el proyecto.</w:t>
            </w:r>
          </w:p>
        </w:tc>
      </w:tr>
      <w:tr w:rsidR="008F7A6B" w:rsidRPr="00DA7395" w:rsidTr="008F7A6B">
        <w:trPr>
          <w:trHeight w:val="675"/>
          <w:jc w:val="center"/>
        </w:trPr>
        <w:tc>
          <w:tcPr>
            <w:tcW w:w="1276" w:type="dxa"/>
            <w:tcBorders>
              <w:top w:val="nil"/>
              <w:left w:val="nil"/>
              <w:bottom w:val="nil"/>
              <w:right w:val="nil"/>
            </w:tcBorders>
            <w:shd w:val="clear" w:color="000000" w:fill="808080"/>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Control de certificación de calidad ISO.</w:t>
            </w:r>
          </w:p>
        </w:tc>
        <w:tc>
          <w:tcPr>
            <w:tcW w:w="6385"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 xml:space="preserve">Este factor, establece un enfoque al seguimiento de los procesos que se realizan dentro la organización </w:t>
            </w:r>
            <w:proofErr w:type="spellStart"/>
            <w:r w:rsidRPr="00DA7395">
              <w:t>CJM</w:t>
            </w:r>
            <w:proofErr w:type="spellEnd"/>
            <w:r w:rsidRPr="00DA7395">
              <w:t xml:space="preserve"> Inversiones S.A.S. y la satisfacción del cliente con los servicios, en este caso el de estacionamiento.</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 xml:space="preserve">Aspecto evaluado durante todos los procesos de la compañía </w:t>
            </w:r>
            <w:proofErr w:type="spellStart"/>
            <w:r w:rsidRPr="00DA7395">
              <w:rPr>
                <w:i/>
                <w:iCs/>
              </w:rPr>
              <w:t>CJM</w:t>
            </w:r>
            <w:proofErr w:type="spellEnd"/>
            <w:r w:rsidRPr="00DA7395">
              <w:rPr>
                <w:i/>
                <w:iCs/>
              </w:rPr>
              <w:t xml:space="preserve"> Inversiones S.A.S.</w:t>
            </w:r>
            <w:r w:rsidRPr="00DA7395">
              <w:t>, para el proyecto más exhaustivamente en la fase de uso.  Se considera positiva su incidencia al procurar la calidad en cada una de las fases de ciclo de vida del proyecto.</w:t>
            </w:r>
          </w:p>
        </w:tc>
      </w:tr>
      <w:tr w:rsidR="008F7A6B" w:rsidRPr="00DA7395" w:rsidTr="008F7A6B">
        <w:trPr>
          <w:trHeight w:val="900"/>
          <w:jc w:val="center"/>
        </w:trPr>
        <w:tc>
          <w:tcPr>
            <w:tcW w:w="1276" w:type="dxa"/>
            <w:tcBorders>
              <w:top w:val="nil"/>
              <w:left w:val="nil"/>
              <w:bottom w:val="nil"/>
              <w:right w:val="nil"/>
            </w:tcBorders>
            <w:shd w:val="clear" w:color="000000" w:fill="808080"/>
            <w:noWrap/>
            <w:vAlign w:val="center"/>
            <w:hideMark/>
          </w:tcPr>
          <w:p w:rsidR="002E17C5" w:rsidRPr="00DA7395" w:rsidRDefault="002E17C5" w:rsidP="008F7A6B">
            <w:pPr>
              <w:pStyle w:val="tabla"/>
            </w:pPr>
            <w:r w:rsidRPr="00DA7395">
              <w:t>3</w:t>
            </w:r>
          </w:p>
        </w:tc>
        <w:tc>
          <w:tcPr>
            <w:tcW w:w="2126"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Regulaciones ambientales.</w:t>
            </w:r>
          </w:p>
        </w:tc>
        <w:tc>
          <w:tcPr>
            <w:tcW w:w="6385"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Dentro de cada fase, debe garantizarse la sostenibilidad y compromiso ambiental.</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Puede ser negativo, si se presenta un vertimiento de lubricantes del carrusel, o si durante la fase de construcción no hay un manejo adecuado de la materia prima para la obra civil o si la disposición final de residuos generados durante la fase de construcción no se maneja de forma adecuada.</w:t>
            </w:r>
          </w:p>
        </w:tc>
      </w:tr>
      <w:tr w:rsidR="008F7A6B" w:rsidRPr="00DA7395" w:rsidTr="008F7A6B">
        <w:trPr>
          <w:trHeight w:val="1125"/>
          <w:jc w:val="center"/>
        </w:trPr>
        <w:tc>
          <w:tcPr>
            <w:tcW w:w="1276" w:type="dxa"/>
            <w:tcBorders>
              <w:top w:val="nil"/>
              <w:left w:val="nil"/>
              <w:bottom w:val="nil"/>
              <w:right w:val="nil"/>
            </w:tcBorders>
            <w:shd w:val="clear" w:color="000000" w:fill="808080"/>
            <w:noWrap/>
            <w:vAlign w:val="center"/>
            <w:hideMark/>
          </w:tcPr>
          <w:p w:rsidR="002E17C5" w:rsidRPr="00DA7395" w:rsidRDefault="002E17C5" w:rsidP="008F7A6B">
            <w:pPr>
              <w:pStyle w:val="tabla"/>
            </w:pPr>
            <w:r w:rsidRPr="00DA7395">
              <w:t>Generales</w:t>
            </w:r>
          </w:p>
        </w:tc>
        <w:tc>
          <w:tcPr>
            <w:tcW w:w="2126"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Normatividad ambiental y sanitaria.</w:t>
            </w:r>
          </w:p>
        </w:tc>
        <w:tc>
          <w:tcPr>
            <w:tcW w:w="6385"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 xml:space="preserve">Los procedimientos realizados durante las operaciones del </w:t>
            </w:r>
            <w:r w:rsidRPr="00DA7395">
              <w:rPr>
                <w:i/>
                <w:iCs/>
              </w:rPr>
              <w:t>Estacionamiento vertical rotatorio automatizado del hotel Black Tower Bogotá D.C</w:t>
            </w:r>
            <w:r w:rsidRPr="00DA7395">
              <w:t>., deben garantizar el derecho a un ambiente sano, el medio ambiente como patrimonio común, desarrollo sostenible, cumplimiento en gestión de residuos y uso adecuado del recurso hídrico y atmosférico.</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 xml:space="preserve">Hace parte de las políticas de la organización </w:t>
            </w:r>
            <w:proofErr w:type="spellStart"/>
            <w:r w:rsidRPr="00DA7395">
              <w:rPr>
                <w:i/>
                <w:iCs/>
              </w:rPr>
              <w:t>CJM</w:t>
            </w:r>
            <w:proofErr w:type="spellEnd"/>
            <w:r w:rsidRPr="00DA7395">
              <w:rPr>
                <w:i/>
                <w:iCs/>
              </w:rPr>
              <w:t xml:space="preserve"> Inversiones S.A.S., </w:t>
            </w:r>
            <w:r w:rsidRPr="00DA7395">
              <w:t>por lo que se considera de impacto positivo.</w:t>
            </w:r>
          </w:p>
        </w:tc>
      </w:tr>
      <w:tr w:rsidR="008F7A6B" w:rsidRPr="00DA7395" w:rsidTr="008F7A6B">
        <w:trPr>
          <w:trHeight w:val="675"/>
          <w:jc w:val="center"/>
        </w:trPr>
        <w:tc>
          <w:tcPr>
            <w:tcW w:w="1276" w:type="dxa"/>
            <w:tcBorders>
              <w:top w:val="nil"/>
              <w:left w:val="nil"/>
              <w:bottom w:val="nil"/>
              <w:right w:val="nil"/>
            </w:tcBorders>
            <w:shd w:val="clear" w:color="000000" w:fill="808080"/>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Tratados de libre comercio (TLC).</w:t>
            </w:r>
          </w:p>
        </w:tc>
        <w:tc>
          <w:tcPr>
            <w:tcW w:w="6385"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La importación del carrusel de estacionamiento, está sujeta a las políticas de apertura económica.</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Factor importante a considerar ya que sus condiciones pueden afectar negativamente las actuales negociaciones de importación de materia prima para la construcción y la importación del carrusel de otros países.</w:t>
            </w:r>
          </w:p>
        </w:tc>
      </w:tr>
      <w:tr w:rsidR="008F7A6B" w:rsidRPr="00DA7395" w:rsidTr="008F7A6B">
        <w:trPr>
          <w:trHeight w:val="675"/>
          <w:jc w:val="center"/>
        </w:trPr>
        <w:tc>
          <w:tcPr>
            <w:tcW w:w="1276" w:type="dxa"/>
            <w:tcBorders>
              <w:top w:val="nil"/>
              <w:left w:val="nil"/>
              <w:bottom w:val="nil"/>
              <w:right w:val="nil"/>
            </w:tcBorders>
            <w:shd w:val="clear" w:color="000000" w:fill="808080"/>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Indicadores económicos nacionales (</w:t>
            </w:r>
            <w:proofErr w:type="spellStart"/>
            <w:r w:rsidRPr="00DA7395">
              <w:t>T.R.M</w:t>
            </w:r>
            <w:proofErr w:type="spellEnd"/>
            <w:r w:rsidRPr="00DA7395">
              <w:t>).</w:t>
            </w:r>
          </w:p>
        </w:tc>
        <w:tc>
          <w:tcPr>
            <w:tcW w:w="6385"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La importación del carrusel está afectada por la fluctuación de indicadores económicos. Según las condiciones del mercado.</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 xml:space="preserve">Puede afectar la rentabilidad del negocio dada la fluctuación de la </w:t>
            </w:r>
            <w:proofErr w:type="spellStart"/>
            <w:r w:rsidRPr="00DA7395">
              <w:t>T.R.M</w:t>
            </w:r>
            <w:proofErr w:type="spellEnd"/>
            <w:r w:rsidRPr="00DA7395">
              <w:t>. lo que puede ser negativo durante la adquisición del carrusel, si se presentan cambios representativos en la cotización del dólar.</w:t>
            </w:r>
          </w:p>
        </w:tc>
      </w:tr>
      <w:tr w:rsidR="008F7A6B" w:rsidRPr="00DA7395" w:rsidTr="008F7A6B">
        <w:trPr>
          <w:trHeight w:val="222"/>
          <w:jc w:val="center"/>
        </w:trPr>
        <w:tc>
          <w:tcPr>
            <w:tcW w:w="1276" w:type="dxa"/>
            <w:tcBorders>
              <w:top w:val="nil"/>
              <w:left w:val="nil"/>
              <w:bottom w:val="nil"/>
              <w:right w:val="nil"/>
            </w:tcBorders>
            <w:shd w:val="clear" w:color="auto" w:fill="A6A6A6" w:themeFill="background1" w:themeFillShade="A6"/>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6A6A6" w:themeFill="background1" w:themeFillShade="A6"/>
            <w:vAlign w:val="center"/>
            <w:hideMark/>
          </w:tcPr>
          <w:p w:rsidR="002E17C5" w:rsidRPr="00DA7395" w:rsidRDefault="002E17C5" w:rsidP="008F7A6B">
            <w:pPr>
              <w:pStyle w:val="tabla"/>
            </w:pPr>
            <w:r w:rsidRPr="00DA7395">
              <w:t> </w:t>
            </w:r>
          </w:p>
        </w:tc>
        <w:tc>
          <w:tcPr>
            <w:tcW w:w="6385" w:type="dxa"/>
            <w:tcBorders>
              <w:top w:val="nil"/>
              <w:left w:val="nil"/>
              <w:bottom w:val="nil"/>
              <w:right w:val="nil"/>
            </w:tcBorders>
            <w:shd w:val="clear" w:color="auto" w:fill="A6A6A6" w:themeFill="background1" w:themeFillShade="A6"/>
            <w:vAlign w:val="center"/>
            <w:hideMark/>
          </w:tcPr>
          <w:p w:rsidR="002E17C5" w:rsidRPr="00DA7395" w:rsidRDefault="002E17C5" w:rsidP="008F7A6B">
            <w:pPr>
              <w:pStyle w:val="tabla"/>
            </w:pPr>
            <w:r w:rsidRPr="00DA7395">
              <w:t> </w:t>
            </w: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561" w:type="dxa"/>
            <w:tcBorders>
              <w:top w:val="nil"/>
              <w:left w:val="nil"/>
              <w:bottom w:val="nil"/>
              <w:right w:val="nil"/>
            </w:tcBorders>
            <w:shd w:val="clear" w:color="auto" w:fill="A6A6A6" w:themeFill="background1" w:themeFillShade="A6"/>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auto" w:fill="A6A6A6" w:themeFill="background1" w:themeFillShade="A6"/>
            <w:vAlign w:val="center"/>
            <w:hideMark/>
          </w:tcPr>
          <w:p w:rsidR="002E17C5" w:rsidRPr="00DA7395" w:rsidRDefault="002E17C5" w:rsidP="008F7A6B">
            <w:pPr>
              <w:pStyle w:val="tabla"/>
            </w:pPr>
            <w:r w:rsidRPr="00DA7395">
              <w:t> </w:t>
            </w:r>
          </w:p>
        </w:tc>
      </w:tr>
      <w:tr w:rsidR="008F7A6B" w:rsidRPr="00DA7395" w:rsidTr="008F7A6B">
        <w:trPr>
          <w:trHeight w:val="1125"/>
          <w:jc w:val="center"/>
        </w:trPr>
        <w:tc>
          <w:tcPr>
            <w:tcW w:w="1276" w:type="dxa"/>
            <w:tcBorders>
              <w:top w:val="nil"/>
              <w:left w:val="nil"/>
              <w:bottom w:val="nil"/>
              <w:right w:val="nil"/>
            </w:tcBorders>
            <w:shd w:val="clear" w:color="000000" w:fill="A6A6A6"/>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Vías de acceso.</w:t>
            </w:r>
          </w:p>
        </w:tc>
        <w:tc>
          <w:tcPr>
            <w:tcW w:w="6385"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 xml:space="preserve">Dada la ubicación del </w:t>
            </w:r>
            <w:r w:rsidRPr="00DA7395">
              <w:rPr>
                <w:i/>
                <w:iCs/>
              </w:rPr>
              <w:t>Estacionamiento vertical rotatorio automatizado del hotel Black Tower Premium Bogotá D.C.,</w:t>
            </w:r>
            <w:r w:rsidRPr="00DA7395">
              <w:t xml:space="preserve"> en el sector de ferias, exposiciones y eventos empresariales más concurrido de Bogotá D.C., se genera un alto flujo vehicular, en un entorno con vías de acceso limitadas, que adicionalmente están invadidas por todo tipo de vehículos, estacionados en zonas no permitidas.</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2E17C5" w:rsidRPr="00DA7395" w:rsidRDefault="002E17C5" w:rsidP="008F7A6B">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auto" w:fill="auto"/>
            <w:vAlign w:val="center"/>
            <w:hideMark/>
          </w:tcPr>
          <w:p w:rsidR="002E17C5" w:rsidRPr="00DA7395" w:rsidRDefault="002E17C5" w:rsidP="008F7A6B">
            <w:pPr>
              <w:pStyle w:val="tabla"/>
            </w:pPr>
            <w:r w:rsidRPr="00DA7395">
              <w:t>La problemática de movilidad del sector y el déficit de estacionamientos para el sector hotelero, son aspectos decisivos para la generación de este proyecto. Se considera un punto a favor para llevar a cabo el proyecto.</w:t>
            </w:r>
          </w:p>
        </w:tc>
      </w:tr>
      <w:tr w:rsidR="008F7A6B" w:rsidRPr="00DA7395" w:rsidTr="008F7A6B">
        <w:trPr>
          <w:trHeight w:val="900"/>
          <w:jc w:val="center"/>
        </w:trPr>
        <w:tc>
          <w:tcPr>
            <w:tcW w:w="1276" w:type="dxa"/>
            <w:tcBorders>
              <w:top w:val="nil"/>
              <w:left w:val="nil"/>
              <w:bottom w:val="nil"/>
              <w:right w:val="nil"/>
            </w:tcBorders>
            <w:shd w:val="clear" w:color="000000" w:fill="A6A6A6"/>
            <w:noWrap/>
            <w:vAlign w:val="bottom"/>
            <w:hideMark/>
          </w:tcPr>
          <w:p w:rsidR="002E17C5" w:rsidRPr="00DA7395" w:rsidRDefault="002E17C5" w:rsidP="008F7A6B">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Uso del suelo del entorno inmediato.</w:t>
            </w:r>
          </w:p>
        </w:tc>
        <w:tc>
          <w:tcPr>
            <w:tcW w:w="6385" w:type="dxa"/>
            <w:tcBorders>
              <w:top w:val="nil"/>
              <w:left w:val="nil"/>
              <w:bottom w:val="nil"/>
              <w:right w:val="nil"/>
            </w:tcBorders>
            <w:shd w:val="clear" w:color="000000" w:fill="E7E6E6"/>
            <w:vAlign w:val="center"/>
            <w:hideMark/>
          </w:tcPr>
          <w:p w:rsidR="002E17C5" w:rsidRPr="00DA7395" w:rsidRDefault="002E17C5" w:rsidP="008F7A6B">
            <w:pPr>
              <w:pStyle w:val="tabla"/>
              <w:rPr>
                <w:i/>
                <w:iCs/>
              </w:rPr>
            </w:pPr>
            <w:r w:rsidRPr="00DA7395">
              <w:t>La actividad comercial del Estacionamiento vertical rotatorio automatizado del hotel</w:t>
            </w:r>
            <w:r w:rsidRPr="00DA7395">
              <w:rPr>
                <w:i/>
                <w:iCs/>
              </w:rPr>
              <w:t xml:space="preserve"> Black Tower Premium </w:t>
            </w:r>
            <w:r w:rsidRPr="00DA7395">
              <w:t>Bogotá D.C., es totalmente compatible con el uso del suelo del sector (principalmente comercial) y se presenta como principal aliado para de los hoteles de sus inmediaciones.</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rsidR="002E17C5" w:rsidRPr="00DA7395" w:rsidRDefault="002E17C5" w:rsidP="008F7A6B">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2E17C5" w:rsidRPr="00DA7395" w:rsidRDefault="002E17C5" w:rsidP="008F7A6B">
            <w:pPr>
              <w:pStyle w:val="tabla"/>
              <w:jc w:val="center"/>
            </w:pPr>
          </w:p>
        </w:tc>
        <w:tc>
          <w:tcPr>
            <w:tcW w:w="7088" w:type="dxa"/>
            <w:tcBorders>
              <w:top w:val="nil"/>
              <w:left w:val="nil"/>
              <w:bottom w:val="nil"/>
              <w:right w:val="nil"/>
            </w:tcBorders>
            <w:shd w:val="clear" w:color="000000" w:fill="E7E6E6"/>
            <w:vAlign w:val="center"/>
            <w:hideMark/>
          </w:tcPr>
          <w:p w:rsidR="002E17C5" w:rsidRPr="00DA7395" w:rsidRDefault="002E17C5" w:rsidP="008F7A6B">
            <w:pPr>
              <w:pStyle w:val="tabla"/>
            </w:pPr>
            <w:r w:rsidRPr="00DA7395">
              <w:t>Este factor favorece la implementación del proyecto en el sector elegido.</w:t>
            </w:r>
          </w:p>
        </w:tc>
      </w:tr>
    </w:tbl>
    <w:p w:rsidR="002E17C5" w:rsidRDefault="002E17C5" w:rsidP="00D85D4C">
      <w:pPr>
        <w:pStyle w:val="fuenteref"/>
      </w:pPr>
      <w:r w:rsidRPr="00DA7395">
        <w:t>Fuente: Construcción de los autores</w:t>
      </w:r>
    </w:p>
    <w:p w:rsidR="008F5B9F" w:rsidRDefault="008F5B9F">
      <w:pPr>
        <w:spacing w:line="240" w:lineRule="auto"/>
        <w:rPr>
          <w:sz w:val="18"/>
          <w:lang w:eastAsia="es-CO"/>
        </w:rPr>
      </w:pPr>
      <w:r>
        <w:br w:type="page"/>
      </w:r>
    </w:p>
    <w:p w:rsidR="008F5B9F" w:rsidRDefault="008F5B9F" w:rsidP="008F5B9F">
      <w:pPr>
        <w:pStyle w:val="Tablaref"/>
      </w:pPr>
      <w:r>
        <w:lastRenderedPageBreak/>
        <w:fldChar w:fldCharType="begin"/>
      </w:r>
      <w:r>
        <w:instrText xml:space="preserve"> REF _Ref9454849 \h </w:instrText>
      </w:r>
      <w:r>
        <w:fldChar w:fldCharType="separate"/>
      </w:r>
      <w:r>
        <w:t xml:space="preserve">Tabla </w:t>
      </w:r>
      <w:r>
        <w:rPr>
          <w:noProof/>
        </w:rPr>
        <w:t>40</w:t>
      </w:r>
      <w:r>
        <w:fldChar w:fldCharType="end"/>
      </w:r>
      <w:r>
        <w:t>. (Continuación)</w:t>
      </w:r>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8F5B9F" w:rsidRPr="00DA7395" w:rsidTr="002B3184">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rsidR="008F5B9F" w:rsidRPr="00DA7395" w:rsidRDefault="008F5B9F" w:rsidP="002B3184">
            <w:pPr>
              <w:pStyle w:val="tabla"/>
            </w:pPr>
            <w:r w:rsidRPr="00DA7395">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rsidR="008F5B9F" w:rsidRPr="00DA7395" w:rsidRDefault="008F5B9F" w:rsidP="002B3184">
            <w:pPr>
              <w:pStyle w:val="tabla"/>
            </w:pPr>
            <w:r w:rsidRPr="00DA7395">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Descripción de la incidencia en el proyecto. Posible Recomendación.</w:t>
            </w:r>
          </w:p>
        </w:tc>
      </w:tr>
      <w:tr w:rsidR="008F5B9F" w:rsidRPr="00DA7395" w:rsidTr="002B3184">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1</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2</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3</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4</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5</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6</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7</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8</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N</w:t>
            </w:r>
          </w:p>
        </w:tc>
        <w:tc>
          <w:tcPr>
            <w:tcW w:w="25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I</w:t>
            </w:r>
          </w:p>
        </w:tc>
        <w:tc>
          <w:tcPr>
            <w:tcW w:w="263"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P</w:t>
            </w:r>
          </w:p>
        </w:tc>
        <w:tc>
          <w:tcPr>
            <w:tcW w:w="561"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proofErr w:type="spellStart"/>
            <w:r w:rsidRPr="00DA7395">
              <w:t>Mp</w:t>
            </w:r>
            <w:proofErr w:type="spellEnd"/>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r>
      <w:tr w:rsidR="008F5B9F" w:rsidRPr="00DA7395" w:rsidTr="002B3184">
        <w:trPr>
          <w:trHeight w:val="165"/>
          <w:jc w:val="center"/>
        </w:trPr>
        <w:tc>
          <w:tcPr>
            <w:tcW w:w="1276"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pPr>
            <w:r w:rsidRPr="00DA7395">
              <w:t> </w:t>
            </w:r>
          </w:p>
        </w:tc>
        <w:tc>
          <w:tcPr>
            <w:tcW w:w="2126"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pPr>
            <w:r w:rsidRPr="00DA7395">
              <w:t> </w:t>
            </w:r>
          </w:p>
        </w:tc>
        <w:tc>
          <w:tcPr>
            <w:tcW w:w="6385"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pPr>
            <w:r w:rsidRPr="00DA7395">
              <w:t> </w:t>
            </w: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auto" w:fill="A6A6A6" w:themeFill="background1" w:themeFillShade="A6"/>
            <w:noWrap/>
            <w:vAlign w:val="center"/>
            <w:hideMark/>
          </w:tcPr>
          <w:p w:rsidR="008F5B9F" w:rsidRPr="00DA7395" w:rsidRDefault="008F5B9F" w:rsidP="002B3184">
            <w:pPr>
              <w:pStyle w:val="tabla"/>
            </w:pPr>
            <w:r w:rsidRPr="00DA7395">
              <w:t> </w:t>
            </w:r>
          </w:p>
        </w:tc>
      </w:tr>
      <w:tr w:rsidR="008F5B9F" w:rsidRPr="00DA7395" w:rsidTr="002B3184">
        <w:trPr>
          <w:trHeight w:val="1800"/>
          <w:jc w:val="center"/>
        </w:trPr>
        <w:tc>
          <w:tcPr>
            <w:tcW w:w="1276" w:type="dxa"/>
            <w:tcBorders>
              <w:top w:val="nil"/>
              <w:left w:val="nil"/>
              <w:bottom w:val="nil"/>
              <w:right w:val="nil"/>
            </w:tcBorders>
            <w:shd w:val="clear" w:color="000000" w:fill="A6A6A6"/>
            <w:noWrap/>
            <w:vAlign w:val="center"/>
            <w:hideMark/>
          </w:tcPr>
          <w:p w:rsidR="008F5B9F" w:rsidRPr="00DA7395" w:rsidRDefault="008F5B9F" w:rsidP="002B3184">
            <w:pPr>
              <w:pStyle w:val="tabla"/>
            </w:pPr>
            <w:r w:rsidRPr="00DA7395">
              <w:t>2</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Actividades económicas del sector.</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rPr>
                <w:i/>
                <w:iCs/>
              </w:rPr>
            </w:pPr>
            <w:r w:rsidRPr="00DA7395">
              <w:rPr>
                <w:i/>
                <w:iCs/>
              </w:rPr>
              <w:t xml:space="preserve">"El cuadrante comprendido entre las carreras 50 y 40, la calle 26 y la avenida del Ferrocarril con avenida la Esperanza es el favorito de los inversionistas hoteleros a la hora de pensar en un nuevo proyecto”. (Edición El Tiempo. Forero Barón, 2008). </w:t>
            </w:r>
            <w:r w:rsidRPr="00DA7395">
              <w:t>El otro fuerte del sector, es el desarrollo de ferias y exposiciones, además de ser epicentro de múltiples encuentros empresariales de índole nacional e internacional. Debido a las dos condiciones comerciales en mención, y a la cercanía de la Embajada Americana y el aeropuerto El Dorado, se genera una importante afluencia de turismo empresarial.</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Aspecto muy relevante ya que genera la necesidad del proyecto.</w:t>
            </w:r>
          </w:p>
        </w:tc>
      </w:tr>
      <w:tr w:rsidR="008F5B9F" w:rsidRPr="00DA7395" w:rsidTr="002B3184">
        <w:trPr>
          <w:trHeight w:val="630"/>
          <w:jc w:val="center"/>
        </w:trPr>
        <w:tc>
          <w:tcPr>
            <w:tcW w:w="1276" w:type="dxa"/>
            <w:tcBorders>
              <w:top w:val="nil"/>
              <w:left w:val="nil"/>
              <w:bottom w:val="nil"/>
              <w:right w:val="nil"/>
            </w:tcBorders>
            <w:shd w:val="clear" w:color="000000" w:fill="A6A6A6"/>
            <w:noWrap/>
            <w:vAlign w:val="center"/>
            <w:hideMark/>
          </w:tcPr>
          <w:p w:rsidR="008F5B9F" w:rsidRPr="00DA7395" w:rsidRDefault="008F5B9F" w:rsidP="002B3184">
            <w:pPr>
              <w:pStyle w:val="tabla"/>
            </w:pPr>
            <w:r w:rsidRPr="00DA7395">
              <w:t>Directos</w:t>
            </w:r>
          </w:p>
        </w:tc>
        <w:tc>
          <w:tcPr>
            <w:tcW w:w="2126"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Factores ambientales de contaminación, sísmicos o climáticos.</w:t>
            </w:r>
          </w:p>
        </w:tc>
        <w:tc>
          <w:tcPr>
            <w:tcW w:w="6385"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Presencia de altos niveles de contaminación en el sector por tráfico vehicular, probabilidades sísmica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7088"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Se considera muy importante el aspecto del tráfico vehicular, el cual genera un impacto positivo para la prestación del servicio de estacionamiento en el sector.</w:t>
            </w:r>
          </w:p>
        </w:tc>
      </w:tr>
      <w:tr w:rsidR="008F5B9F" w:rsidRPr="00DA7395" w:rsidTr="002B3184">
        <w:trPr>
          <w:trHeight w:val="675"/>
          <w:jc w:val="center"/>
        </w:trPr>
        <w:tc>
          <w:tcPr>
            <w:tcW w:w="1276" w:type="dxa"/>
            <w:tcBorders>
              <w:top w:val="nil"/>
              <w:left w:val="nil"/>
              <w:bottom w:val="nil"/>
              <w:right w:val="nil"/>
            </w:tcBorders>
            <w:shd w:val="clear" w:color="000000" w:fill="A6A6A6"/>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Servicios públicos disponibles.</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El sector cuenta con servicio de agua constante, sin embargo, el tema de servicio eléctrico no funciona igual, ya que se presentan recurrentes cortes de energía en el sector, lo cual constituye el uso obligado de planta eléctrica.</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El servicio eléctrico, es un tema muy importante a tener en cuenta durante la fase de inicio, planeación, ejecución, monitoreo y control y cierre del proyecto, de tal forma que si falla en alguna de ellas puede ser crucial para el desarrollo del mismo.</w:t>
            </w:r>
          </w:p>
        </w:tc>
      </w:tr>
      <w:tr w:rsidR="008F5B9F" w:rsidRPr="00DA7395" w:rsidTr="002B3184">
        <w:trPr>
          <w:trHeight w:val="900"/>
          <w:jc w:val="center"/>
        </w:trPr>
        <w:tc>
          <w:tcPr>
            <w:tcW w:w="1276" w:type="dxa"/>
            <w:tcBorders>
              <w:top w:val="nil"/>
              <w:left w:val="nil"/>
              <w:bottom w:val="nil"/>
              <w:right w:val="nil"/>
            </w:tcBorders>
            <w:shd w:val="clear" w:color="000000" w:fill="A6A6A6"/>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Restricción de tránsito vehicular.</w:t>
            </w:r>
          </w:p>
        </w:tc>
        <w:tc>
          <w:tcPr>
            <w:tcW w:w="6385"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Dados los principales usos del suelo encontrados en el sector actualmente y teniendo en cuenta que el barrio Quinta Paredes, fue concebido inicialmente como un sector netamente residencial, existe total limitación respecto al tránsito o circulación de vehículos de todo tipo.</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Aspecto muy importante ya que hace parte de la problemática actual que genera el proyecto.</w:t>
            </w:r>
          </w:p>
        </w:tc>
      </w:tr>
      <w:tr w:rsidR="008F5B9F" w:rsidRPr="00DA7395" w:rsidTr="002B3184">
        <w:trPr>
          <w:trHeight w:val="222"/>
          <w:jc w:val="center"/>
        </w:trPr>
        <w:tc>
          <w:tcPr>
            <w:tcW w:w="1276" w:type="dxa"/>
            <w:tcBorders>
              <w:top w:val="nil"/>
              <w:left w:val="nil"/>
              <w:bottom w:val="nil"/>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BFBFBF"/>
            <w:vAlign w:val="center"/>
            <w:hideMark/>
          </w:tcPr>
          <w:p w:rsidR="008F5B9F" w:rsidRPr="00DA7395" w:rsidRDefault="008F5B9F" w:rsidP="002B3184">
            <w:pPr>
              <w:pStyle w:val="tabla"/>
            </w:pPr>
            <w:r w:rsidRPr="00DA7395">
              <w:t> </w:t>
            </w:r>
          </w:p>
        </w:tc>
        <w:tc>
          <w:tcPr>
            <w:tcW w:w="6385" w:type="dxa"/>
            <w:tcBorders>
              <w:top w:val="nil"/>
              <w:left w:val="nil"/>
              <w:bottom w:val="nil"/>
              <w:right w:val="nil"/>
            </w:tcBorders>
            <w:shd w:val="clear" w:color="000000" w:fill="BFBFBF"/>
            <w:vAlign w:val="center"/>
            <w:hideMark/>
          </w:tcPr>
          <w:p w:rsidR="008F5B9F" w:rsidRPr="00DA7395" w:rsidRDefault="008F5B9F" w:rsidP="002B3184">
            <w:pPr>
              <w:pStyle w:val="tabla"/>
            </w:pPr>
            <w:r w:rsidRPr="00DA7395">
              <w:t> </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000000" w:fill="BFBFBF"/>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000000" w:fill="BFBFBF"/>
            <w:vAlign w:val="center"/>
            <w:hideMark/>
          </w:tcPr>
          <w:p w:rsidR="008F5B9F" w:rsidRPr="00DA7395" w:rsidRDefault="008F5B9F" w:rsidP="002B3184">
            <w:pPr>
              <w:pStyle w:val="tabla"/>
            </w:pPr>
            <w:r w:rsidRPr="00DA7395">
              <w:t> </w:t>
            </w:r>
          </w:p>
        </w:tc>
      </w:tr>
      <w:tr w:rsidR="008F5B9F" w:rsidRPr="00DA7395" w:rsidTr="002B3184">
        <w:trPr>
          <w:trHeight w:val="675"/>
          <w:jc w:val="center"/>
        </w:trPr>
        <w:tc>
          <w:tcPr>
            <w:tcW w:w="1276" w:type="dxa"/>
            <w:tcBorders>
              <w:top w:val="nil"/>
              <w:left w:val="nil"/>
              <w:bottom w:val="nil"/>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Condiciones de infraestructura.</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xml:space="preserve">El hotel </w:t>
            </w:r>
            <w:r w:rsidRPr="00DA7395">
              <w:rPr>
                <w:i/>
                <w:iCs/>
              </w:rPr>
              <w:t>Black Tower Premium Bogotá D.C.</w:t>
            </w:r>
            <w:r w:rsidRPr="00DA7395">
              <w:t>, no cuenta con instalaciones suficientes de parqueo para sus clientes ni para su personal operativo, lo cual limita el servicio integral del hotel en general.</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Aspecto de suma importancia, ya que genera indisposición actual de los usuarios del hotel e incomodidad de los funcionarios del mismo, no obstante, se concibe en el presente análisis como un aspecto muy positivo que propicia la ejecución del proyecto.</w:t>
            </w:r>
          </w:p>
        </w:tc>
      </w:tr>
      <w:tr w:rsidR="008F5B9F" w:rsidRPr="00DA7395" w:rsidTr="002B3184">
        <w:trPr>
          <w:trHeight w:val="675"/>
          <w:jc w:val="center"/>
        </w:trPr>
        <w:tc>
          <w:tcPr>
            <w:tcW w:w="1276" w:type="dxa"/>
            <w:tcBorders>
              <w:top w:val="nil"/>
              <w:left w:val="nil"/>
              <w:bottom w:val="nil"/>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Condiciones de equipos.</w:t>
            </w:r>
          </w:p>
        </w:tc>
        <w:tc>
          <w:tcPr>
            <w:tcW w:w="6385" w:type="dxa"/>
            <w:tcBorders>
              <w:top w:val="nil"/>
              <w:left w:val="nil"/>
              <w:bottom w:val="nil"/>
              <w:right w:val="nil"/>
            </w:tcBorders>
            <w:shd w:val="clear" w:color="000000" w:fill="E7E6E6"/>
            <w:vAlign w:val="center"/>
            <w:hideMark/>
          </w:tcPr>
          <w:p w:rsidR="008F5B9F" w:rsidRPr="00DA7395" w:rsidRDefault="008F5B9F" w:rsidP="002B3184">
            <w:pPr>
              <w:pStyle w:val="tabla"/>
              <w:rPr>
                <w:i/>
                <w:iCs/>
              </w:rPr>
            </w:pPr>
            <w:r w:rsidRPr="00DA7395">
              <w:t xml:space="preserve">El hotel </w:t>
            </w:r>
            <w:r w:rsidRPr="00DA7395">
              <w:rPr>
                <w:i/>
                <w:iCs/>
              </w:rPr>
              <w:t xml:space="preserve">Black Tower Premium </w:t>
            </w:r>
            <w:r w:rsidRPr="00DA7395">
              <w:t>Bogotá D.C.</w:t>
            </w:r>
            <w:r w:rsidRPr="00DA7395">
              <w:rPr>
                <w:i/>
                <w:iCs/>
              </w:rPr>
              <w:t>,</w:t>
            </w:r>
            <w:r w:rsidRPr="00DA7395">
              <w:t xml:space="preserve"> cuenta con equipos de cómputo suficientes, incluso para la fase de implementación del Estacionamiento vertical rotatorio automatizado del hotel </w:t>
            </w:r>
            <w:r w:rsidRPr="00DA7395">
              <w:rPr>
                <w:i/>
                <w:iCs/>
              </w:rPr>
              <w:t>Black Tower</w:t>
            </w:r>
            <w:r w:rsidRPr="00DA7395">
              <w:t xml:space="preserve"> Bogotá D.C.</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63"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Factor de mediano impacto que eventualmente podría retrasar el desarrollo de los procesos en cada una de las fases del proyecto.</w:t>
            </w:r>
          </w:p>
        </w:tc>
      </w:tr>
      <w:tr w:rsidR="008F5B9F" w:rsidRPr="00DA7395" w:rsidTr="002B3184">
        <w:trPr>
          <w:trHeight w:val="900"/>
          <w:jc w:val="center"/>
        </w:trPr>
        <w:tc>
          <w:tcPr>
            <w:tcW w:w="1276" w:type="dxa"/>
            <w:tcBorders>
              <w:top w:val="nil"/>
              <w:left w:val="nil"/>
              <w:bottom w:val="nil"/>
              <w:right w:val="nil"/>
            </w:tcBorders>
            <w:shd w:val="clear" w:color="000000" w:fill="BFBFBF"/>
            <w:noWrap/>
            <w:vAlign w:val="center"/>
            <w:hideMark/>
          </w:tcPr>
          <w:p w:rsidR="008F5B9F" w:rsidRPr="00DA7395" w:rsidRDefault="008F5B9F" w:rsidP="002B3184">
            <w:pPr>
              <w:pStyle w:val="tabla"/>
            </w:pPr>
            <w:r w:rsidRPr="00DA7395">
              <w:t>1</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Disposición anímica del personal.</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xml:space="preserve">Las políticas de calidad de </w:t>
            </w:r>
            <w:proofErr w:type="spellStart"/>
            <w:r w:rsidRPr="00DA7395">
              <w:t>CJM</w:t>
            </w:r>
            <w:proofErr w:type="spellEnd"/>
            <w:r w:rsidRPr="00DA7395">
              <w:t xml:space="preserve"> Inversiones S.A.S., están enfocadas al fomento de las capacidades emocionales del personal para desarrollar las actividades a su cargo, además de capacitaciones constantes en cuanto a la importancia de la amabilidad, disposición, competencia y profesionalismo del equipo humano.</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xml:space="preserve">Debido a que la compañía </w:t>
            </w:r>
            <w:proofErr w:type="spellStart"/>
            <w:r w:rsidRPr="00DA7395">
              <w:t>CJM</w:t>
            </w:r>
            <w:proofErr w:type="spellEnd"/>
            <w:r w:rsidRPr="00DA7395">
              <w:t xml:space="preserve"> Inversiones S.A.S., implementa turnos de trabajo debidamente programados, y cuenta con disponibilidad de personal suficiente para desarrollo de las actividades, este factor no afecta sensiblemente al proyecto.</w:t>
            </w:r>
          </w:p>
        </w:tc>
      </w:tr>
      <w:tr w:rsidR="008F5B9F" w:rsidRPr="00DA7395" w:rsidTr="002B3184">
        <w:trPr>
          <w:trHeight w:val="1125"/>
          <w:jc w:val="center"/>
        </w:trPr>
        <w:tc>
          <w:tcPr>
            <w:tcW w:w="1276" w:type="dxa"/>
            <w:tcBorders>
              <w:top w:val="nil"/>
              <w:left w:val="nil"/>
              <w:bottom w:val="nil"/>
              <w:right w:val="nil"/>
            </w:tcBorders>
            <w:shd w:val="clear" w:color="000000" w:fill="BFBFBF"/>
            <w:noWrap/>
            <w:vAlign w:val="center"/>
            <w:hideMark/>
          </w:tcPr>
          <w:p w:rsidR="008F5B9F" w:rsidRPr="00DA7395" w:rsidRDefault="008F5B9F" w:rsidP="002B3184">
            <w:pPr>
              <w:pStyle w:val="tabla"/>
            </w:pPr>
            <w:r w:rsidRPr="00DA7395">
              <w:t>Internos</w:t>
            </w:r>
          </w:p>
        </w:tc>
        <w:tc>
          <w:tcPr>
            <w:tcW w:w="2126"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Condiciones de salud del personal</w:t>
            </w:r>
          </w:p>
        </w:tc>
        <w:tc>
          <w:tcPr>
            <w:tcW w:w="6385" w:type="dxa"/>
            <w:tcBorders>
              <w:top w:val="nil"/>
              <w:left w:val="nil"/>
              <w:bottom w:val="nil"/>
              <w:right w:val="nil"/>
            </w:tcBorders>
            <w:shd w:val="clear" w:color="000000" w:fill="E7E6E6"/>
            <w:vAlign w:val="center"/>
            <w:hideMark/>
          </w:tcPr>
          <w:p w:rsidR="008F5B9F" w:rsidRPr="00DA7395" w:rsidRDefault="008F5B9F" w:rsidP="002B3184">
            <w:pPr>
              <w:pStyle w:val="tabla"/>
            </w:pPr>
            <w:proofErr w:type="spellStart"/>
            <w:r w:rsidRPr="00DA7395">
              <w:t>CJM</w:t>
            </w:r>
            <w:proofErr w:type="spellEnd"/>
            <w:r w:rsidRPr="00DA7395">
              <w:t xml:space="preserve"> Inversiones S.A.S., cuenta con un departamento de seguridad y salud en el trabajo, que trabaja de la mano con la gerencia de recurso humano de la compañía, desarrollando programas de prevención y constantes mediciones de desempeño del personal directo e indirecto de la compañía, que garantizan el óptimo nivel de salud del personal que labora para la compañía.</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rsidR="008F5B9F" w:rsidRPr="00DA7395" w:rsidRDefault="008F5B9F" w:rsidP="002B3184">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000000" w:fill="E7E6E6"/>
            <w:vAlign w:val="center"/>
            <w:hideMark/>
          </w:tcPr>
          <w:p w:rsidR="008F5B9F" w:rsidRPr="00DA7395" w:rsidRDefault="008F5B9F" w:rsidP="002B3184">
            <w:pPr>
              <w:pStyle w:val="tabla"/>
            </w:pPr>
            <w:r w:rsidRPr="00DA7395">
              <w:t>Factor considerablemente importante ya que se requiere que el personal este apto para el desarrollo de las actividades del proyecto.</w:t>
            </w:r>
          </w:p>
        </w:tc>
      </w:tr>
    </w:tbl>
    <w:p w:rsidR="008F5B9F" w:rsidRDefault="008F5B9F" w:rsidP="008F5B9F">
      <w:pPr>
        <w:pStyle w:val="fuenteref"/>
      </w:pPr>
      <w:r w:rsidRPr="00DA7395">
        <w:t>Fuente: Construcción de los autores</w:t>
      </w:r>
    </w:p>
    <w:p w:rsidR="008F5B9F" w:rsidRDefault="008F5B9F">
      <w:pPr>
        <w:spacing w:line="240" w:lineRule="auto"/>
        <w:rPr>
          <w:sz w:val="18"/>
          <w:lang w:eastAsia="es-CO"/>
        </w:rPr>
      </w:pPr>
      <w:r>
        <w:br w:type="page"/>
      </w:r>
    </w:p>
    <w:p w:rsidR="008F5B9F" w:rsidRDefault="008F5B9F" w:rsidP="008F5B9F">
      <w:pPr>
        <w:pStyle w:val="Tablaref"/>
      </w:pPr>
      <w:r>
        <w:lastRenderedPageBreak/>
        <w:fldChar w:fldCharType="begin"/>
      </w:r>
      <w:r>
        <w:instrText xml:space="preserve"> REF _Ref9454849 \h </w:instrText>
      </w:r>
      <w:r>
        <w:fldChar w:fldCharType="separate"/>
      </w:r>
      <w:r>
        <w:t xml:space="preserve">Tabla </w:t>
      </w:r>
      <w:r>
        <w:rPr>
          <w:noProof/>
        </w:rPr>
        <w:t>40</w:t>
      </w:r>
      <w:r>
        <w:fldChar w:fldCharType="end"/>
      </w:r>
      <w:r>
        <w:t>. (Continuación)</w:t>
      </w:r>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8F5B9F" w:rsidRPr="00DA7395" w:rsidTr="002B3184">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rsidR="008F5B9F" w:rsidRPr="00DA7395" w:rsidRDefault="008F5B9F" w:rsidP="002B3184">
            <w:pPr>
              <w:pStyle w:val="tabla"/>
            </w:pPr>
            <w:r w:rsidRPr="00DA7395">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rsidR="008F5B9F" w:rsidRPr="00DA7395" w:rsidRDefault="008F5B9F" w:rsidP="002B3184">
            <w:pPr>
              <w:pStyle w:val="tabla"/>
            </w:pPr>
            <w:r w:rsidRPr="00DA7395">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8F5B9F" w:rsidRPr="00DA7395" w:rsidRDefault="008F5B9F" w:rsidP="002B3184">
            <w:pPr>
              <w:pStyle w:val="tabla"/>
            </w:pPr>
            <w:r w:rsidRPr="00DA7395">
              <w:t>Descripción de la incidencia en el proyecto. Posible Recomendación.</w:t>
            </w:r>
          </w:p>
        </w:tc>
      </w:tr>
      <w:tr w:rsidR="008F5B9F" w:rsidRPr="00DA7395" w:rsidTr="002B3184">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1</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2</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3</w:t>
            </w:r>
          </w:p>
        </w:tc>
        <w:tc>
          <w:tcPr>
            <w:tcW w:w="36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4</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5</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6</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7</w:t>
            </w:r>
          </w:p>
        </w:tc>
        <w:tc>
          <w:tcPr>
            <w:tcW w:w="250"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8</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N</w:t>
            </w:r>
          </w:p>
        </w:tc>
        <w:tc>
          <w:tcPr>
            <w:tcW w:w="25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I</w:t>
            </w:r>
          </w:p>
        </w:tc>
        <w:tc>
          <w:tcPr>
            <w:tcW w:w="263" w:type="dxa"/>
            <w:tcBorders>
              <w:top w:val="nil"/>
              <w:left w:val="nil"/>
              <w:bottom w:val="single" w:sz="4" w:space="0" w:color="auto"/>
              <w:right w:val="nil"/>
            </w:tcBorders>
            <w:shd w:val="clear" w:color="auto" w:fill="D9D9D9" w:themeFill="background1" w:themeFillShade="D9"/>
            <w:noWrap/>
            <w:vAlign w:val="center"/>
            <w:hideMark/>
          </w:tcPr>
          <w:p w:rsidR="008F5B9F" w:rsidRPr="00DA7395" w:rsidRDefault="008F5B9F" w:rsidP="002B3184">
            <w:pPr>
              <w:pStyle w:val="tabla"/>
              <w:jc w:val="center"/>
            </w:pPr>
            <w:r w:rsidRPr="00DA7395">
              <w:t>P</w:t>
            </w:r>
          </w:p>
        </w:tc>
        <w:tc>
          <w:tcPr>
            <w:tcW w:w="561"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proofErr w:type="spellStart"/>
            <w:r w:rsidRPr="00DA7395">
              <w:t>Mp</w:t>
            </w:r>
            <w:proofErr w:type="spellEnd"/>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rsidR="008F5B9F" w:rsidRPr="00DA7395" w:rsidRDefault="008F5B9F" w:rsidP="002B3184">
            <w:pPr>
              <w:pStyle w:val="tabla"/>
            </w:pPr>
          </w:p>
        </w:tc>
      </w:tr>
      <w:tr w:rsidR="008F5B9F" w:rsidRPr="00DA7395" w:rsidTr="002B3184">
        <w:trPr>
          <w:trHeight w:val="165"/>
          <w:jc w:val="center"/>
        </w:trPr>
        <w:tc>
          <w:tcPr>
            <w:tcW w:w="1276"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pPr>
            <w:r w:rsidRPr="00DA7395">
              <w:t> </w:t>
            </w:r>
          </w:p>
        </w:tc>
        <w:tc>
          <w:tcPr>
            <w:tcW w:w="2126"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pPr>
            <w:r w:rsidRPr="00DA7395">
              <w:t> </w:t>
            </w:r>
          </w:p>
        </w:tc>
        <w:tc>
          <w:tcPr>
            <w:tcW w:w="6385"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pPr>
            <w:r w:rsidRPr="00DA7395">
              <w:t> </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63"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pPr>
            <w:r w:rsidRPr="00DA7395">
              <w:t> </w:t>
            </w:r>
          </w:p>
        </w:tc>
      </w:tr>
      <w:tr w:rsidR="008F5B9F" w:rsidRPr="00DA7395" w:rsidTr="002B3184">
        <w:trPr>
          <w:trHeight w:val="300"/>
          <w:jc w:val="center"/>
        </w:trPr>
        <w:tc>
          <w:tcPr>
            <w:tcW w:w="1276" w:type="dxa"/>
            <w:vMerge w:val="restart"/>
            <w:tcBorders>
              <w:top w:val="nil"/>
              <w:left w:val="nil"/>
              <w:bottom w:val="nil"/>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rFonts w:ascii="Calibri" w:hAnsi="Calibri" w:cs="Calibri"/>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Asegurar funcionalidad y confort de instalacione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Mejorar Continuamente el Sistema de Gestión de Calidad.</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Desarrollar relaciones cooperativas con proveedore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Cumplir plan de venta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xml:space="preserve">Políticas de la </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Desarrollar programas de bienestar para el personal.</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x</w:t>
            </w: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Factor de impacto positivo, ya que desarrollo del proyecto y su desempeño está</w:t>
            </w: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organización.</w:t>
            </w: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Ser Rentable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xml:space="preserve"> directamente alineado con las políticas de la organización.</w:t>
            </w: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Controlar Cartera.</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Asegurar confiabilidad de inventario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vMerge/>
            <w:tcBorders>
              <w:top w:val="nil"/>
              <w:left w:val="nil"/>
              <w:bottom w:val="nil"/>
              <w:right w:val="nil"/>
            </w:tcBorders>
            <w:vAlign w:val="center"/>
            <w:hideMark/>
          </w:tcPr>
          <w:p w:rsidR="008F5B9F" w:rsidRPr="00DA7395"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rsidR="008F5B9F" w:rsidRPr="00DA7395" w:rsidRDefault="008F5B9F" w:rsidP="002B3184">
            <w:pPr>
              <w:pStyle w:val="tabla"/>
            </w:pPr>
            <w:r w:rsidRPr="00DA7395">
              <w:t>• Incrementar el aprovechamiento de residuos.</w:t>
            </w: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rsidR="008F5B9F" w:rsidRPr="00DA7395" w:rsidRDefault="008F5B9F" w:rsidP="002B3184">
            <w:pPr>
              <w:pStyle w:val="tabla"/>
              <w:rPr>
                <w:sz w:val="20"/>
                <w:szCs w:val="20"/>
              </w:rPr>
            </w:pPr>
          </w:p>
        </w:tc>
      </w:tr>
      <w:tr w:rsidR="008F5B9F" w:rsidRPr="00DA7395" w:rsidTr="002B3184">
        <w:trPr>
          <w:trHeight w:val="675"/>
          <w:jc w:val="center"/>
        </w:trPr>
        <w:tc>
          <w:tcPr>
            <w:tcW w:w="1276" w:type="dxa"/>
            <w:tcBorders>
              <w:top w:val="nil"/>
              <w:left w:val="nil"/>
              <w:bottom w:val="single" w:sz="4" w:space="0" w:color="auto"/>
              <w:right w:val="nil"/>
            </w:tcBorders>
            <w:shd w:val="clear" w:color="000000" w:fill="BFBFBF"/>
            <w:noWrap/>
            <w:vAlign w:val="bottom"/>
            <w:hideMark/>
          </w:tcPr>
          <w:p w:rsidR="008F5B9F" w:rsidRPr="00DA7395" w:rsidRDefault="008F5B9F" w:rsidP="002B3184">
            <w:pPr>
              <w:pStyle w:val="tabla"/>
              <w:rPr>
                <w:rFonts w:ascii="Calibri" w:hAnsi="Calibri" w:cs="Calibri"/>
              </w:rPr>
            </w:pPr>
            <w:r w:rsidRPr="00DA7395">
              <w:rPr>
                <w:rFonts w:ascii="Calibri" w:hAnsi="Calibri" w:cs="Calibri"/>
              </w:rPr>
              <w:t> </w:t>
            </w:r>
          </w:p>
        </w:tc>
        <w:tc>
          <w:tcPr>
            <w:tcW w:w="2126" w:type="dxa"/>
            <w:tcBorders>
              <w:top w:val="nil"/>
              <w:left w:val="nil"/>
              <w:bottom w:val="single" w:sz="4" w:space="0" w:color="auto"/>
              <w:right w:val="nil"/>
            </w:tcBorders>
            <w:shd w:val="clear" w:color="000000" w:fill="E7E6E6"/>
            <w:vAlign w:val="center"/>
            <w:hideMark/>
          </w:tcPr>
          <w:p w:rsidR="008F5B9F" w:rsidRPr="00DA7395" w:rsidRDefault="008F5B9F" w:rsidP="002B3184">
            <w:pPr>
              <w:pStyle w:val="tabla"/>
            </w:pPr>
            <w:r w:rsidRPr="00DA7395">
              <w:t>Estructura de toma de decisiones y comunicación.</w:t>
            </w:r>
          </w:p>
        </w:tc>
        <w:tc>
          <w:tcPr>
            <w:tcW w:w="6385" w:type="dxa"/>
            <w:tcBorders>
              <w:top w:val="nil"/>
              <w:left w:val="nil"/>
              <w:bottom w:val="single" w:sz="4" w:space="0" w:color="auto"/>
              <w:right w:val="nil"/>
            </w:tcBorders>
            <w:shd w:val="clear" w:color="000000" w:fill="E7E6E6"/>
            <w:vAlign w:val="center"/>
            <w:hideMark/>
          </w:tcPr>
          <w:p w:rsidR="008F5B9F" w:rsidRPr="00DA7395" w:rsidRDefault="008F5B9F" w:rsidP="002B3184">
            <w:pPr>
              <w:pStyle w:val="tabla"/>
            </w:pPr>
            <w:proofErr w:type="spellStart"/>
            <w:r w:rsidRPr="00DA7395">
              <w:t>CJM</w:t>
            </w:r>
            <w:proofErr w:type="spellEnd"/>
            <w:r w:rsidRPr="00DA7395">
              <w:t xml:space="preserve"> Inversiones S.A.S., se encuentra gestionando la mejora de los procesos internos de decisión y autorización para favorecimiento de los proyectos que se llevan a cabo en la organización.</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r w:rsidRPr="00DA7395">
              <w:t>x</w:t>
            </w:r>
          </w:p>
        </w:tc>
        <w:tc>
          <w:tcPr>
            <w:tcW w:w="36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50"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r w:rsidRPr="00DA7395">
              <w:t>x</w:t>
            </w:r>
          </w:p>
        </w:tc>
        <w:tc>
          <w:tcPr>
            <w:tcW w:w="497"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299"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p>
        </w:tc>
        <w:tc>
          <w:tcPr>
            <w:tcW w:w="250"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r w:rsidRPr="00DA7395">
              <w:t>x</w:t>
            </w:r>
          </w:p>
        </w:tc>
        <w:tc>
          <w:tcPr>
            <w:tcW w:w="263" w:type="dxa"/>
            <w:tcBorders>
              <w:top w:val="nil"/>
              <w:left w:val="nil"/>
              <w:bottom w:val="single" w:sz="4" w:space="0" w:color="auto"/>
              <w:right w:val="nil"/>
            </w:tcBorders>
            <w:shd w:val="clear" w:color="000000" w:fill="E7E6E6"/>
            <w:noWrap/>
            <w:vAlign w:val="center"/>
            <w:hideMark/>
          </w:tcPr>
          <w:p w:rsidR="008F5B9F" w:rsidRPr="00DA7395" w:rsidRDefault="008F5B9F" w:rsidP="002B3184">
            <w:pPr>
              <w:pStyle w:val="tabla"/>
              <w:jc w:val="center"/>
            </w:pPr>
          </w:p>
        </w:tc>
        <w:tc>
          <w:tcPr>
            <w:tcW w:w="561" w:type="dxa"/>
            <w:tcBorders>
              <w:top w:val="nil"/>
              <w:left w:val="nil"/>
              <w:bottom w:val="single" w:sz="4" w:space="0" w:color="auto"/>
              <w:right w:val="nil"/>
            </w:tcBorders>
            <w:shd w:val="clear" w:color="auto" w:fill="BFBFBF" w:themeFill="background1" w:themeFillShade="BF"/>
            <w:noWrap/>
            <w:vAlign w:val="center"/>
            <w:hideMark/>
          </w:tcPr>
          <w:p w:rsidR="008F5B9F" w:rsidRPr="00DA7395" w:rsidRDefault="008F5B9F" w:rsidP="002B3184">
            <w:pPr>
              <w:pStyle w:val="tabla"/>
              <w:jc w:val="center"/>
            </w:pPr>
          </w:p>
        </w:tc>
        <w:tc>
          <w:tcPr>
            <w:tcW w:w="7088" w:type="dxa"/>
            <w:tcBorders>
              <w:top w:val="nil"/>
              <w:left w:val="nil"/>
              <w:bottom w:val="single" w:sz="4" w:space="0" w:color="auto"/>
              <w:right w:val="nil"/>
            </w:tcBorders>
            <w:shd w:val="clear" w:color="000000" w:fill="E7E6E6"/>
            <w:vAlign w:val="center"/>
            <w:hideMark/>
          </w:tcPr>
          <w:p w:rsidR="008F5B9F" w:rsidRPr="00DA7395" w:rsidRDefault="008F5B9F" w:rsidP="002B3184">
            <w:pPr>
              <w:pStyle w:val="tabla"/>
            </w:pPr>
            <w:r w:rsidRPr="00DA7395">
              <w:t>Aspecto de bajo impacto ya que el sistema está pensado en pocos niveles de autorización y la intervención de los socios agilizará los procesos y no evita el monopolio de las decisiones.</w:t>
            </w: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pPr>
          </w:p>
        </w:tc>
        <w:tc>
          <w:tcPr>
            <w:tcW w:w="212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4</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2</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5</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4</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3</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9</w:t>
            </w: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3</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6</w:t>
            </w: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1</w:t>
            </w: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4</w:t>
            </w: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3</w:t>
            </w: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7</w:t>
            </w: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pPr>
            <w:r w:rsidRPr="00DA7395">
              <w:t>3</w:t>
            </w: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single" w:sz="4" w:space="0" w:color="auto"/>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Nivel de incidencia:</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Mn: Muy negativo</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N: Negativo</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I: Indiferente</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rsidR="008F5B9F" w:rsidRPr="00DA7395" w:rsidRDefault="008F5B9F" w:rsidP="002B3184">
            <w:pPr>
              <w:pStyle w:val="tabla"/>
            </w:pPr>
            <w:r w:rsidRPr="00DA7395">
              <w:t>P: Positivo</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single" w:sz="4" w:space="0" w:color="auto"/>
              <w:bottom w:val="single" w:sz="4" w:space="0" w:color="auto"/>
              <w:right w:val="single" w:sz="4" w:space="0" w:color="auto"/>
            </w:tcBorders>
            <w:shd w:val="clear" w:color="auto" w:fill="auto"/>
            <w:vAlign w:val="center"/>
            <w:hideMark/>
          </w:tcPr>
          <w:p w:rsidR="008F5B9F" w:rsidRPr="00DA7395" w:rsidRDefault="008F5B9F" w:rsidP="002B3184">
            <w:pPr>
              <w:pStyle w:val="tabla"/>
            </w:pPr>
            <w:proofErr w:type="spellStart"/>
            <w:r w:rsidRPr="00DA7395">
              <w:t>Mp</w:t>
            </w:r>
            <w:proofErr w:type="spellEnd"/>
            <w:r w:rsidRPr="00DA7395">
              <w:t>: Muy positivo</w:t>
            </w:r>
          </w:p>
        </w:tc>
        <w:tc>
          <w:tcPr>
            <w:tcW w:w="6385" w:type="dxa"/>
            <w:tcBorders>
              <w:top w:val="nil"/>
              <w:left w:val="nil"/>
              <w:bottom w:val="nil"/>
              <w:right w:val="nil"/>
            </w:tcBorders>
            <w:shd w:val="clear" w:color="auto" w:fill="auto"/>
            <w:noWrap/>
            <w:vAlign w:val="center"/>
            <w:hideMark/>
          </w:tcPr>
          <w:p w:rsidR="008F5B9F" w:rsidRPr="00DA7395" w:rsidRDefault="008F5B9F" w:rsidP="002B3184">
            <w:pPr>
              <w:pStyle w:val="tabla"/>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rsidR="008F5B9F" w:rsidRPr="00DA7395" w:rsidRDefault="008F5B9F" w:rsidP="002B3184">
            <w:pPr>
              <w:pStyle w:val="tabla"/>
              <w:rPr>
                <w:sz w:val="20"/>
                <w:szCs w:val="20"/>
              </w:rPr>
            </w:pPr>
          </w:p>
        </w:tc>
      </w:tr>
      <w:tr w:rsidR="008F5B9F" w:rsidRPr="00DA7395" w:rsidTr="002B3184">
        <w:trPr>
          <w:trHeight w:val="300"/>
          <w:jc w:val="center"/>
        </w:trPr>
        <w:tc>
          <w:tcPr>
            <w:tcW w:w="127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2126"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6385"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rsidR="008F5B9F" w:rsidRPr="00DA7395"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bottom"/>
            <w:hideMark/>
          </w:tcPr>
          <w:p w:rsidR="008F5B9F" w:rsidRPr="00DA7395" w:rsidRDefault="008F5B9F" w:rsidP="002B3184">
            <w:pPr>
              <w:pStyle w:val="tabla"/>
              <w:rPr>
                <w:sz w:val="20"/>
                <w:szCs w:val="20"/>
              </w:rPr>
            </w:pPr>
          </w:p>
        </w:tc>
      </w:tr>
    </w:tbl>
    <w:p w:rsidR="008F5B9F" w:rsidRDefault="008F5B9F" w:rsidP="008F5B9F">
      <w:pPr>
        <w:pStyle w:val="fuenteref"/>
      </w:pPr>
      <w:r w:rsidRPr="00DA7395">
        <w:t>Fuente: Construcción de los autores</w:t>
      </w:r>
    </w:p>
    <w:p w:rsidR="008F5B9F" w:rsidRDefault="008F5B9F" w:rsidP="00D85D4C">
      <w:pPr>
        <w:pStyle w:val="fuenteref"/>
      </w:pPr>
    </w:p>
    <w:p w:rsidR="008F5B9F" w:rsidRDefault="008F5B9F" w:rsidP="00D85D4C">
      <w:pPr>
        <w:pStyle w:val="fuenteref"/>
      </w:pPr>
    </w:p>
    <w:p w:rsidR="008F5B9F" w:rsidRPr="00DA7395" w:rsidRDefault="008F5B9F" w:rsidP="00D85D4C">
      <w:pPr>
        <w:pStyle w:val="fuenteref"/>
        <w:sectPr w:rsidR="008F5B9F" w:rsidRPr="00DA7395" w:rsidSect="006D0169">
          <w:type w:val="nextColumn"/>
          <w:pgSz w:w="24483" w:h="15842" w:orient="landscape" w:code="1"/>
          <w:pgMar w:top="1418" w:right="1418" w:bottom="1418" w:left="1418" w:header="709" w:footer="454" w:gutter="0"/>
          <w:cols w:space="708"/>
          <w:docGrid w:linePitch="360"/>
        </w:sectPr>
      </w:pPr>
    </w:p>
    <w:p w:rsidR="002E17C5" w:rsidRPr="00CB31C2" w:rsidRDefault="00CB31C2" w:rsidP="00CB31C2">
      <w:pPr>
        <w:pStyle w:val="Ttulo3"/>
      </w:pPr>
      <w:bookmarkStart w:id="275" w:name="_Toc7014486"/>
      <w:bookmarkStart w:id="276" w:name="_Toc8668687"/>
      <w:r>
        <w:lastRenderedPageBreak/>
        <w:t>d</w:t>
      </w:r>
      <w:r w:rsidR="002E17C5" w:rsidRPr="00CB31C2">
        <w:t>efinición de flujo de entradas y salidas</w:t>
      </w:r>
      <w:bookmarkEnd w:id="275"/>
      <w:bookmarkEnd w:id="276"/>
      <w:r>
        <w:t>.</w:t>
      </w:r>
    </w:p>
    <w:p w:rsidR="002E17C5" w:rsidRPr="00DA7395" w:rsidRDefault="002E17C5" w:rsidP="00CB31C2"/>
    <w:p w:rsidR="002E17C5" w:rsidRPr="00DA7395" w:rsidRDefault="002E17C5" w:rsidP="00CB31C2">
      <w:r w:rsidRPr="00DA7395">
        <w:t xml:space="preserve">En la </w:t>
      </w:r>
      <w:r w:rsidR="00CB31C2">
        <w:fldChar w:fldCharType="begin"/>
      </w:r>
      <w:r w:rsidR="00CB31C2">
        <w:instrText xml:space="preserve"> REF _Ref9455995 \h </w:instrText>
      </w:r>
      <w:r w:rsidR="00CB31C2">
        <w:fldChar w:fldCharType="separate"/>
      </w:r>
      <w:r w:rsidR="00CB31C2">
        <w:t xml:space="preserve">Figura </w:t>
      </w:r>
      <w:r w:rsidR="00CB31C2">
        <w:rPr>
          <w:noProof/>
        </w:rPr>
        <w:t>32</w:t>
      </w:r>
      <w:r w:rsidR="00CB31C2">
        <w:fldChar w:fldCharType="end"/>
      </w:r>
      <w:r w:rsidRPr="00DA7395">
        <w:t>, se identifica el entorno espacialmente hablando para cada una de las fases del ciclo de vida del producto mencionado.</w:t>
      </w:r>
    </w:p>
    <w:p w:rsidR="002E17C5" w:rsidRPr="00DA7395" w:rsidRDefault="002E17C5" w:rsidP="00CB31C2"/>
    <w:p w:rsidR="00B97DC0" w:rsidRDefault="002E17C5" w:rsidP="00B97DC0">
      <w:pPr>
        <w:pStyle w:val="Fig"/>
        <w:keepNext/>
      </w:pPr>
      <w:r w:rsidRPr="00DA7395">
        <w:rPr>
          <w:noProof/>
          <w:color w:val="auto"/>
          <w:lang w:val="es-ES_tradnl"/>
        </w:rPr>
        <w:drawing>
          <wp:inline distT="0" distB="0" distL="0" distR="0" wp14:anchorId="352F0E30" wp14:editId="69402625">
            <wp:extent cx="5868894" cy="2438400"/>
            <wp:effectExtent l="0" t="0" r="0" b="0"/>
            <wp:docPr id="147" name="Gráfico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96DAC541-7B7A-43D3-8B79-37D633B846F1}">
                          <asvg:svgBlip xmlns:asvg="http://schemas.microsoft.com/office/drawing/2016/SVG/main" r:embed="rId80"/>
                        </a:ext>
                      </a:extLst>
                    </a:blip>
                    <a:stretch>
                      <a:fillRect/>
                    </a:stretch>
                  </pic:blipFill>
                  <pic:spPr>
                    <a:xfrm>
                      <a:off x="0" y="0"/>
                      <a:ext cx="5876390" cy="2441515"/>
                    </a:xfrm>
                    <a:prstGeom prst="rect">
                      <a:avLst/>
                    </a:prstGeom>
                  </pic:spPr>
                </pic:pic>
              </a:graphicData>
            </a:graphic>
          </wp:inline>
        </w:drawing>
      </w:r>
    </w:p>
    <w:p w:rsidR="002E17C5" w:rsidRPr="00DA7395" w:rsidRDefault="00B97DC0" w:rsidP="00D85D4C">
      <w:pPr>
        <w:pStyle w:val="fuenteref"/>
      </w:pPr>
      <w:bookmarkStart w:id="277" w:name="_Ref9455995"/>
      <w:r>
        <w:t xml:space="preserve">Figura </w:t>
      </w:r>
      <w:fldSimple w:instr=" SEQ Figura \* ARABIC ">
        <w:r w:rsidR="00BF268F">
          <w:rPr>
            <w:noProof/>
          </w:rPr>
          <w:t>32</w:t>
        </w:r>
      </w:fldSimple>
      <w:bookmarkEnd w:id="277"/>
      <w:r>
        <w:t xml:space="preserve">. </w:t>
      </w:r>
      <w:r w:rsidRPr="00DA7395">
        <w:t>Ubicación espacial ciclo de vida del producto.</w:t>
      </w:r>
    </w:p>
    <w:p w:rsidR="002E17C5" w:rsidRPr="00DA7395" w:rsidRDefault="002E17C5" w:rsidP="00D85D4C">
      <w:pPr>
        <w:pStyle w:val="fuenteref"/>
      </w:pPr>
      <w:r w:rsidRPr="00DA7395">
        <w:t>Fuente: Construcción de los autores</w:t>
      </w:r>
    </w:p>
    <w:p w:rsidR="002E17C5" w:rsidRPr="00DA7395" w:rsidRDefault="002E17C5" w:rsidP="00CB31C2"/>
    <w:p w:rsidR="002E17C5" w:rsidRPr="00CB31C2" w:rsidRDefault="00CB31C2" w:rsidP="00CB31C2">
      <w:pPr>
        <w:pStyle w:val="Ttulo4"/>
      </w:pPr>
      <w:r>
        <w:t>p</w:t>
      </w:r>
      <w:r w:rsidR="002E17C5" w:rsidRPr="00CB31C2">
        <w:t>riorizar (No. de repeticiones)</w:t>
      </w:r>
      <w:r>
        <w:t>.</w:t>
      </w:r>
    </w:p>
    <w:p w:rsidR="002E17C5" w:rsidRPr="00DA7395" w:rsidRDefault="002E17C5" w:rsidP="00CB31C2">
      <w:pPr>
        <w:rPr>
          <w:lang w:eastAsia="es-CO"/>
        </w:rPr>
      </w:pPr>
    </w:p>
    <w:p w:rsidR="002E17C5" w:rsidRPr="00DA7395" w:rsidRDefault="002E17C5" w:rsidP="00CB31C2">
      <w:pPr>
        <w:rPr>
          <w:lang w:eastAsia="es-CO"/>
        </w:rPr>
      </w:pPr>
      <w:r w:rsidRPr="00DA7395">
        <w:rPr>
          <w:lang w:eastAsia="es-CO"/>
        </w:rPr>
        <w:t xml:space="preserve">En la </w:t>
      </w:r>
      <w:r w:rsidR="00CB31C2">
        <w:rPr>
          <w:lang w:eastAsia="es-CO"/>
        </w:rPr>
        <w:fldChar w:fldCharType="begin"/>
      </w:r>
      <w:r w:rsidR="00CB31C2">
        <w:rPr>
          <w:lang w:eastAsia="es-CO"/>
        </w:rPr>
        <w:instrText xml:space="preserve"> REF _Ref9456083 \h </w:instrText>
      </w:r>
      <w:r w:rsidR="00CB31C2">
        <w:rPr>
          <w:lang w:eastAsia="es-CO"/>
        </w:rPr>
      </w:r>
      <w:r w:rsidR="00CB31C2">
        <w:rPr>
          <w:lang w:eastAsia="es-CO"/>
        </w:rPr>
        <w:fldChar w:fldCharType="separate"/>
      </w:r>
      <w:r w:rsidR="00CB31C2">
        <w:t xml:space="preserve">Tabla </w:t>
      </w:r>
      <w:r w:rsidR="00CB31C2">
        <w:rPr>
          <w:noProof/>
        </w:rPr>
        <w:t>41</w:t>
      </w:r>
      <w:r w:rsidR="00CB31C2">
        <w:rPr>
          <w:lang w:eastAsia="es-CO"/>
        </w:rPr>
        <w:fldChar w:fldCharType="end"/>
      </w:r>
      <w:r w:rsidRPr="00DA7395">
        <w:rPr>
          <w:lang w:eastAsia="es-CO"/>
        </w:rPr>
        <w:t>, se observa el número de repeticiones por cada ítem espacial mencionado anteriormente.</w:t>
      </w:r>
    </w:p>
    <w:p w:rsidR="002E17C5" w:rsidRPr="00DA7395" w:rsidRDefault="002E17C5" w:rsidP="00CB31C2">
      <w:pPr>
        <w:rPr>
          <w:lang w:eastAsia="es-CO"/>
        </w:rPr>
      </w:pPr>
    </w:p>
    <w:p w:rsidR="002E17C5" w:rsidRPr="00DA7395" w:rsidRDefault="00AF45F9" w:rsidP="00D85D4C">
      <w:pPr>
        <w:pStyle w:val="Tablaref"/>
      </w:pPr>
      <w:bookmarkStart w:id="278" w:name="_Ref9456083"/>
      <w:bookmarkStart w:id="279" w:name="_Toc7014562"/>
      <w:bookmarkStart w:id="280" w:name="_Toc8668760"/>
      <w:r>
        <w:t xml:space="preserve">Tabla </w:t>
      </w:r>
      <w:fldSimple w:instr=" SEQ Tabla \* ARABIC ">
        <w:r w:rsidR="005D6A16">
          <w:rPr>
            <w:noProof/>
          </w:rPr>
          <w:t>41</w:t>
        </w:r>
      </w:fldSimple>
      <w:bookmarkEnd w:id="278"/>
      <w:r w:rsidR="002E17C5" w:rsidRPr="00DA7395">
        <w:t>. Número de repeticiones.</w:t>
      </w:r>
      <w:bookmarkEnd w:id="279"/>
      <w:bookmarkEnd w:id="280"/>
    </w:p>
    <w:tbl>
      <w:tblPr>
        <w:tblW w:w="5704" w:type="dxa"/>
        <w:jc w:val="center"/>
        <w:tblCellMar>
          <w:left w:w="70" w:type="dxa"/>
          <w:right w:w="70" w:type="dxa"/>
        </w:tblCellMar>
        <w:tblLook w:val="04A0" w:firstRow="1" w:lastRow="0" w:firstColumn="1" w:lastColumn="0" w:noHBand="0" w:noVBand="1"/>
      </w:tblPr>
      <w:tblGrid>
        <w:gridCol w:w="4427"/>
        <w:gridCol w:w="1277"/>
      </w:tblGrid>
      <w:tr w:rsidR="002E17C5" w:rsidRPr="00DA7395" w:rsidTr="00CB31C2">
        <w:trPr>
          <w:trHeight w:val="300"/>
          <w:jc w:val="center"/>
        </w:trPr>
        <w:tc>
          <w:tcPr>
            <w:tcW w:w="4427" w:type="dxa"/>
            <w:tcBorders>
              <w:top w:val="nil"/>
              <w:left w:val="nil"/>
              <w:bottom w:val="nil"/>
              <w:right w:val="nil"/>
            </w:tcBorders>
            <w:shd w:val="clear" w:color="000000" w:fill="808080"/>
            <w:noWrap/>
            <w:vAlign w:val="center"/>
            <w:hideMark/>
          </w:tcPr>
          <w:p w:rsidR="002E17C5" w:rsidRPr="00DA7395" w:rsidRDefault="002E17C5" w:rsidP="00CB31C2">
            <w:pPr>
              <w:pStyle w:val="tabla"/>
            </w:pPr>
            <w:r w:rsidRPr="00DA7395">
              <w:t>Entorno</w:t>
            </w:r>
          </w:p>
        </w:tc>
        <w:tc>
          <w:tcPr>
            <w:tcW w:w="1277" w:type="dxa"/>
            <w:tcBorders>
              <w:top w:val="nil"/>
              <w:left w:val="nil"/>
              <w:bottom w:val="nil"/>
              <w:right w:val="nil"/>
            </w:tcBorders>
            <w:shd w:val="clear" w:color="000000" w:fill="808080"/>
            <w:noWrap/>
            <w:vAlign w:val="center"/>
            <w:hideMark/>
          </w:tcPr>
          <w:p w:rsidR="002E17C5" w:rsidRPr="00DA7395" w:rsidRDefault="002E17C5" w:rsidP="00CB31C2">
            <w:pPr>
              <w:pStyle w:val="tabla"/>
            </w:pPr>
            <w:r w:rsidRPr="00DA7395">
              <w:t>Repeticiones</w:t>
            </w:r>
          </w:p>
        </w:tc>
      </w:tr>
      <w:tr w:rsidR="002E17C5" w:rsidRPr="00DA7395" w:rsidTr="00CB31C2">
        <w:trPr>
          <w:trHeight w:val="300"/>
          <w:jc w:val="center"/>
        </w:trPr>
        <w:tc>
          <w:tcPr>
            <w:tcW w:w="4427" w:type="dxa"/>
            <w:tcBorders>
              <w:top w:val="nil"/>
              <w:left w:val="nil"/>
              <w:bottom w:val="nil"/>
              <w:right w:val="nil"/>
            </w:tcBorders>
            <w:shd w:val="clear" w:color="auto" w:fill="auto"/>
            <w:noWrap/>
            <w:vAlign w:val="center"/>
            <w:hideMark/>
          </w:tcPr>
          <w:p w:rsidR="002E17C5" w:rsidRPr="00DA7395" w:rsidRDefault="002E17C5" w:rsidP="00CB31C2">
            <w:pPr>
              <w:pStyle w:val="tabla"/>
            </w:pPr>
            <w:proofErr w:type="spellStart"/>
            <w:r w:rsidRPr="00DA7395">
              <w:t>CJM</w:t>
            </w:r>
            <w:proofErr w:type="spellEnd"/>
            <w:r w:rsidRPr="00DA7395">
              <w:t xml:space="preserve"> Inversiones S.A.S.</w:t>
            </w:r>
          </w:p>
        </w:tc>
        <w:tc>
          <w:tcPr>
            <w:tcW w:w="127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3</w:t>
            </w:r>
          </w:p>
        </w:tc>
      </w:tr>
      <w:tr w:rsidR="002E17C5" w:rsidRPr="00DA7395" w:rsidTr="00CB31C2">
        <w:trPr>
          <w:trHeight w:val="300"/>
          <w:jc w:val="center"/>
        </w:trPr>
        <w:tc>
          <w:tcPr>
            <w:tcW w:w="4427" w:type="dxa"/>
            <w:tcBorders>
              <w:top w:val="nil"/>
              <w:left w:val="nil"/>
              <w:bottom w:val="nil"/>
              <w:right w:val="nil"/>
            </w:tcBorders>
            <w:shd w:val="clear" w:color="000000" w:fill="D9D9D9"/>
            <w:noWrap/>
            <w:vAlign w:val="center"/>
            <w:hideMark/>
          </w:tcPr>
          <w:p w:rsidR="002E17C5" w:rsidRPr="00DA7395" w:rsidRDefault="002E17C5" w:rsidP="00CB31C2">
            <w:pPr>
              <w:pStyle w:val="tabla"/>
            </w:pPr>
            <w:r w:rsidRPr="00DA7395">
              <w:t>Estudiantes GP104</w:t>
            </w:r>
          </w:p>
        </w:tc>
        <w:tc>
          <w:tcPr>
            <w:tcW w:w="1277" w:type="dxa"/>
            <w:tcBorders>
              <w:top w:val="nil"/>
              <w:left w:val="nil"/>
              <w:bottom w:val="nil"/>
              <w:right w:val="nil"/>
            </w:tcBorders>
            <w:shd w:val="clear" w:color="000000" w:fill="D9D9D9"/>
            <w:noWrap/>
            <w:vAlign w:val="center"/>
            <w:hideMark/>
          </w:tcPr>
          <w:p w:rsidR="002E17C5" w:rsidRPr="00DA7395" w:rsidRDefault="002E17C5" w:rsidP="00CB31C2">
            <w:pPr>
              <w:pStyle w:val="tabla"/>
            </w:pPr>
            <w:r w:rsidRPr="00DA7395">
              <w:t>1</w:t>
            </w:r>
          </w:p>
        </w:tc>
      </w:tr>
      <w:tr w:rsidR="002E17C5" w:rsidRPr="00DA7395" w:rsidTr="00CB31C2">
        <w:trPr>
          <w:trHeight w:val="300"/>
          <w:jc w:val="center"/>
        </w:trPr>
        <w:tc>
          <w:tcPr>
            <w:tcW w:w="442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Terceros</w:t>
            </w:r>
          </w:p>
        </w:tc>
        <w:tc>
          <w:tcPr>
            <w:tcW w:w="127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2</w:t>
            </w:r>
          </w:p>
        </w:tc>
      </w:tr>
      <w:tr w:rsidR="002E17C5" w:rsidRPr="00DA7395" w:rsidTr="00CB31C2">
        <w:trPr>
          <w:trHeight w:val="300"/>
          <w:jc w:val="center"/>
        </w:trPr>
        <w:tc>
          <w:tcPr>
            <w:tcW w:w="4427" w:type="dxa"/>
            <w:tcBorders>
              <w:top w:val="nil"/>
              <w:left w:val="nil"/>
              <w:bottom w:val="nil"/>
              <w:right w:val="nil"/>
            </w:tcBorders>
            <w:shd w:val="clear" w:color="000000" w:fill="D9D9D9"/>
            <w:noWrap/>
            <w:vAlign w:val="center"/>
            <w:hideMark/>
          </w:tcPr>
          <w:p w:rsidR="002E17C5" w:rsidRPr="00DA7395" w:rsidRDefault="002E17C5" w:rsidP="00CB31C2">
            <w:pPr>
              <w:pStyle w:val="tabla"/>
            </w:pPr>
            <w:r w:rsidRPr="00DA7395">
              <w:t>Clientes Black Tower Premium</w:t>
            </w:r>
          </w:p>
        </w:tc>
        <w:tc>
          <w:tcPr>
            <w:tcW w:w="1277" w:type="dxa"/>
            <w:tcBorders>
              <w:top w:val="nil"/>
              <w:left w:val="nil"/>
              <w:bottom w:val="nil"/>
              <w:right w:val="nil"/>
            </w:tcBorders>
            <w:shd w:val="clear" w:color="000000" w:fill="D9D9D9"/>
            <w:noWrap/>
            <w:vAlign w:val="center"/>
            <w:hideMark/>
          </w:tcPr>
          <w:p w:rsidR="002E17C5" w:rsidRPr="00DA7395" w:rsidRDefault="002E17C5" w:rsidP="00CB31C2">
            <w:pPr>
              <w:pStyle w:val="tabla"/>
            </w:pPr>
            <w:r w:rsidRPr="00DA7395">
              <w:t>1</w:t>
            </w:r>
          </w:p>
        </w:tc>
      </w:tr>
      <w:tr w:rsidR="002E17C5" w:rsidRPr="00DA7395" w:rsidTr="00CB31C2">
        <w:trPr>
          <w:trHeight w:val="300"/>
          <w:jc w:val="center"/>
        </w:trPr>
        <w:tc>
          <w:tcPr>
            <w:tcW w:w="442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Varios lugares</w:t>
            </w:r>
          </w:p>
        </w:tc>
        <w:tc>
          <w:tcPr>
            <w:tcW w:w="1277" w:type="dxa"/>
            <w:tcBorders>
              <w:top w:val="nil"/>
              <w:left w:val="nil"/>
              <w:bottom w:val="nil"/>
              <w:right w:val="nil"/>
            </w:tcBorders>
            <w:shd w:val="clear" w:color="auto" w:fill="auto"/>
            <w:noWrap/>
            <w:vAlign w:val="center"/>
            <w:hideMark/>
          </w:tcPr>
          <w:p w:rsidR="002E17C5" w:rsidRPr="00DA7395" w:rsidRDefault="002E17C5" w:rsidP="00CB31C2">
            <w:pPr>
              <w:pStyle w:val="tabla"/>
            </w:pPr>
            <w:r w:rsidRPr="00DA7395">
              <w:t>1</w:t>
            </w:r>
          </w:p>
        </w:tc>
      </w:tr>
    </w:tbl>
    <w:p w:rsidR="002E17C5" w:rsidRPr="00DA7395" w:rsidRDefault="002E17C5" w:rsidP="00D85D4C">
      <w:pPr>
        <w:pStyle w:val="fuenteref"/>
      </w:pPr>
      <w:r w:rsidRPr="00DA7395">
        <w:t>Fuente: Construcción de los autores.</w:t>
      </w:r>
    </w:p>
    <w:p w:rsidR="00CB31C2" w:rsidRDefault="00CB31C2">
      <w:pPr>
        <w:spacing w:line="240" w:lineRule="auto"/>
      </w:pPr>
      <w:bookmarkStart w:id="281" w:name="_Toc7014487"/>
      <w:bookmarkStart w:id="282" w:name="_Toc8668688"/>
      <w:r>
        <w:rPr>
          <w:b/>
        </w:rPr>
        <w:br w:type="page"/>
      </w:r>
    </w:p>
    <w:p w:rsidR="002E17C5" w:rsidRPr="005B2F1E" w:rsidRDefault="005B2F1E" w:rsidP="005B2F1E">
      <w:pPr>
        <w:pStyle w:val="Ttulo3"/>
      </w:pPr>
      <w:r>
        <w:lastRenderedPageBreak/>
        <w:t>c</w:t>
      </w:r>
      <w:r w:rsidR="002E17C5" w:rsidRPr="005B2F1E">
        <w:t>álculo de impacto ambiental bajo criterios P5TM</w:t>
      </w:r>
      <w:bookmarkEnd w:id="281"/>
      <w:bookmarkEnd w:id="282"/>
      <w:r w:rsidR="00FD2131">
        <w:t>.</w:t>
      </w:r>
    </w:p>
    <w:p w:rsidR="002E17C5" w:rsidRPr="00DA7395" w:rsidRDefault="002E17C5" w:rsidP="00FD2131"/>
    <w:p w:rsidR="002E17C5" w:rsidRPr="00DA7395" w:rsidRDefault="002E17C5" w:rsidP="00FD2131">
      <w:pPr>
        <w:sectPr w:rsidR="002E17C5" w:rsidRPr="00DA7395" w:rsidSect="006D0169">
          <w:type w:val="nextColumn"/>
          <w:pgSz w:w="12240" w:h="15840" w:code="1"/>
          <w:pgMar w:top="1418" w:right="1418" w:bottom="1418" w:left="1418" w:header="709" w:footer="709" w:gutter="0"/>
          <w:cols w:space="708"/>
          <w:docGrid w:linePitch="360"/>
        </w:sectPr>
      </w:pPr>
      <w:r w:rsidRPr="00DA7395">
        <w:t>En la matriz mostrad</w:t>
      </w:r>
      <w:r w:rsidR="00FD2131">
        <w:t>a</w:t>
      </w:r>
      <w:r w:rsidRPr="00DA7395">
        <w:t xml:space="preserve">, se analizan varias categorías, clarificando su aplicabilidad en el proyecto </w:t>
      </w:r>
      <w:r w:rsidRPr="00DA7395">
        <w:rPr>
          <w:rFonts w:eastAsia="Times New Roman"/>
          <w:bCs/>
          <w:lang w:eastAsia="es-CO"/>
        </w:rPr>
        <w:t>de</w:t>
      </w:r>
      <w:r w:rsidRPr="00DA7395">
        <w:rPr>
          <w:rFonts w:eastAsia="Times New Roman"/>
          <w:bCs/>
          <w:i/>
          <w:iCs/>
          <w:lang w:eastAsia="es-CO"/>
        </w:rPr>
        <w:t xml:space="preserve"> Estacionamiento vertical rotatorio automatizado del hotel Black Tower Bogotá D.C.,</w:t>
      </w:r>
      <w:r w:rsidRPr="00DA7395">
        <w:t xml:space="preserve"> justificando la valoración de cada categoría. Se analiza la sostenibilidad para varias fases del proyecto, así:</w:t>
      </w:r>
    </w:p>
    <w:p w:rsidR="002E17C5" w:rsidRPr="00DA7395" w:rsidRDefault="00AF45F9" w:rsidP="00D85D4C">
      <w:pPr>
        <w:pStyle w:val="Tablaref"/>
      </w:pPr>
      <w:bookmarkStart w:id="283" w:name="_Ref9456905"/>
      <w:bookmarkStart w:id="284" w:name="_Toc8668761"/>
      <w:r>
        <w:lastRenderedPageBreak/>
        <w:t xml:space="preserve">Tabla </w:t>
      </w:r>
      <w:fldSimple w:instr=" SEQ Tabla \* ARABIC ">
        <w:r w:rsidR="005D6A16">
          <w:rPr>
            <w:noProof/>
          </w:rPr>
          <w:t>42</w:t>
        </w:r>
      </w:fldSimple>
      <w:bookmarkEnd w:id="283"/>
      <w:r w:rsidR="002E17C5" w:rsidRPr="00DA7395">
        <w:t>. Matriz de sostenibilidad P5</w:t>
      </w:r>
      <w:bookmarkEnd w:id="284"/>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7"/>
        <w:gridCol w:w="1625"/>
        <w:gridCol w:w="2534"/>
        <w:gridCol w:w="1437"/>
        <w:gridCol w:w="1627"/>
        <w:gridCol w:w="1864"/>
        <w:gridCol w:w="996"/>
        <w:gridCol w:w="9506"/>
      </w:tblGrid>
      <w:tr w:rsidR="002E17C5" w:rsidRPr="00FD2131" w:rsidTr="003E11BC">
        <w:trPr>
          <w:trHeight w:val="879"/>
          <w:tblHeader/>
          <w:jc w:val="center"/>
        </w:trPr>
        <w:tc>
          <w:tcPr>
            <w:tcW w:w="2739" w:type="dxa"/>
            <w:gridSpan w:val="2"/>
            <w:shd w:val="clear" w:color="auto" w:fill="808080" w:themeFill="background1" w:themeFillShade="80"/>
            <w:vAlign w:val="center"/>
            <w:hideMark/>
          </w:tcPr>
          <w:p w:rsidR="002E17C5" w:rsidRPr="00E0161F" w:rsidRDefault="002E17C5" w:rsidP="003E11BC">
            <w:pPr>
              <w:pStyle w:val="tabla"/>
              <w:jc w:val="center"/>
              <w:rPr>
                <w:b/>
              </w:rPr>
            </w:pPr>
            <w:bookmarkStart w:id="285" w:name="_Hlk9456350"/>
            <w:r w:rsidRPr="00E0161F">
              <w:rPr>
                <w:b/>
              </w:rPr>
              <w:t>Integradores del P5</w:t>
            </w:r>
          </w:p>
        </w:tc>
        <w:tc>
          <w:tcPr>
            <w:tcW w:w="2548"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Indicadores</w:t>
            </w:r>
          </w:p>
        </w:tc>
        <w:tc>
          <w:tcPr>
            <w:tcW w:w="1399"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Categorías de sostenibilidad</w:t>
            </w:r>
          </w:p>
        </w:tc>
        <w:tc>
          <w:tcPr>
            <w:tcW w:w="1631"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Sub Categorías</w:t>
            </w:r>
          </w:p>
        </w:tc>
        <w:tc>
          <w:tcPr>
            <w:tcW w:w="1864"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Elementos</w:t>
            </w:r>
          </w:p>
        </w:tc>
        <w:tc>
          <w:tcPr>
            <w:tcW w:w="923"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Ciclo de Vida del producto o Servicio</w:t>
            </w:r>
          </w:p>
        </w:tc>
        <w:tc>
          <w:tcPr>
            <w:tcW w:w="9592" w:type="dxa"/>
            <w:shd w:val="clear" w:color="auto" w:fill="808080" w:themeFill="background1" w:themeFillShade="80"/>
            <w:vAlign w:val="center"/>
            <w:hideMark/>
          </w:tcPr>
          <w:p w:rsidR="002E17C5" w:rsidRPr="00E0161F" w:rsidRDefault="002E17C5" w:rsidP="003E11BC">
            <w:pPr>
              <w:pStyle w:val="tabla"/>
              <w:jc w:val="center"/>
              <w:rPr>
                <w:b/>
              </w:rPr>
            </w:pPr>
            <w:r w:rsidRPr="00E0161F">
              <w:rPr>
                <w:b/>
              </w:rPr>
              <w:t>Justificación</w:t>
            </w:r>
          </w:p>
        </w:tc>
      </w:tr>
      <w:tr w:rsidR="002E17C5" w:rsidRPr="00FD2131" w:rsidTr="003E11BC">
        <w:trPr>
          <w:trHeight w:val="458"/>
          <w:jc w:val="center"/>
        </w:trPr>
        <w:tc>
          <w:tcPr>
            <w:tcW w:w="1108" w:type="dxa"/>
            <w:shd w:val="clear" w:color="auto" w:fill="D9D9D9" w:themeFill="background1" w:themeFillShade="D9"/>
            <w:vAlign w:val="center"/>
            <w:hideMark/>
          </w:tcPr>
          <w:p w:rsidR="002E17C5" w:rsidRPr="00E0161F" w:rsidRDefault="002E17C5" w:rsidP="00FD2131">
            <w:pPr>
              <w:pStyle w:val="tabla"/>
              <w:rPr>
                <w:b/>
              </w:rPr>
            </w:pPr>
            <w:r w:rsidRPr="00E0161F">
              <w:rPr>
                <w:b/>
              </w:rPr>
              <w:t>Producto</w:t>
            </w:r>
          </w:p>
        </w:tc>
        <w:tc>
          <w:tcPr>
            <w:tcW w:w="1631" w:type="dxa"/>
            <w:shd w:val="clear" w:color="auto" w:fill="D9D9D9" w:themeFill="background1" w:themeFillShade="D9"/>
            <w:vAlign w:val="center"/>
            <w:hideMark/>
          </w:tcPr>
          <w:p w:rsidR="002E17C5" w:rsidRPr="00E0161F" w:rsidRDefault="002E17C5" w:rsidP="00FD2131">
            <w:pPr>
              <w:pStyle w:val="tabla"/>
              <w:rPr>
                <w:b/>
              </w:rPr>
            </w:pPr>
            <w:r w:rsidRPr="00E0161F">
              <w:rPr>
                <w:b/>
              </w:rPr>
              <w:t>Objetivos y metas</w:t>
            </w:r>
          </w:p>
        </w:tc>
        <w:tc>
          <w:tcPr>
            <w:tcW w:w="2548" w:type="dxa"/>
            <w:shd w:val="clear" w:color="auto" w:fill="D9D9D9" w:themeFill="background1" w:themeFillShade="D9"/>
            <w:vAlign w:val="center"/>
            <w:hideMark/>
          </w:tcPr>
          <w:p w:rsidR="002E17C5" w:rsidRPr="00E0161F" w:rsidRDefault="002E17C5" w:rsidP="00FD2131">
            <w:pPr>
              <w:pStyle w:val="tabla"/>
              <w:rPr>
                <w:b/>
              </w:rPr>
            </w:pPr>
            <w:r w:rsidRPr="00E0161F">
              <w:rPr>
                <w:b/>
              </w:rPr>
              <w:t>Vida útil del producto</w:t>
            </w:r>
            <w:r w:rsidRPr="00E0161F">
              <w:rPr>
                <w:b/>
              </w:rPr>
              <w:br/>
              <w:t>Servicio posventa del producto</w:t>
            </w:r>
          </w:p>
        </w:tc>
        <w:tc>
          <w:tcPr>
            <w:tcW w:w="1399" w:type="dxa"/>
            <w:vMerge w:val="restart"/>
            <w:shd w:val="clear" w:color="auto" w:fill="A6A6A6" w:themeFill="background1" w:themeFillShade="A6"/>
            <w:vAlign w:val="center"/>
            <w:hideMark/>
          </w:tcPr>
          <w:p w:rsidR="002E17C5" w:rsidRPr="00FD2131" w:rsidRDefault="002E17C5" w:rsidP="00FD2131">
            <w:pPr>
              <w:pStyle w:val="tabla"/>
            </w:pPr>
            <w:r w:rsidRPr="00FD2131">
              <w:t>Sostenibilidad económica</w:t>
            </w:r>
          </w:p>
        </w:tc>
        <w:tc>
          <w:tcPr>
            <w:tcW w:w="1631" w:type="dxa"/>
            <w:vMerge w:val="restart"/>
            <w:shd w:val="clear" w:color="auto" w:fill="A6A6A6" w:themeFill="background1" w:themeFillShade="A6"/>
            <w:vAlign w:val="center"/>
            <w:hideMark/>
          </w:tcPr>
          <w:p w:rsidR="002E17C5" w:rsidRPr="00FD2131" w:rsidRDefault="002E17C5" w:rsidP="00FD2131">
            <w:pPr>
              <w:pStyle w:val="tabla"/>
            </w:pPr>
            <w:r w:rsidRPr="00FD2131">
              <w:t>Retorno de la inversión</w:t>
            </w:r>
          </w:p>
        </w:tc>
        <w:tc>
          <w:tcPr>
            <w:tcW w:w="1864" w:type="dxa"/>
            <w:shd w:val="clear" w:color="auto" w:fill="A6A6A6" w:themeFill="background1" w:themeFillShade="A6"/>
            <w:vAlign w:val="center"/>
            <w:hideMark/>
          </w:tcPr>
          <w:p w:rsidR="002E17C5" w:rsidRPr="00FD2131" w:rsidRDefault="002E17C5" w:rsidP="00FD2131">
            <w:pPr>
              <w:pStyle w:val="tabla"/>
            </w:pPr>
            <w:r w:rsidRPr="00FD2131">
              <w:t>Beneficios financieros directos</w:t>
            </w:r>
          </w:p>
        </w:tc>
        <w:tc>
          <w:tcPr>
            <w:tcW w:w="923" w:type="dxa"/>
            <w:shd w:val="clear" w:color="auto" w:fill="A6A6A6" w:themeFill="background1" w:themeFillShade="A6"/>
            <w:vAlign w:val="center"/>
            <w:hideMark/>
          </w:tcPr>
          <w:p w:rsidR="002E17C5" w:rsidRPr="00FD2131" w:rsidRDefault="002E17C5" w:rsidP="00FD2131">
            <w:pPr>
              <w:pStyle w:val="tabla"/>
            </w:pPr>
            <w:r w:rsidRPr="00FD2131">
              <w:t>-1</w:t>
            </w:r>
          </w:p>
        </w:tc>
        <w:tc>
          <w:tcPr>
            <w:tcW w:w="9592" w:type="dxa"/>
            <w:shd w:val="clear" w:color="auto" w:fill="A6A6A6" w:themeFill="background1" w:themeFillShade="A6"/>
            <w:vAlign w:val="center"/>
            <w:hideMark/>
          </w:tcPr>
          <w:p w:rsidR="002E17C5" w:rsidRPr="00FD2131" w:rsidRDefault="002E17C5" w:rsidP="00FD2131">
            <w:pPr>
              <w:pStyle w:val="tabla"/>
            </w:pPr>
            <w:r w:rsidRPr="00FD2131">
              <w:t>Se obtiene un retorno de la inversión lento en el proyecto, debido al alto monto de la inversión inicial. No obstante, sigue siendo un proyecto rentable.</w:t>
            </w:r>
          </w:p>
        </w:tc>
      </w:tr>
      <w:tr w:rsidR="002E17C5" w:rsidRPr="00FD2131" w:rsidTr="003E11BC">
        <w:trPr>
          <w:trHeight w:val="444"/>
          <w:jc w:val="center"/>
        </w:trPr>
        <w:tc>
          <w:tcPr>
            <w:tcW w:w="1108" w:type="dxa"/>
            <w:tcBorders>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Proceso</w:t>
            </w:r>
          </w:p>
        </w:tc>
        <w:tc>
          <w:tcPr>
            <w:tcW w:w="1631" w:type="dxa"/>
            <w:tcBorders>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Impactos</w:t>
            </w:r>
          </w:p>
        </w:tc>
        <w:tc>
          <w:tcPr>
            <w:tcW w:w="2548" w:type="dxa"/>
            <w:tcBorders>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Madurez del proceso</w:t>
            </w:r>
            <w:r w:rsidRPr="00E0161F">
              <w:rPr>
                <w:b/>
              </w:rPr>
              <w:br/>
              <w:t>Eficiencia y estabilidad del proceso</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shd w:val="clear" w:color="auto" w:fill="A6A6A6" w:themeFill="background1" w:themeFillShade="A6"/>
            <w:vAlign w:val="center"/>
            <w:hideMark/>
          </w:tcPr>
          <w:p w:rsidR="002E17C5" w:rsidRPr="00FD2131" w:rsidRDefault="002E17C5" w:rsidP="00FD2131">
            <w:pPr>
              <w:pStyle w:val="tabla"/>
            </w:pPr>
          </w:p>
        </w:tc>
        <w:tc>
          <w:tcPr>
            <w:tcW w:w="1864" w:type="dxa"/>
            <w:shd w:val="clear" w:color="auto" w:fill="A6A6A6" w:themeFill="background1" w:themeFillShade="A6"/>
            <w:vAlign w:val="center"/>
            <w:hideMark/>
          </w:tcPr>
          <w:p w:rsidR="002E17C5" w:rsidRPr="00FD2131" w:rsidRDefault="002E17C5" w:rsidP="00FD2131">
            <w:pPr>
              <w:pStyle w:val="tabla"/>
            </w:pPr>
            <w:r w:rsidRPr="00FD2131">
              <w:t>Valor presente neto</w:t>
            </w:r>
          </w:p>
        </w:tc>
        <w:tc>
          <w:tcPr>
            <w:tcW w:w="923" w:type="dxa"/>
            <w:shd w:val="clear" w:color="auto" w:fill="A6A6A6" w:themeFill="background1" w:themeFillShade="A6"/>
            <w:vAlign w:val="center"/>
            <w:hideMark/>
          </w:tcPr>
          <w:p w:rsidR="002E17C5" w:rsidRPr="00FD2131" w:rsidRDefault="002E17C5" w:rsidP="00FD2131">
            <w:pPr>
              <w:pStyle w:val="tabla"/>
            </w:pPr>
            <w:r w:rsidRPr="00FD2131">
              <w:t>-1</w:t>
            </w:r>
          </w:p>
        </w:tc>
        <w:tc>
          <w:tcPr>
            <w:tcW w:w="9592" w:type="dxa"/>
            <w:shd w:val="clear" w:color="auto" w:fill="A6A6A6" w:themeFill="background1" w:themeFillShade="A6"/>
            <w:vAlign w:val="center"/>
            <w:hideMark/>
          </w:tcPr>
          <w:p w:rsidR="002E17C5" w:rsidRPr="00FD2131" w:rsidRDefault="002E17C5" w:rsidP="00FD2131">
            <w:pPr>
              <w:pStyle w:val="tabla"/>
            </w:pPr>
            <w:r w:rsidRPr="00FD2131">
              <w:t>Se logra un beneficio sobre la inversión realizada para el proyecto, pero no es lo máximo posible, dado el alto monto del préstamo requerido para realizar el proyecto.</w:t>
            </w:r>
          </w:p>
        </w:tc>
      </w:tr>
      <w:tr w:rsidR="002E17C5" w:rsidRPr="00FD2131" w:rsidTr="003E11BC">
        <w:trPr>
          <w:trHeight w:val="421"/>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val="restart"/>
            <w:shd w:val="clear" w:color="auto" w:fill="A6A6A6" w:themeFill="background1" w:themeFillShade="A6"/>
            <w:vAlign w:val="center"/>
            <w:hideMark/>
          </w:tcPr>
          <w:p w:rsidR="002E17C5" w:rsidRPr="00FD2131" w:rsidRDefault="002E17C5" w:rsidP="00FD2131">
            <w:pPr>
              <w:pStyle w:val="tabla"/>
            </w:pPr>
            <w:r w:rsidRPr="00FD2131">
              <w:t>Agilidad del negocio</w:t>
            </w:r>
          </w:p>
        </w:tc>
        <w:tc>
          <w:tcPr>
            <w:tcW w:w="1864" w:type="dxa"/>
            <w:shd w:val="clear" w:color="auto" w:fill="A6A6A6" w:themeFill="background1" w:themeFillShade="A6"/>
            <w:vAlign w:val="center"/>
            <w:hideMark/>
          </w:tcPr>
          <w:p w:rsidR="002E17C5" w:rsidRPr="00FD2131" w:rsidRDefault="002E17C5" w:rsidP="00FD2131">
            <w:pPr>
              <w:pStyle w:val="tabla"/>
            </w:pPr>
            <w:r w:rsidRPr="00FD2131">
              <w:t>Flexibilidad/opción en el proyecto</w:t>
            </w:r>
          </w:p>
        </w:tc>
        <w:tc>
          <w:tcPr>
            <w:tcW w:w="923" w:type="dxa"/>
            <w:shd w:val="clear" w:color="auto" w:fill="A6A6A6" w:themeFill="background1" w:themeFillShade="A6"/>
            <w:vAlign w:val="center"/>
            <w:hideMark/>
          </w:tcPr>
          <w:p w:rsidR="002E17C5" w:rsidRPr="00FD2131" w:rsidRDefault="002E17C5" w:rsidP="00FD2131">
            <w:pPr>
              <w:pStyle w:val="tabla"/>
            </w:pPr>
            <w:r w:rsidRPr="00FD2131">
              <w:t>-3</w:t>
            </w:r>
          </w:p>
        </w:tc>
        <w:tc>
          <w:tcPr>
            <w:tcW w:w="9592" w:type="dxa"/>
            <w:shd w:val="clear" w:color="auto" w:fill="A6A6A6" w:themeFill="background1" w:themeFillShade="A6"/>
            <w:vAlign w:val="center"/>
            <w:hideMark/>
          </w:tcPr>
          <w:p w:rsidR="002E17C5" w:rsidRPr="00FD2131" w:rsidRDefault="002E17C5" w:rsidP="00FD2131">
            <w:pPr>
              <w:pStyle w:val="tabla"/>
            </w:pPr>
            <w:r w:rsidRPr="00FD2131">
              <w:t>Se puede optimizar la sostenibilidad económica del proyecto e incluso la responsabilidad social, utilizando mano de obra nacional para manufacturar los carruseles.</w:t>
            </w:r>
          </w:p>
        </w:tc>
      </w:tr>
      <w:tr w:rsidR="002E17C5" w:rsidRPr="00FD2131" w:rsidTr="003E11BC">
        <w:trPr>
          <w:trHeight w:val="413"/>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shd w:val="clear" w:color="auto" w:fill="A6A6A6" w:themeFill="background1" w:themeFillShade="A6"/>
            <w:vAlign w:val="center"/>
            <w:hideMark/>
          </w:tcPr>
          <w:p w:rsidR="002E17C5" w:rsidRPr="00FD2131" w:rsidRDefault="002E17C5" w:rsidP="00FD2131">
            <w:pPr>
              <w:pStyle w:val="tabla"/>
            </w:pPr>
          </w:p>
        </w:tc>
        <w:tc>
          <w:tcPr>
            <w:tcW w:w="1864" w:type="dxa"/>
            <w:shd w:val="clear" w:color="auto" w:fill="A6A6A6" w:themeFill="background1" w:themeFillShade="A6"/>
            <w:vAlign w:val="center"/>
            <w:hideMark/>
          </w:tcPr>
          <w:p w:rsidR="002E17C5" w:rsidRPr="00FD2131" w:rsidRDefault="002E17C5" w:rsidP="00FD2131">
            <w:pPr>
              <w:pStyle w:val="tabla"/>
            </w:pPr>
            <w:r w:rsidRPr="00FD2131">
              <w:t>Flexibilidad creciente del negocio</w:t>
            </w:r>
          </w:p>
        </w:tc>
        <w:tc>
          <w:tcPr>
            <w:tcW w:w="923" w:type="dxa"/>
            <w:shd w:val="clear" w:color="auto" w:fill="A6A6A6" w:themeFill="background1" w:themeFillShade="A6"/>
            <w:vAlign w:val="center"/>
            <w:hideMark/>
          </w:tcPr>
          <w:p w:rsidR="002E17C5" w:rsidRPr="00FD2131" w:rsidRDefault="002E17C5" w:rsidP="00FD2131">
            <w:pPr>
              <w:pStyle w:val="tabla"/>
            </w:pPr>
            <w:r w:rsidRPr="00FD2131">
              <w:t>-3</w:t>
            </w:r>
          </w:p>
        </w:tc>
        <w:tc>
          <w:tcPr>
            <w:tcW w:w="9592" w:type="dxa"/>
            <w:shd w:val="clear" w:color="auto" w:fill="A6A6A6" w:themeFill="background1" w:themeFillShade="A6"/>
            <w:vAlign w:val="center"/>
            <w:hideMark/>
          </w:tcPr>
          <w:p w:rsidR="002E17C5" w:rsidRPr="00FD2131" w:rsidRDefault="002E17C5" w:rsidP="00FD2131">
            <w:pPr>
              <w:pStyle w:val="tabla"/>
            </w:pPr>
            <w:r w:rsidRPr="00FD2131">
              <w:t xml:space="preserve">La realización de este proyecto, impacta positivamente la actividad económica principal de </w:t>
            </w:r>
            <w:proofErr w:type="spellStart"/>
            <w:r w:rsidRPr="00FD2131">
              <w:t>CJM</w:t>
            </w:r>
            <w:proofErr w:type="spellEnd"/>
            <w:r w:rsidRPr="00FD2131">
              <w:t xml:space="preserve"> Inversiones S.A.S., en este caso </w:t>
            </w:r>
            <w:r w:rsidR="00FD2131" w:rsidRPr="00FD2131">
              <w:t>el hotelería</w:t>
            </w:r>
            <w:r w:rsidRPr="00FD2131">
              <w:t xml:space="preserve"> y sus actividades complementarias.</w:t>
            </w:r>
          </w:p>
        </w:tc>
      </w:tr>
      <w:tr w:rsidR="002E17C5" w:rsidRPr="00FD2131" w:rsidTr="003E11BC">
        <w:trPr>
          <w:trHeight w:val="689"/>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val="restart"/>
            <w:shd w:val="clear" w:color="auto" w:fill="A6A6A6" w:themeFill="background1" w:themeFillShade="A6"/>
            <w:vAlign w:val="center"/>
            <w:hideMark/>
          </w:tcPr>
          <w:p w:rsidR="002E17C5" w:rsidRPr="00FD2131" w:rsidRDefault="002E17C5" w:rsidP="00FD2131">
            <w:pPr>
              <w:pStyle w:val="tabla"/>
            </w:pPr>
            <w:r w:rsidRPr="00FD2131">
              <w:t>Estimulación económica</w:t>
            </w:r>
          </w:p>
        </w:tc>
        <w:tc>
          <w:tcPr>
            <w:tcW w:w="1864" w:type="dxa"/>
            <w:shd w:val="clear" w:color="auto" w:fill="A6A6A6" w:themeFill="background1" w:themeFillShade="A6"/>
            <w:vAlign w:val="center"/>
            <w:hideMark/>
          </w:tcPr>
          <w:p w:rsidR="002E17C5" w:rsidRPr="00FD2131" w:rsidRDefault="002E17C5" w:rsidP="00FD2131">
            <w:pPr>
              <w:pStyle w:val="tabla"/>
            </w:pPr>
            <w:r w:rsidRPr="00FD2131">
              <w:t>Impacto local económico</w:t>
            </w:r>
          </w:p>
        </w:tc>
        <w:tc>
          <w:tcPr>
            <w:tcW w:w="923" w:type="dxa"/>
            <w:shd w:val="clear" w:color="auto" w:fill="A6A6A6" w:themeFill="background1" w:themeFillShade="A6"/>
            <w:vAlign w:val="center"/>
            <w:hideMark/>
          </w:tcPr>
          <w:p w:rsidR="002E17C5" w:rsidRPr="00FD2131" w:rsidRDefault="002E17C5" w:rsidP="00FD2131">
            <w:pPr>
              <w:pStyle w:val="tabla"/>
            </w:pPr>
            <w:r w:rsidRPr="00FD2131">
              <w:t>-2</w:t>
            </w:r>
          </w:p>
        </w:tc>
        <w:tc>
          <w:tcPr>
            <w:tcW w:w="9592" w:type="dxa"/>
            <w:shd w:val="clear" w:color="auto" w:fill="A6A6A6" w:themeFill="background1" w:themeFillShade="A6"/>
            <w:vAlign w:val="center"/>
            <w:hideMark/>
          </w:tcPr>
          <w:p w:rsidR="002E17C5" w:rsidRPr="00FD2131" w:rsidRDefault="002E17C5" w:rsidP="00FD2131">
            <w:pPr>
              <w:pStyle w:val="tabla"/>
            </w:pPr>
            <w:r w:rsidRPr="00FD2131">
              <w:t>El proyecto genera mediano impacto positivo en la economía local, dado que la vida útil del producto es de 10 años y aunque en la operación del estacionamiento propiamente dicha, no se requiere un número significativo de personal, está generando al menos 65 empleos directos y 100 indirectos.</w:t>
            </w:r>
          </w:p>
        </w:tc>
      </w:tr>
      <w:tr w:rsidR="002E17C5" w:rsidRPr="00FD2131" w:rsidTr="003E11BC">
        <w:trPr>
          <w:trHeight w:val="715"/>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A6A6A6" w:themeFill="background1" w:themeFillShade="A6"/>
            <w:vAlign w:val="center"/>
            <w:hideMark/>
          </w:tcPr>
          <w:p w:rsidR="002E17C5" w:rsidRPr="00FD2131" w:rsidRDefault="002E17C5" w:rsidP="00FD2131">
            <w:pPr>
              <w:pStyle w:val="tabla"/>
            </w:pPr>
          </w:p>
        </w:tc>
        <w:tc>
          <w:tcPr>
            <w:tcW w:w="1631" w:type="dxa"/>
            <w:vMerge/>
            <w:shd w:val="clear" w:color="auto" w:fill="A6A6A6" w:themeFill="background1" w:themeFillShade="A6"/>
            <w:vAlign w:val="center"/>
            <w:hideMark/>
          </w:tcPr>
          <w:p w:rsidR="002E17C5" w:rsidRPr="00FD2131" w:rsidRDefault="002E17C5" w:rsidP="00FD2131">
            <w:pPr>
              <w:pStyle w:val="tabla"/>
            </w:pPr>
          </w:p>
        </w:tc>
        <w:tc>
          <w:tcPr>
            <w:tcW w:w="1864" w:type="dxa"/>
            <w:shd w:val="clear" w:color="auto" w:fill="A6A6A6" w:themeFill="background1" w:themeFillShade="A6"/>
            <w:vAlign w:val="center"/>
            <w:hideMark/>
          </w:tcPr>
          <w:p w:rsidR="002E17C5" w:rsidRPr="00FD2131" w:rsidRDefault="002E17C5" w:rsidP="00FD2131">
            <w:pPr>
              <w:pStyle w:val="tabla"/>
            </w:pPr>
            <w:r w:rsidRPr="00FD2131">
              <w:t>Beneficios indirectos</w:t>
            </w:r>
          </w:p>
        </w:tc>
        <w:tc>
          <w:tcPr>
            <w:tcW w:w="923" w:type="dxa"/>
            <w:shd w:val="clear" w:color="auto" w:fill="A6A6A6" w:themeFill="background1" w:themeFillShade="A6"/>
            <w:vAlign w:val="center"/>
            <w:hideMark/>
          </w:tcPr>
          <w:p w:rsidR="002E17C5" w:rsidRPr="00FD2131" w:rsidRDefault="002E17C5" w:rsidP="00FD2131">
            <w:pPr>
              <w:pStyle w:val="tabla"/>
            </w:pPr>
            <w:r w:rsidRPr="00FD2131">
              <w:t>-3</w:t>
            </w:r>
          </w:p>
        </w:tc>
        <w:tc>
          <w:tcPr>
            <w:tcW w:w="9592" w:type="dxa"/>
            <w:shd w:val="clear" w:color="auto" w:fill="A6A6A6" w:themeFill="background1" w:themeFillShade="A6"/>
            <w:vAlign w:val="center"/>
            <w:hideMark/>
          </w:tcPr>
          <w:p w:rsidR="002E17C5" w:rsidRPr="00FD2131" w:rsidRDefault="002E17C5" w:rsidP="00FD2131">
            <w:pPr>
              <w:pStyle w:val="tabla"/>
            </w:pPr>
            <w:r w:rsidRPr="00FD2131">
              <w:t>Se obtiene beneficio financiero por la afluencia de nuevos clientes del sector para uso del estacionamiento, como consecuencia del objeto principal del proyecto, que es suplir el déficit actual de parqueos para huéspedes y empleados del hotel.</w:t>
            </w:r>
          </w:p>
        </w:tc>
      </w:tr>
      <w:tr w:rsidR="002E17C5" w:rsidRPr="00FD2131" w:rsidTr="003E11BC">
        <w:trPr>
          <w:trHeight w:val="653"/>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val="restart"/>
            <w:shd w:val="clear" w:color="auto" w:fill="BFBFBF" w:themeFill="background1" w:themeFillShade="BF"/>
            <w:vAlign w:val="center"/>
            <w:hideMark/>
          </w:tcPr>
          <w:p w:rsidR="002E17C5" w:rsidRPr="00FD2131" w:rsidRDefault="002E17C5" w:rsidP="00FD2131">
            <w:pPr>
              <w:pStyle w:val="tabla"/>
            </w:pPr>
            <w:r w:rsidRPr="00FD2131">
              <w:t>Sostenibilidad ambiental</w:t>
            </w:r>
          </w:p>
        </w:tc>
        <w:tc>
          <w:tcPr>
            <w:tcW w:w="1631" w:type="dxa"/>
            <w:vMerge w:val="restart"/>
            <w:shd w:val="clear" w:color="auto" w:fill="BFBFBF" w:themeFill="background1" w:themeFillShade="BF"/>
            <w:vAlign w:val="center"/>
            <w:hideMark/>
          </w:tcPr>
          <w:p w:rsidR="002E17C5" w:rsidRPr="00FD2131" w:rsidRDefault="002E17C5" w:rsidP="00FD2131">
            <w:pPr>
              <w:pStyle w:val="tabla"/>
            </w:pPr>
            <w:r w:rsidRPr="00FD2131">
              <w:t>Transporte</w:t>
            </w:r>
          </w:p>
        </w:tc>
        <w:tc>
          <w:tcPr>
            <w:tcW w:w="1864" w:type="dxa"/>
            <w:shd w:val="clear" w:color="auto" w:fill="BFBFBF" w:themeFill="background1" w:themeFillShade="BF"/>
            <w:vAlign w:val="center"/>
            <w:hideMark/>
          </w:tcPr>
          <w:p w:rsidR="002E17C5" w:rsidRPr="00FD2131" w:rsidRDefault="002E17C5" w:rsidP="00FD2131">
            <w:pPr>
              <w:pStyle w:val="tabla"/>
            </w:pPr>
            <w:r w:rsidRPr="00FD2131">
              <w:t>Proveedores locales</w:t>
            </w:r>
          </w:p>
        </w:tc>
        <w:tc>
          <w:tcPr>
            <w:tcW w:w="923" w:type="dxa"/>
            <w:shd w:val="clear" w:color="auto" w:fill="BFBFBF" w:themeFill="background1" w:themeFillShade="BF"/>
            <w:vAlign w:val="center"/>
            <w:hideMark/>
          </w:tcPr>
          <w:p w:rsidR="002E17C5" w:rsidRPr="00FD2131" w:rsidRDefault="002E17C5" w:rsidP="00FD2131">
            <w:pPr>
              <w:pStyle w:val="tabla"/>
            </w:pPr>
            <w:r w:rsidRPr="00FD2131">
              <w:t>1</w:t>
            </w:r>
          </w:p>
        </w:tc>
        <w:tc>
          <w:tcPr>
            <w:tcW w:w="9592" w:type="dxa"/>
            <w:shd w:val="clear" w:color="auto" w:fill="BFBFBF" w:themeFill="background1" w:themeFillShade="BF"/>
            <w:vAlign w:val="center"/>
            <w:hideMark/>
          </w:tcPr>
          <w:p w:rsidR="002E17C5" w:rsidRPr="00FD2131" w:rsidRDefault="002E17C5" w:rsidP="00FD2131">
            <w:pPr>
              <w:pStyle w:val="tabla"/>
            </w:pPr>
            <w:r w:rsidRPr="00FD2131">
              <w:t>Según lo planeado, el proveedor del carrusel, será extranjero, lo cual no es el panorama ideal para generar empleo local, sin embargo, las materias primas de la obra civil, eléctrica y de sistemas de apoyo serán adquiridas localmente al igual que los servicios tercerizados.</w:t>
            </w:r>
          </w:p>
        </w:tc>
      </w:tr>
      <w:tr w:rsidR="002E17C5" w:rsidRPr="00FD2131" w:rsidTr="003E11BC">
        <w:trPr>
          <w:trHeight w:val="695"/>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Comunicación digital</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Se utiliza la tecnología para las comunicaciones en gran medida de modo que se reduce por ejemplo el consumo de papel de facturas. El cliente interactúa con la empresa a través de herramientas electrónicas.</w:t>
            </w:r>
          </w:p>
        </w:tc>
      </w:tr>
      <w:tr w:rsidR="002E17C5" w:rsidRPr="00FD2131" w:rsidTr="003E11BC">
        <w:trPr>
          <w:trHeight w:val="279"/>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Viajes</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Para el desarrollo de este proyecto, se limitará el número de viajes al exterior, de tal forma que se establecerá un solo viaje de verificación a China, para la compra del carrusel, lo cual genera un impacto positivo alto, ya que disminuye la cantidad de combustible para los viajes, lo cual representa menor impacto sobre el medio ambiente.</w:t>
            </w:r>
          </w:p>
        </w:tc>
      </w:tr>
      <w:tr w:rsidR="002E17C5" w:rsidRPr="00FD2131" w:rsidTr="003E11BC">
        <w:trPr>
          <w:trHeight w:val="499"/>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Transporte</w:t>
            </w:r>
          </w:p>
        </w:tc>
        <w:tc>
          <w:tcPr>
            <w:tcW w:w="923" w:type="dxa"/>
            <w:shd w:val="clear" w:color="auto" w:fill="BFBFBF" w:themeFill="background1" w:themeFillShade="BF"/>
            <w:vAlign w:val="center"/>
            <w:hideMark/>
          </w:tcPr>
          <w:p w:rsidR="002E17C5" w:rsidRPr="00FD2131" w:rsidRDefault="002E17C5" w:rsidP="00FD2131">
            <w:pPr>
              <w:pStyle w:val="tabla"/>
            </w:pPr>
            <w:r w:rsidRPr="00FD2131">
              <w:t>-1</w:t>
            </w:r>
          </w:p>
        </w:tc>
        <w:tc>
          <w:tcPr>
            <w:tcW w:w="9592" w:type="dxa"/>
            <w:shd w:val="clear" w:color="auto" w:fill="BFBFBF" w:themeFill="background1" w:themeFillShade="BF"/>
            <w:vAlign w:val="center"/>
            <w:hideMark/>
          </w:tcPr>
          <w:p w:rsidR="002E17C5" w:rsidRPr="00FD2131" w:rsidRDefault="002E17C5" w:rsidP="00FD2131">
            <w:pPr>
              <w:pStyle w:val="tabla"/>
            </w:pPr>
            <w:r w:rsidRPr="00FD2131">
              <w:t>Es necesario realizar el traslado de los carruseles, desde el puerto de Buenaventura hasta Bogotá, por lo cual se tendrá en cuenta la reutilización del embalaje.</w:t>
            </w:r>
          </w:p>
        </w:tc>
      </w:tr>
      <w:tr w:rsidR="002E17C5" w:rsidRPr="00FD2131" w:rsidTr="003E11BC">
        <w:trPr>
          <w:trHeight w:val="435"/>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val="restart"/>
            <w:shd w:val="clear" w:color="auto" w:fill="BFBFBF" w:themeFill="background1" w:themeFillShade="BF"/>
            <w:vAlign w:val="center"/>
            <w:hideMark/>
          </w:tcPr>
          <w:p w:rsidR="002E17C5" w:rsidRPr="00FD2131" w:rsidRDefault="002E17C5" w:rsidP="00FD2131">
            <w:pPr>
              <w:pStyle w:val="tabla"/>
            </w:pPr>
            <w:r w:rsidRPr="00FD2131">
              <w:t>Energía</w:t>
            </w:r>
          </w:p>
        </w:tc>
        <w:tc>
          <w:tcPr>
            <w:tcW w:w="1864" w:type="dxa"/>
            <w:shd w:val="clear" w:color="auto" w:fill="BFBFBF" w:themeFill="background1" w:themeFillShade="BF"/>
            <w:vAlign w:val="center"/>
            <w:hideMark/>
          </w:tcPr>
          <w:p w:rsidR="002E17C5" w:rsidRPr="00FD2131" w:rsidRDefault="002E17C5" w:rsidP="00FD2131">
            <w:pPr>
              <w:pStyle w:val="tabla"/>
            </w:pPr>
            <w:r w:rsidRPr="00FD2131">
              <w:t>Energía usada</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Se empleará una cantidad considerable de energía eléctrica durante la vida útil de los carruseles.</w:t>
            </w:r>
          </w:p>
        </w:tc>
      </w:tr>
      <w:tr w:rsidR="002E17C5" w:rsidRPr="00FD2131" w:rsidTr="003E11BC">
        <w:trPr>
          <w:trHeight w:val="1005"/>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Emisiones /CO2 por la energía usada</w:t>
            </w:r>
          </w:p>
        </w:tc>
        <w:tc>
          <w:tcPr>
            <w:tcW w:w="923" w:type="dxa"/>
            <w:shd w:val="clear" w:color="auto" w:fill="BFBFBF" w:themeFill="background1" w:themeFillShade="BF"/>
            <w:vAlign w:val="center"/>
            <w:hideMark/>
          </w:tcPr>
          <w:p w:rsidR="002E17C5" w:rsidRPr="00FD2131" w:rsidRDefault="002E17C5" w:rsidP="00FD2131">
            <w:pPr>
              <w:pStyle w:val="tabla"/>
            </w:pPr>
            <w:r w:rsidRPr="00FD2131">
              <w:t>1</w:t>
            </w:r>
          </w:p>
        </w:tc>
        <w:tc>
          <w:tcPr>
            <w:tcW w:w="9592" w:type="dxa"/>
            <w:shd w:val="clear" w:color="auto" w:fill="BFBFBF" w:themeFill="background1" w:themeFillShade="BF"/>
            <w:vAlign w:val="center"/>
            <w:hideMark/>
          </w:tcPr>
          <w:p w:rsidR="002E17C5" w:rsidRPr="00FD2131" w:rsidRDefault="002E17C5" w:rsidP="00FD2131">
            <w:pPr>
              <w:pStyle w:val="tabla"/>
            </w:pPr>
            <w:r w:rsidRPr="00FD2131">
              <w:t>13.789 kg CO2eq.</w:t>
            </w:r>
          </w:p>
        </w:tc>
      </w:tr>
      <w:tr w:rsidR="002E17C5" w:rsidRPr="00FD2131" w:rsidTr="003E11BC">
        <w:trPr>
          <w:trHeight w:val="348"/>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Retorno de energía limpia</w:t>
            </w:r>
          </w:p>
        </w:tc>
        <w:tc>
          <w:tcPr>
            <w:tcW w:w="923" w:type="dxa"/>
            <w:shd w:val="clear" w:color="auto" w:fill="BFBFBF" w:themeFill="background1" w:themeFillShade="BF"/>
            <w:vAlign w:val="center"/>
            <w:hideMark/>
          </w:tcPr>
          <w:p w:rsidR="002E17C5" w:rsidRPr="00FD2131" w:rsidRDefault="002E17C5" w:rsidP="00FD2131">
            <w:pPr>
              <w:pStyle w:val="tabla"/>
            </w:pPr>
            <w:r w:rsidRPr="00FD2131">
              <w:t>3</w:t>
            </w:r>
          </w:p>
        </w:tc>
        <w:tc>
          <w:tcPr>
            <w:tcW w:w="9592" w:type="dxa"/>
            <w:shd w:val="clear" w:color="auto" w:fill="BFBFBF" w:themeFill="background1" w:themeFillShade="BF"/>
            <w:vAlign w:val="center"/>
            <w:hideMark/>
          </w:tcPr>
          <w:p w:rsidR="002E17C5" w:rsidRPr="00FD2131" w:rsidRDefault="002E17C5" w:rsidP="00FD2131">
            <w:pPr>
              <w:pStyle w:val="tabla"/>
            </w:pPr>
            <w:r w:rsidRPr="00FD2131">
              <w:t>El producto no se genera ningún tipo de energía renovable.</w:t>
            </w:r>
          </w:p>
        </w:tc>
      </w:tr>
      <w:tr w:rsidR="002E17C5" w:rsidRPr="00FD2131" w:rsidTr="003E11BC">
        <w:trPr>
          <w:trHeight w:val="524"/>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val="restart"/>
            <w:shd w:val="clear" w:color="auto" w:fill="BFBFBF" w:themeFill="background1" w:themeFillShade="BF"/>
            <w:vAlign w:val="center"/>
            <w:hideMark/>
          </w:tcPr>
          <w:p w:rsidR="002E17C5" w:rsidRPr="00FD2131" w:rsidRDefault="002E17C5" w:rsidP="00FD2131">
            <w:pPr>
              <w:pStyle w:val="tabla"/>
            </w:pPr>
            <w:r w:rsidRPr="00FD2131">
              <w:t>Residuos</w:t>
            </w:r>
          </w:p>
        </w:tc>
        <w:tc>
          <w:tcPr>
            <w:tcW w:w="1864" w:type="dxa"/>
            <w:shd w:val="clear" w:color="auto" w:fill="BFBFBF" w:themeFill="background1" w:themeFillShade="BF"/>
            <w:vAlign w:val="center"/>
            <w:hideMark/>
          </w:tcPr>
          <w:p w:rsidR="002E17C5" w:rsidRPr="00FD2131" w:rsidRDefault="002E17C5" w:rsidP="00FD2131">
            <w:pPr>
              <w:pStyle w:val="tabla"/>
            </w:pPr>
            <w:r w:rsidRPr="00FD2131">
              <w:t>Reciclaje</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Se mantiene estricto control sobre las buenas prácticas ambientales en todas las fases del proyecto.</w:t>
            </w:r>
          </w:p>
        </w:tc>
      </w:tr>
      <w:tr w:rsidR="002E17C5" w:rsidRPr="00FD2131" w:rsidTr="003E11BC">
        <w:trPr>
          <w:trHeight w:val="573"/>
          <w:jc w:val="center"/>
        </w:trPr>
        <w:tc>
          <w:tcPr>
            <w:tcW w:w="110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631"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2548" w:type="dxa"/>
            <w:tcBorders>
              <w:top w:val="nil"/>
              <w:bottom w:val="nil"/>
            </w:tcBorders>
            <w:shd w:val="clear" w:color="auto" w:fill="D9D9D9" w:themeFill="background1" w:themeFillShade="D9"/>
            <w:vAlign w:val="center"/>
            <w:hideMark/>
          </w:tcPr>
          <w:p w:rsidR="002E17C5" w:rsidRPr="00E0161F" w:rsidRDefault="002E17C5" w:rsidP="00FD2131">
            <w:pPr>
              <w:pStyle w:val="tabla"/>
              <w:rPr>
                <w:b/>
              </w:rPr>
            </w:pPr>
            <w:r w:rsidRPr="00E0161F">
              <w:rPr>
                <w:b/>
              </w:rPr>
              <w:t> </w:t>
            </w:r>
          </w:p>
        </w:tc>
        <w:tc>
          <w:tcPr>
            <w:tcW w:w="1399" w:type="dxa"/>
            <w:vMerge/>
            <w:shd w:val="clear" w:color="auto" w:fill="BFBFBF" w:themeFill="background1" w:themeFillShade="BF"/>
            <w:vAlign w:val="center"/>
            <w:hideMark/>
          </w:tcPr>
          <w:p w:rsidR="002E17C5" w:rsidRPr="00FD2131" w:rsidRDefault="002E17C5" w:rsidP="00FD2131">
            <w:pPr>
              <w:pStyle w:val="tabla"/>
            </w:pPr>
          </w:p>
        </w:tc>
        <w:tc>
          <w:tcPr>
            <w:tcW w:w="1631" w:type="dxa"/>
            <w:vMerge/>
            <w:shd w:val="clear" w:color="auto" w:fill="BFBFBF" w:themeFill="background1" w:themeFillShade="BF"/>
            <w:vAlign w:val="center"/>
            <w:hideMark/>
          </w:tcPr>
          <w:p w:rsidR="002E17C5" w:rsidRPr="00FD2131" w:rsidRDefault="002E17C5" w:rsidP="00FD2131">
            <w:pPr>
              <w:pStyle w:val="tabla"/>
            </w:pPr>
          </w:p>
        </w:tc>
        <w:tc>
          <w:tcPr>
            <w:tcW w:w="1864" w:type="dxa"/>
            <w:shd w:val="clear" w:color="auto" w:fill="BFBFBF" w:themeFill="background1" w:themeFillShade="BF"/>
            <w:vAlign w:val="center"/>
            <w:hideMark/>
          </w:tcPr>
          <w:p w:rsidR="002E17C5" w:rsidRPr="00FD2131" w:rsidRDefault="002E17C5" w:rsidP="00FD2131">
            <w:pPr>
              <w:pStyle w:val="tabla"/>
            </w:pPr>
            <w:r w:rsidRPr="00FD2131">
              <w:t>Disposición final</w:t>
            </w:r>
          </w:p>
        </w:tc>
        <w:tc>
          <w:tcPr>
            <w:tcW w:w="923" w:type="dxa"/>
            <w:shd w:val="clear" w:color="auto" w:fill="BFBFBF" w:themeFill="background1" w:themeFillShade="BF"/>
            <w:vAlign w:val="center"/>
            <w:hideMark/>
          </w:tcPr>
          <w:p w:rsidR="002E17C5" w:rsidRPr="00FD2131" w:rsidRDefault="002E17C5" w:rsidP="00FD2131">
            <w:pPr>
              <w:pStyle w:val="tabla"/>
            </w:pPr>
            <w:r w:rsidRPr="00FD2131">
              <w:t>-2</w:t>
            </w:r>
          </w:p>
        </w:tc>
        <w:tc>
          <w:tcPr>
            <w:tcW w:w="9592" w:type="dxa"/>
            <w:shd w:val="clear" w:color="auto" w:fill="BFBFBF" w:themeFill="background1" w:themeFillShade="BF"/>
            <w:vAlign w:val="center"/>
            <w:hideMark/>
          </w:tcPr>
          <w:p w:rsidR="002E17C5" w:rsidRPr="00FD2131" w:rsidRDefault="002E17C5" w:rsidP="00FD2131">
            <w:pPr>
              <w:pStyle w:val="tabla"/>
            </w:pPr>
            <w:r w:rsidRPr="00FD2131">
              <w:t>Durante la fase de construcción de obra civil del proyecto, se tendrá especial cuidado con el destino de escombros y sobrantes de obra a lugares autorizados para tal fin.</w:t>
            </w:r>
          </w:p>
        </w:tc>
      </w:tr>
    </w:tbl>
    <w:bookmarkEnd w:id="285"/>
    <w:p w:rsidR="0084125F" w:rsidRPr="00DA7395" w:rsidRDefault="0084125F" w:rsidP="0084125F">
      <w:pPr>
        <w:pStyle w:val="fuenteref"/>
      </w:pPr>
      <w:r w:rsidRPr="00DA7395">
        <w:t>Fuente: Construcción de los autores.</w:t>
      </w:r>
    </w:p>
    <w:p w:rsidR="0084125F" w:rsidRDefault="0084125F">
      <w:pPr>
        <w:spacing w:line="240" w:lineRule="auto"/>
      </w:pPr>
      <w:r>
        <w:br w:type="page"/>
      </w:r>
    </w:p>
    <w:p w:rsidR="0084125F" w:rsidRDefault="0084125F" w:rsidP="0084125F">
      <w:pPr>
        <w:pStyle w:val="Tablaref"/>
      </w:pPr>
      <w:r>
        <w:lastRenderedPageBreak/>
        <w:fldChar w:fldCharType="begin"/>
      </w:r>
      <w:r>
        <w:instrText xml:space="preserve"> REF _Ref9456905 \h </w:instrText>
      </w:r>
      <w:r>
        <w:fldChar w:fldCharType="separate"/>
      </w:r>
      <w:r>
        <w:t xml:space="preserve">Tabla </w:t>
      </w:r>
      <w:r>
        <w:rPr>
          <w:noProof/>
        </w:rPr>
        <w:t>42</w:t>
      </w:r>
      <w:r>
        <w:fldChar w:fldCharType="end"/>
      </w:r>
      <w:r>
        <w:t>. (continuación)</w:t>
      </w:r>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8"/>
        <w:gridCol w:w="1631"/>
        <w:gridCol w:w="2548"/>
        <w:gridCol w:w="1399"/>
        <w:gridCol w:w="1631"/>
        <w:gridCol w:w="1864"/>
        <w:gridCol w:w="923"/>
        <w:gridCol w:w="9592"/>
      </w:tblGrid>
      <w:tr w:rsidR="0084125F" w:rsidRPr="00FD2131" w:rsidTr="002B3184">
        <w:trPr>
          <w:trHeight w:val="879"/>
          <w:tblHeader/>
          <w:jc w:val="center"/>
        </w:trPr>
        <w:tc>
          <w:tcPr>
            <w:tcW w:w="2739" w:type="dxa"/>
            <w:gridSpan w:val="2"/>
            <w:shd w:val="clear" w:color="000000" w:fill="DBDBDB"/>
            <w:vAlign w:val="center"/>
            <w:hideMark/>
          </w:tcPr>
          <w:p w:rsidR="0084125F" w:rsidRPr="00FD2131" w:rsidRDefault="0084125F" w:rsidP="002B3184">
            <w:pPr>
              <w:pStyle w:val="tabla"/>
            </w:pPr>
            <w:r w:rsidRPr="00FD2131">
              <w:t>Integradores del P5</w:t>
            </w:r>
          </w:p>
        </w:tc>
        <w:tc>
          <w:tcPr>
            <w:tcW w:w="2548" w:type="dxa"/>
            <w:shd w:val="clear" w:color="000000" w:fill="DBDBDB"/>
            <w:vAlign w:val="center"/>
            <w:hideMark/>
          </w:tcPr>
          <w:p w:rsidR="0084125F" w:rsidRPr="00FD2131" w:rsidRDefault="0084125F" w:rsidP="002B3184">
            <w:pPr>
              <w:pStyle w:val="tabla"/>
            </w:pPr>
            <w:r w:rsidRPr="00FD2131">
              <w:t>Indicadores</w:t>
            </w:r>
          </w:p>
        </w:tc>
        <w:tc>
          <w:tcPr>
            <w:tcW w:w="1399" w:type="dxa"/>
            <w:shd w:val="clear" w:color="000000" w:fill="DBDBDB"/>
            <w:vAlign w:val="center"/>
            <w:hideMark/>
          </w:tcPr>
          <w:p w:rsidR="0084125F" w:rsidRPr="00FD2131" w:rsidRDefault="0084125F" w:rsidP="002B3184">
            <w:pPr>
              <w:pStyle w:val="tabla"/>
            </w:pPr>
            <w:r w:rsidRPr="00FD2131">
              <w:t>Categorías de sostenibilidad</w:t>
            </w:r>
          </w:p>
        </w:tc>
        <w:tc>
          <w:tcPr>
            <w:tcW w:w="1631" w:type="dxa"/>
            <w:shd w:val="clear" w:color="000000" w:fill="DBDBDB"/>
            <w:vAlign w:val="center"/>
            <w:hideMark/>
          </w:tcPr>
          <w:p w:rsidR="0084125F" w:rsidRPr="00FD2131" w:rsidRDefault="0084125F" w:rsidP="002B3184">
            <w:pPr>
              <w:pStyle w:val="tabla"/>
            </w:pPr>
            <w:r w:rsidRPr="00FD2131">
              <w:t>Sub Categorías</w:t>
            </w:r>
          </w:p>
        </w:tc>
        <w:tc>
          <w:tcPr>
            <w:tcW w:w="1864" w:type="dxa"/>
            <w:shd w:val="clear" w:color="000000" w:fill="DBDBDB"/>
            <w:vAlign w:val="center"/>
            <w:hideMark/>
          </w:tcPr>
          <w:p w:rsidR="0084125F" w:rsidRPr="00FD2131" w:rsidRDefault="0084125F" w:rsidP="002B3184">
            <w:pPr>
              <w:pStyle w:val="tabla"/>
            </w:pPr>
            <w:r w:rsidRPr="00FD2131">
              <w:t>Elementos</w:t>
            </w:r>
          </w:p>
        </w:tc>
        <w:tc>
          <w:tcPr>
            <w:tcW w:w="923" w:type="dxa"/>
            <w:shd w:val="clear" w:color="000000" w:fill="DBDBDB"/>
            <w:vAlign w:val="center"/>
            <w:hideMark/>
          </w:tcPr>
          <w:p w:rsidR="0084125F" w:rsidRPr="00FD2131" w:rsidRDefault="0084125F" w:rsidP="002B3184">
            <w:pPr>
              <w:pStyle w:val="tabla"/>
            </w:pPr>
            <w:r w:rsidRPr="00FD2131">
              <w:t>Ciclo de Vida del producto o Servicio</w:t>
            </w:r>
          </w:p>
        </w:tc>
        <w:tc>
          <w:tcPr>
            <w:tcW w:w="9592" w:type="dxa"/>
            <w:shd w:val="clear" w:color="000000" w:fill="DBDBDB"/>
            <w:vAlign w:val="center"/>
            <w:hideMark/>
          </w:tcPr>
          <w:p w:rsidR="0084125F" w:rsidRPr="00FD2131" w:rsidRDefault="0084125F" w:rsidP="002B3184">
            <w:pPr>
              <w:pStyle w:val="tabla"/>
            </w:pPr>
            <w:r w:rsidRPr="00FD2131">
              <w:t>Justificación</w:t>
            </w:r>
          </w:p>
        </w:tc>
      </w:tr>
      <w:tr w:rsidR="002B3184" w:rsidRPr="00FD2131" w:rsidTr="003E11BC">
        <w:trPr>
          <w:trHeight w:val="256"/>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val="restart"/>
            <w:shd w:val="clear" w:color="auto" w:fill="BFBFBF" w:themeFill="background1" w:themeFillShade="BF"/>
            <w:vAlign w:val="center"/>
            <w:hideMark/>
          </w:tcPr>
          <w:p w:rsidR="0084125F" w:rsidRPr="00FD2131" w:rsidRDefault="0084125F" w:rsidP="002B3184">
            <w:pPr>
              <w:pStyle w:val="tabla"/>
            </w:pPr>
            <w:r w:rsidRPr="00FD2131">
              <w:t>Residuos</w:t>
            </w:r>
          </w:p>
        </w:tc>
        <w:tc>
          <w:tcPr>
            <w:tcW w:w="1631" w:type="dxa"/>
            <w:vMerge w:val="restart"/>
            <w:shd w:val="clear" w:color="auto" w:fill="BFBFBF" w:themeFill="background1" w:themeFillShade="BF"/>
            <w:vAlign w:val="center"/>
            <w:hideMark/>
          </w:tcPr>
          <w:p w:rsidR="0084125F" w:rsidRPr="00FD2131" w:rsidRDefault="0084125F" w:rsidP="002B3184">
            <w:pPr>
              <w:pStyle w:val="tabla"/>
            </w:pPr>
          </w:p>
        </w:tc>
        <w:tc>
          <w:tcPr>
            <w:tcW w:w="1864" w:type="dxa"/>
            <w:shd w:val="clear" w:color="auto" w:fill="BFBFBF" w:themeFill="background1" w:themeFillShade="BF"/>
            <w:vAlign w:val="center"/>
            <w:hideMark/>
          </w:tcPr>
          <w:p w:rsidR="0084125F" w:rsidRPr="00FD2131" w:rsidRDefault="0084125F" w:rsidP="002B3184">
            <w:pPr>
              <w:pStyle w:val="tabla"/>
            </w:pPr>
            <w:r w:rsidRPr="00FD2131">
              <w:t>Reusabilidad</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Solo aplica para embalaje y posiblemente para algunos residuos de obra.</w:t>
            </w:r>
          </w:p>
        </w:tc>
      </w:tr>
      <w:tr w:rsidR="002B3184" w:rsidRPr="00FD2131" w:rsidTr="003E11BC">
        <w:trPr>
          <w:trHeight w:val="275"/>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BFBFBF" w:themeFill="background1" w:themeFillShade="BF"/>
            <w:vAlign w:val="center"/>
            <w:hideMark/>
          </w:tcPr>
          <w:p w:rsidR="0084125F" w:rsidRPr="00FD2131" w:rsidRDefault="0084125F" w:rsidP="002B3184">
            <w:pPr>
              <w:pStyle w:val="tabla"/>
            </w:pPr>
          </w:p>
        </w:tc>
        <w:tc>
          <w:tcPr>
            <w:tcW w:w="1631" w:type="dxa"/>
            <w:vMerge/>
            <w:shd w:val="clear" w:color="auto" w:fill="BFBFBF" w:themeFill="background1" w:themeFillShade="BF"/>
            <w:vAlign w:val="center"/>
            <w:hideMark/>
          </w:tcPr>
          <w:p w:rsidR="0084125F" w:rsidRPr="00FD2131" w:rsidRDefault="0084125F" w:rsidP="002B3184">
            <w:pPr>
              <w:pStyle w:val="tabla"/>
            </w:pPr>
          </w:p>
        </w:tc>
        <w:tc>
          <w:tcPr>
            <w:tcW w:w="1864" w:type="dxa"/>
            <w:shd w:val="clear" w:color="auto" w:fill="BFBFBF" w:themeFill="background1" w:themeFillShade="BF"/>
            <w:vAlign w:val="center"/>
            <w:hideMark/>
          </w:tcPr>
          <w:p w:rsidR="0084125F" w:rsidRPr="00FD2131" w:rsidRDefault="0084125F" w:rsidP="002B3184">
            <w:pPr>
              <w:pStyle w:val="tabla"/>
            </w:pPr>
            <w:r w:rsidRPr="00FD2131">
              <w:t>Energía incorporada</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Se emplea energía eléctrica para el funcionamiento de la infraestructura de estacionamiento.</w:t>
            </w:r>
          </w:p>
        </w:tc>
      </w:tr>
      <w:tr w:rsidR="002B3184" w:rsidRPr="00FD2131" w:rsidTr="003E11BC">
        <w:trPr>
          <w:trHeight w:val="292"/>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BFBFBF" w:themeFill="background1" w:themeFillShade="BF"/>
            <w:vAlign w:val="center"/>
            <w:hideMark/>
          </w:tcPr>
          <w:p w:rsidR="0084125F" w:rsidRPr="00FD2131" w:rsidRDefault="0084125F" w:rsidP="002B3184">
            <w:pPr>
              <w:pStyle w:val="tabla"/>
            </w:pPr>
          </w:p>
        </w:tc>
        <w:tc>
          <w:tcPr>
            <w:tcW w:w="1631" w:type="dxa"/>
            <w:vMerge/>
            <w:shd w:val="clear" w:color="auto" w:fill="BFBFBF" w:themeFill="background1" w:themeFillShade="BF"/>
            <w:vAlign w:val="center"/>
            <w:hideMark/>
          </w:tcPr>
          <w:p w:rsidR="0084125F" w:rsidRPr="00FD2131" w:rsidRDefault="0084125F" w:rsidP="002B3184">
            <w:pPr>
              <w:pStyle w:val="tabla"/>
            </w:pPr>
          </w:p>
        </w:tc>
        <w:tc>
          <w:tcPr>
            <w:tcW w:w="1864" w:type="dxa"/>
            <w:shd w:val="clear" w:color="auto" w:fill="BFBFBF" w:themeFill="background1" w:themeFillShade="BF"/>
            <w:vAlign w:val="center"/>
            <w:hideMark/>
          </w:tcPr>
          <w:p w:rsidR="0084125F" w:rsidRPr="00FD2131" w:rsidRDefault="0084125F" w:rsidP="002B3184">
            <w:pPr>
              <w:pStyle w:val="tabla"/>
            </w:pPr>
            <w:r w:rsidRPr="00FD2131">
              <w:t>Residuos</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proofErr w:type="spellStart"/>
            <w:r w:rsidRPr="00FD2131">
              <w:t>CJM</w:t>
            </w:r>
            <w:proofErr w:type="spellEnd"/>
            <w:r w:rsidRPr="00FD2131">
              <w:t xml:space="preserve"> Inversiones S.A.S., se encuentra en proceso de implementación de políticas de gestión de residuos de materias primas, sin embargo, hay mucho que trabajar en este ámbito.</w:t>
            </w:r>
          </w:p>
        </w:tc>
      </w:tr>
      <w:tr w:rsidR="002B3184" w:rsidRPr="00FD2131" w:rsidTr="003E11BC">
        <w:trPr>
          <w:trHeight w:val="467"/>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BFBFBF" w:themeFill="background1" w:themeFillShade="BF"/>
            <w:vAlign w:val="center"/>
            <w:hideMark/>
          </w:tcPr>
          <w:p w:rsidR="0084125F" w:rsidRPr="00FD2131" w:rsidRDefault="0084125F" w:rsidP="002B3184">
            <w:pPr>
              <w:pStyle w:val="tabla"/>
            </w:pPr>
          </w:p>
        </w:tc>
        <w:tc>
          <w:tcPr>
            <w:tcW w:w="1631" w:type="dxa"/>
            <w:vMerge w:val="restart"/>
            <w:shd w:val="clear" w:color="auto" w:fill="BFBFBF" w:themeFill="background1" w:themeFillShade="BF"/>
            <w:vAlign w:val="center"/>
            <w:hideMark/>
          </w:tcPr>
          <w:p w:rsidR="0084125F" w:rsidRPr="00FD2131" w:rsidRDefault="0084125F" w:rsidP="002B3184">
            <w:pPr>
              <w:pStyle w:val="tabla"/>
            </w:pPr>
            <w:r w:rsidRPr="00FD2131">
              <w:t>Agua</w:t>
            </w:r>
          </w:p>
        </w:tc>
        <w:tc>
          <w:tcPr>
            <w:tcW w:w="1864" w:type="dxa"/>
            <w:shd w:val="clear" w:color="auto" w:fill="BFBFBF" w:themeFill="background1" w:themeFillShade="BF"/>
            <w:vAlign w:val="center"/>
            <w:hideMark/>
          </w:tcPr>
          <w:p w:rsidR="0084125F" w:rsidRPr="00FD2131" w:rsidRDefault="0084125F" w:rsidP="002B3184">
            <w:pPr>
              <w:pStyle w:val="tabla"/>
            </w:pPr>
            <w:r w:rsidRPr="00FD2131">
              <w:t>Calidad del agua</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No existe un impacto significativo en el nivel de contaminación por efecto en la operación del estacionamiento rotatorio vertical automatizado.</w:t>
            </w:r>
          </w:p>
        </w:tc>
      </w:tr>
      <w:tr w:rsidR="002B3184" w:rsidRPr="00FD2131" w:rsidTr="003E11BC">
        <w:trPr>
          <w:trHeight w:val="275"/>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BFBFBF" w:themeFill="background1" w:themeFillShade="BF"/>
            <w:vAlign w:val="center"/>
            <w:hideMark/>
          </w:tcPr>
          <w:p w:rsidR="0084125F" w:rsidRPr="00FD2131" w:rsidRDefault="0084125F" w:rsidP="002B3184">
            <w:pPr>
              <w:pStyle w:val="tabla"/>
            </w:pPr>
          </w:p>
        </w:tc>
        <w:tc>
          <w:tcPr>
            <w:tcW w:w="1631" w:type="dxa"/>
            <w:vMerge/>
            <w:shd w:val="clear" w:color="auto" w:fill="BFBFBF" w:themeFill="background1" w:themeFillShade="BF"/>
            <w:vAlign w:val="center"/>
            <w:hideMark/>
          </w:tcPr>
          <w:p w:rsidR="0084125F" w:rsidRPr="00FD2131" w:rsidRDefault="0084125F" w:rsidP="002B3184">
            <w:pPr>
              <w:pStyle w:val="tabla"/>
            </w:pPr>
          </w:p>
        </w:tc>
        <w:tc>
          <w:tcPr>
            <w:tcW w:w="1864" w:type="dxa"/>
            <w:shd w:val="clear" w:color="auto" w:fill="BFBFBF" w:themeFill="background1" w:themeFillShade="BF"/>
            <w:vAlign w:val="center"/>
            <w:hideMark/>
          </w:tcPr>
          <w:p w:rsidR="0084125F" w:rsidRPr="00FD2131" w:rsidRDefault="0084125F" w:rsidP="002B3184">
            <w:pPr>
              <w:pStyle w:val="tabla"/>
            </w:pPr>
            <w:r w:rsidRPr="00FD2131">
              <w:t>Consumo del agua</w:t>
            </w:r>
          </w:p>
        </w:tc>
        <w:tc>
          <w:tcPr>
            <w:tcW w:w="923" w:type="dxa"/>
            <w:shd w:val="clear" w:color="auto" w:fill="BFBFBF" w:themeFill="background1" w:themeFillShade="BF"/>
            <w:vAlign w:val="center"/>
            <w:hideMark/>
          </w:tcPr>
          <w:p w:rsidR="0084125F" w:rsidRPr="00FD2131" w:rsidRDefault="0084125F" w:rsidP="002B3184">
            <w:pPr>
              <w:pStyle w:val="tabla"/>
            </w:pPr>
            <w:r w:rsidRPr="00FD2131">
              <w:t>-1</w:t>
            </w:r>
          </w:p>
        </w:tc>
        <w:tc>
          <w:tcPr>
            <w:tcW w:w="9592" w:type="dxa"/>
            <w:shd w:val="clear" w:color="auto" w:fill="BFBFBF" w:themeFill="background1" w:themeFillShade="BF"/>
            <w:vAlign w:val="center"/>
            <w:hideMark/>
          </w:tcPr>
          <w:p w:rsidR="0084125F" w:rsidRPr="00FD2131" w:rsidRDefault="0084125F" w:rsidP="002B3184">
            <w:pPr>
              <w:pStyle w:val="tabla"/>
            </w:pPr>
            <w:r w:rsidRPr="00FD2131">
              <w:t>Se utiliza una cantidad moderada de agua durante el uso del producto final del proyecto.</w:t>
            </w:r>
          </w:p>
        </w:tc>
      </w:tr>
      <w:tr w:rsidR="002B3184" w:rsidRPr="00FD2131" w:rsidTr="003E11BC">
        <w:trPr>
          <w:trHeight w:val="280"/>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val="restart"/>
            <w:shd w:val="clear" w:color="auto" w:fill="AEAAAA" w:themeFill="background2" w:themeFillShade="BF"/>
            <w:vAlign w:val="center"/>
            <w:hideMark/>
          </w:tcPr>
          <w:p w:rsidR="0084125F" w:rsidRPr="00FD2131" w:rsidRDefault="0084125F" w:rsidP="002B3184">
            <w:pPr>
              <w:pStyle w:val="tabla"/>
            </w:pPr>
            <w:r w:rsidRPr="00FD2131">
              <w:t>Sostenibilidad social</w:t>
            </w:r>
          </w:p>
        </w:tc>
        <w:tc>
          <w:tcPr>
            <w:tcW w:w="1631" w:type="dxa"/>
            <w:vMerge w:val="restart"/>
            <w:shd w:val="clear" w:color="auto" w:fill="AEAAAA" w:themeFill="background2" w:themeFillShade="BF"/>
            <w:vAlign w:val="center"/>
            <w:hideMark/>
          </w:tcPr>
          <w:p w:rsidR="0084125F" w:rsidRPr="00FD2131" w:rsidRDefault="0084125F" w:rsidP="002B3184">
            <w:pPr>
              <w:pStyle w:val="tabla"/>
            </w:pPr>
            <w:r w:rsidRPr="00FD2131">
              <w:t>Prácticas laborales y trabajo decente</w:t>
            </w:r>
          </w:p>
        </w:tc>
        <w:tc>
          <w:tcPr>
            <w:tcW w:w="1864" w:type="dxa"/>
            <w:shd w:val="clear" w:color="auto" w:fill="AEAAAA" w:themeFill="background2" w:themeFillShade="BF"/>
            <w:vAlign w:val="center"/>
            <w:hideMark/>
          </w:tcPr>
          <w:p w:rsidR="0084125F" w:rsidRPr="00FD2131" w:rsidRDefault="0084125F" w:rsidP="002B3184">
            <w:pPr>
              <w:pStyle w:val="tabla"/>
            </w:pPr>
            <w:r w:rsidRPr="00FD2131">
              <w:t>Empleo</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 xml:space="preserve">La compañía cuenta con personal contratado en su mayoría a término indefinido. Se maneja una política de igualdad. </w:t>
            </w:r>
          </w:p>
        </w:tc>
      </w:tr>
      <w:tr w:rsidR="002B3184" w:rsidRPr="00FD2131" w:rsidTr="003E11BC">
        <w:trPr>
          <w:trHeight w:val="327"/>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Relaciones laborales</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La organización se preocupa y trabaja para apoyar los derechos humanos de sus trabajadores y mantiene código de ética.</w:t>
            </w:r>
          </w:p>
        </w:tc>
      </w:tr>
      <w:tr w:rsidR="002B3184" w:rsidRPr="00FD2131" w:rsidTr="003E11BC">
        <w:trPr>
          <w:trHeight w:val="375"/>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Salud y seguridad</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Se evidencia existencia de fuertes controles de seguridad personal en aras a proteger la salud de los empleados. Igualmente se trabaja fuerte en manejo de emergencias con comités especializados.</w:t>
            </w:r>
          </w:p>
        </w:tc>
      </w:tr>
      <w:tr w:rsidR="002B3184" w:rsidRPr="00FD2131" w:rsidTr="003E11BC">
        <w:trPr>
          <w:trHeight w:val="369"/>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Educación y capacitación</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Existen planes de capacitación periódicos a los empleados y a terceros, fortaleciendo habilidades y conocimiento.</w:t>
            </w:r>
          </w:p>
        </w:tc>
      </w:tr>
      <w:tr w:rsidR="002B3184" w:rsidRPr="00FD2131" w:rsidTr="003E11BC">
        <w:trPr>
          <w:trHeight w:val="403"/>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Aprendizaje organizacional</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Se promueve la disposición del personal para realizar las tareas encomendadas, fomentando el compromiso con el rol que cada uno desempeña.</w:t>
            </w:r>
          </w:p>
        </w:tc>
      </w:tr>
      <w:tr w:rsidR="002B3184" w:rsidRPr="00FD2131" w:rsidTr="003E11BC">
        <w:trPr>
          <w:trHeight w:val="437"/>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Diversidad e igualdad de oportunidades</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No se presenta distingo de raza, sexo, color, origen nacional o étnico, edad, religión, discapacidad, orientación sexual, identidad o cualquier otra condición protegida por la ley.</w:t>
            </w:r>
          </w:p>
        </w:tc>
      </w:tr>
      <w:tr w:rsidR="002B3184" w:rsidRPr="00FD2131" w:rsidTr="003E11BC">
        <w:trPr>
          <w:trHeight w:val="259"/>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val="restart"/>
            <w:shd w:val="clear" w:color="auto" w:fill="AEAAAA" w:themeFill="background2" w:themeFillShade="BF"/>
            <w:vAlign w:val="center"/>
            <w:hideMark/>
          </w:tcPr>
          <w:p w:rsidR="0084125F" w:rsidRPr="00FD2131" w:rsidRDefault="0084125F" w:rsidP="002B3184">
            <w:pPr>
              <w:pStyle w:val="tabla"/>
            </w:pPr>
            <w:r w:rsidRPr="00FD2131">
              <w:t>Derechos humanos</w:t>
            </w:r>
          </w:p>
        </w:tc>
        <w:tc>
          <w:tcPr>
            <w:tcW w:w="1864" w:type="dxa"/>
            <w:shd w:val="clear" w:color="auto" w:fill="AEAAAA" w:themeFill="background2" w:themeFillShade="BF"/>
            <w:vAlign w:val="center"/>
            <w:hideMark/>
          </w:tcPr>
          <w:p w:rsidR="0084125F" w:rsidRPr="00FD2131" w:rsidRDefault="0084125F" w:rsidP="002B3184">
            <w:pPr>
              <w:pStyle w:val="tabla"/>
            </w:pPr>
            <w:r w:rsidRPr="00FD2131">
              <w:t>No discriminación</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La organización está en contra de aspectos que impliquen discriminación.</w:t>
            </w:r>
          </w:p>
        </w:tc>
      </w:tr>
      <w:tr w:rsidR="002B3184" w:rsidRPr="00FD2131" w:rsidTr="003E11BC">
        <w:trPr>
          <w:trHeight w:val="278"/>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Libre asociación</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No existen asociaciones o sindicatos actualmente en la organización.</w:t>
            </w:r>
          </w:p>
        </w:tc>
      </w:tr>
      <w:tr w:rsidR="002B3184" w:rsidRPr="00FD2131" w:rsidTr="003E11BC">
        <w:trPr>
          <w:trHeight w:val="285"/>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Trabajo infantil</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El trabajo infantil está en contra de la ética de la organización.</w:t>
            </w:r>
          </w:p>
        </w:tc>
      </w:tr>
      <w:tr w:rsidR="002B3184" w:rsidRPr="00FD2131" w:rsidTr="003E11BC">
        <w:trPr>
          <w:trHeight w:val="570"/>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Trabajo forzoso y obligatorio</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Se dispone de horarios justos que respetan los aspectos legales y reconocen los pagos adicionales por jornadas adicionales.</w:t>
            </w:r>
          </w:p>
        </w:tc>
      </w:tr>
      <w:tr w:rsidR="002B3184" w:rsidRPr="00FD2131" w:rsidTr="003E11BC">
        <w:trPr>
          <w:trHeight w:val="334"/>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val="restart"/>
            <w:shd w:val="clear" w:color="auto" w:fill="AEAAAA" w:themeFill="background2" w:themeFillShade="BF"/>
            <w:vAlign w:val="center"/>
            <w:hideMark/>
          </w:tcPr>
          <w:p w:rsidR="0084125F" w:rsidRPr="00FD2131" w:rsidRDefault="0084125F" w:rsidP="002B3184">
            <w:pPr>
              <w:pStyle w:val="tabla"/>
            </w:pPr>
            <w:r w:rsidRPr="00FD2131">
              <w:t>Sociedad y consumidores</w:t>
            </w:r>
          </w:p>
        </w:tc>
        <w:tc>
          <w:tcPr>
            <w:tcW w:w="1864" w:type="dxa"/>
            <w:shd w:val="clear" w:color="auto" w:fill="AEAAAA" w:themeFill="background2" w:themeFillShade="BF"/>
            <w:vAlign w:val="center"/>
            <w:hideMark/>
          </w:tcPr>
          <w:p w:rsidR="0084125F" w:rsidRPr="00FD2131" w:rsidRDefault="0084125F" w:rsidP="002B3184">
            <w:pPr>
              <w:pStyle w:val="tabla"/>
            </w:pPr>
            <w:r w:rsidRPr="00FD2131">
              <w:t>Apoyo de la comunidad</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Existe un alto grado de conciencia por el uso del papel y el agua, se fomenta el uso de papel reciclado y existen métodos de producción en pro del medio ambiente.</w:t>
            </w:r>
          </w:p>
        </w:tc>
      </w:tr>
      <w:tr w:rsidR="002B3184" w:rsidRPr="00FD2131" w:rsidTr="003E11BC">
        <w:trPr>
          <w:trHeight w:val="334"/>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Políticas públicas/ cumplimiento</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El proyecto cumple las normas legales en temas laborales, de salud, protección, calidad y seguridad.</w:t>
            </w:r>
          </w:p>
        </w:tc>
      </w:tr>
      <w:tr w:rsidR="002B3184" w:rsidRPr="00FD2131" w:rsidTr="003E11BC">
        <w:trPr>
          <w:trHeight w:val="300"/>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Salud y seguridad del consumidor</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La naturaleza del producto no conlleva ningún riesgo significativo para el usuario final.</w:t>
            </w:r>
          </w:p>
        </w:tc>
      </w:tr>
      <w:tr w:rsidR="002B3184" w:rsidRPr="00FD2131" w:rsidTr="003E11BC">
        <w:trPr>
          <w:trHeight w:val="430"/>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Etiquetas de productos y servicios</w:t>
            </w:r>
          </w:p>
        </w:tc>
        <w:tc>
          <w:tcPr>
            <w:tcW w:w="923" w:type="dxa"/>
            <w:shd w:val="clear" w:color="auto" w:fill="AEAAAA" w:themeFill="background2" w:themeFillShade="BF"/>
            <w:vAlign w:val="center"/>
            <w:hideMark/>
          </w:tcPr>
          <w:p w:rsidR="0084125F" w:rsidRPr="00FD2131" w:rsidRDefault="0084125F" w:rsidP="002B3184">
            <w:pPr>
              <w:pStyle w:val="tabla"/>
            </w:pPr>
            <w:r w:rsidRPr="00FD2131">
              <w:t>-1</w:t>
            </w:r>
          </w:p>
        </w:tc>
        <w:tc>
          <w:tcPr>
            <w:tcW w:w="9592" w:type="dxa"/>
            <w:shd w:val="clear" w:color="auto" w:fill="AEAAAA" w:themeFill="background2" w:themeFillShade="BF"/>
            <w:vAlign w:val="center"/>
            <w:hideMark/>
          </w:tcPr>
          <w:p w:rsidR="0084125F" w:rsidRPr="00FD2131" w:rsidRDefault="0084125F" w:rsidP="002B3184">
            <w:pPr>
              <w:pStyle w:val="tabla"/>
            </w:pPr>
            <w:r w:rsidRPr="00FD2131">
              <w:t>Dada la naturaleza del producto, no se requieren etiquetas de control durante su uso.</w:t>
            </w:r>
          </w:p>
        </w:tc>
      </w:tr>
      <w:tr w:rsidR="002B3184" w:rsidRPr="00FD2131" w:rsidTr="003E11BC">
        <w:trPr>
          <w:trHeight w:val="279"/>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Mercadeo y publicidad</w:t>
            </w:r>
          </w:p>
        </w:tc>
        <w:tc>
          <w:tcPr>
            <w:tcW w:w="923" w:type="dxa"/>
            <w:shd w:val="clear" w:color="auto" w:fill="AEAAAA" w:themeFill="background2" w:themeFillShade="BF"/>
            <w:vAlign w:val="center"/>
            <w:hideMark/>
          </w:tcPr>
          <w:p w:rsidR="0084125F" w:rsidRPr="00FD2131" w:rsidRDefault="0084125F" w:rsidP="002B3184">
            <w:pPr>
              <w:pStyle w:val="tabla"/>
            </w:pPr>
            <w:r w:rsidRPr="00FD2131">
              <w:t>-2</w:t>
            </w:r>
          </w:p>
        </w:tc>
        <w:tc>
          <w:tcPr>
            <w:tcW w:w="9592" w:type="dxa"/>
            <w:shd w:val="clear" w:color="auto" w:fill="AEAAAA" w:themeFill="background2" w:themeFillShade="BF"/>
            <w:vAlign w:val="center"/>
            <w:hideMark/>
          </w:tcPr>
          <w:p w:rsidR="0084125F" w:rsidRPr="00FD2131" w:rsidRDefault="0084125F" w:rsidP="002B3184">
            <w:pPr>
              <w:pStyle w:val="tabla"/>
            </w:pPr>
            <w:r w:rsidRPr="00FD2131">
              <w:t>Se realizan campañas que buscan la recordación de los usuarios del hotel, se utilizan las TICS.</w:t>
            </w:r>
          </w:p>
        </w:tc>
      </w:tr>
      <w:tr w:rsidR="002B3184" w:rsidRPr="00FD2131" w:rsidTr="003E11BC">
        <w:trPr>
          <w:trHeight w:val="411"/>
          <w:jc w:val="center"/>
        </w:trPr>
        <w:tc>
          <w:tcPr>
            <w:tcW w:w="110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84125F" w:rsidRPr="00FD2131" w:rsidRDefault="0084125F" w:rsidP="002B3184">
            <w:pPr>
              <w:pStyle w:val="tabla"/>
            </w:pPr>
            <w:r w:rsidRPr="00FD2131">
              <w:t> </w:t>
            </w:r>
          </w:p>
        </w:tc>
        <w:tc>
          <w:tcPr>
            <w:tcW w:w="1399" w:type="dxa"/>
            <w:vMerge/>
            <w:shd w:val="clear" w:color="auto" w:fill="AEAAAA" w:themeFill="background2" w:themeFillShade="BF"/>
            <w:vAlign w:val="center"/>
            <w:hideMark/>
          </w:tcPr>
          <w:p w:rsidR="0084125F" w:rsidRPr="00FD2131" w:rsidRDefault="0084125F" w:rsidP="002B3184">
            <w:pPr>
              <w:pStyle w:val="tabla"/>
            </w:pPr>
          </w:p>
        </w:tc>
        <w:tc>
          <w:tcPr>
            <w:tcW w:w="1631" w:type="dxa"/>
            <w:vMerge/>
            <w:shd w:val="clear" w:color="auto" w:fill="AEAAAA" w:themeFill="background2" w:themeFillShade="BF"/>
            <w:vAlign w:val="center"/>
            <w:hideMark/>
          </w:tcPr>
          <w:p w:rsidR="0084125F" w:rsidRPr="00FD2131" w:rsidRDefault="0084125F" w:rsidP="002B3184">
            <w:pPr>
              <w:pStyle w:val="tabla"/>
            </w:pPr>
          </w:p>
        </w:tc>
        <w:tc>
          <w:tcPr>
            <w:tcW w:w="1864" w:type="dxa"/>
            <w:shd w:val="clear" w:color="auto" w:fill="AEAAAA" w:themeFill="background2" w:themeFillShade="BF"/>
            <w:vAlign w:val="center"/>
            <w:hideMark/>
          </w:tcPr>
          <w:p w:rsidR="0084125F" w:rsidRPr="00FD2131" w:rsidRDefault="0084125F" w:rsidP="002B3184">
            <w:pPr>
              <w:pStyle w:val="tabla"/>
            </w:pPr>
            <w:r w:rsidRPr="00FD2131">
              <w:t>Privacidad del consumidor</w:t>
            </w:r>
          </w:p>
        </w:tc>
        <w:tc>
          <w:tcPr>
            <w:tcW w:w="923" w:type="dxa"/>
            <w:shd w:val="clear" w:color="auto" w:fill="AEAAAA" w:themeFill="background2" w:themeFillShade="BF"/>
            <w:vAlign w:val="center"/>
            <w:hideMark/>
          </w:tcPr>
          <w:p w:rsidR="0084125F" w:rsidRPr="00FD2131" w:rsidRDefault="0084125F" w:rsidP="002B3184">
            <w:pPr>
              <w:pStyle w:val="tabla"/>
            </w:pPr>
            <w:r w:rsidRPr="00FD2131">
              <w:t>-3</w:t>
            </w:r>
          </w:p>
        </w:tc>
        <w:tc>
          <w:tcPr>
            <w:tcW w:w="9592" w:type="dxa"/>
            <w:shd w:val="clear" w:color="auto" w:fill="AEAAAA" w:themeFill="background2" w:themeFillShade="BF"/>
            <w:vAlign w:val="center"/>
            <w:hideMark/>
          </w:tcPr>
          <w:p w:rsidR="0084125F" w:rsidRPr="00FD2131" w:rsidRDefault="0084125F" w:rsidP="002B3184">
            <w:pPr>
              <w:pStyle w:val="tabla"/>
            </w:pPr>
            <w:r w:rsidRPr="00FD2131">
              <w:t>La organización mantiene acuerdos de confidencialidad y salvaguarda de datos del cliente.</w:t>
            </w:r>
          </w:p>
        </w:tc>
      </w:tr>
    </w:tbl>
    <w:p w:rsidR="00014277" w:rsidRDefault="002E17C5" w:rsidP="005C1E80">
      <w:pPr>
        <w:pStyle w:val="fuenteref"/>
      </w:pPr>
      <w:r w:rsidRPr="00DA7395">
        <w:t>Fuente: Construcción de los autores</w:t>
      </w:r>
    </w:p>
    <w:p w:rsidR="00014277" w:rsidRDefault="00014277">
      <w:pPr>
        <w:spacing w:line="240" w:lineRule="auto"/>
        <w:rPr>
          <w:sz w:val="18"/>
          <w:lang w:eastAsia="es-CO"/>
        </w:rPr>
      </w:pPr>
      <w:r>
        <w:br w:type="page"/>
      </w:r>
    </w:p>
    <w:p w:rsidR="005C1E80" w:rsidRDefault="005C1E80" w:rsidP="005C1E80">
      <w:pPr>
        <w:pStyle w:val="fuenteref"/>
      </w:pPr>
    </w:p>
    <w:p w:rsidR="005C1E80" w:rsidRDefault="005C1E80" w:rsidP="005C1E80">
      <w:pPr>
        <w:pStyle w:val="Tablaref"/>
      </w:pPr>
      <w:r>
        <w:fldChar w:fldCharType="begin"/>
      </w:r>
      <w:r>
        <w:instrText xml:space="preserve"> REF _Ref9456905 \h </w:instrText>
      </w:r>
      <w:r>
        <w:fldChar w:fldCharType="separate"/>
      </w:r>
      <w:r>
        <w:t xml:space="preserve">Tabla </w:t>
      </w:r>
      <w:r>
        <w:rPr>
          <w:noProof/>
        </w:rPr>
        <w:t>42</w:t>
      </w:r>
      <w:r>
        <w:fldChar w:fldCharType="end"/>
      </w:r>
      <w:r>
        <w:t>. (continuación)</w:t>
      </w:r>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8"/>
        <w:gridCol w:w="1631"/>
        <w:gridCol w:w="2548"/>
        <w:gridCol w:w="1399"/>
        <w:gridCol w:w="1631"/>
        <w:gridCol w:w="1864"/>
        <w:gridCol w:w="923"/>
        <w:gridCol w:w="9592"/>
      </w:tblGrid>
      <w:tr w:rsidR="005C1E80" w:rsidRPr="00FD2131" w:rsidTr="002B3184">
        <w:trPr>
          <w:trHeight w:val="879"/>
          <w:tblHeader/>
          <w:jc w:val="center"/>
        </w:trPr>
        <w:tc>
          <w:tcPr>
            <w:tcW w:w="2739" w:type="dxa"/>
            <w:gridSpan w:val="2"/>
            <w:shd w:val="clear" w:color="000000" w:fill="DBDBDB"/>
            <w:vAlign w:val="center"/>
            <w:hideMark/>
          </w:tcPr>
          <w:p w:rsidR="005C1E80" w:rsidRPr="00FD2131" w:rsidRDefault="005C1E80" w:rsidP="002B3184">
            <w:pPr>
              <w:pStyle w:val="tabla"/>
            </w:pPr>
            <w:r w:rsidRPr="00FD2131">
              <w:t>Integradores del P5</w:t>
            </w:r>
          </w:p>
        </w:tc>
        <w:tc>
          <w:tcPr>
            <w:tcW w:w="2548" w:type="dxa"/>
            <w:shd w:val="clear" w:color="000000" w:fill="DBDBDB"/>
            <w:vAlign w:val="center"/>
            <w:hideMark/>
          </w:tcPr>
          <w:p w:rsidR="005C1E80" w:rsidRPr="00FD2131" w:rsidRDefault="005C1E80" w:rsidP="002B3184">
            <w:pPr>
              <w:pStyle w:val="tabla"/>
            </w:pPr>
            <w:r w:rsidRPr="00FD2131">
              <w:t>Indicadores</w:t>
            </w:r>
          </w:p>
        </w:tc>
        <w:tc>
          <w:tcPr>
            <w:tcW w:w="1399" w:type="dxa"/>
            <w:shd w:val="clear" w:color="000000" w:fill="DBDBDB"/>
            <w:vAlign w:val="center"/>
            <w:hideMark/>
          </w:tcPr>
          <w:p w:rsidR="005C1E80" w:rsidRPr="00FD2131" w:rsidRDefault="005C1E80" w:rsidP="002B3184">
            <w:pPr>
              <w:pStyle w:val="tabla"/>
            </w:pPr>
            <w:r w:rsidRPr="00FD2131">
              <w:t>Categorías de sostenibilidad</w:t>
            </w:r>
          </w:p>
        </w:tc>
        <w:tc>
          <w:tcPr>
            <w:tcW w:w="1631" w:type="dxa"/>
            <w:shd w:val="clear" w:color="000000" w:fill="DBDBDB"/>
            <w:vAlign w:val="center"/>
            <w:hideMark/>
          </w:tcPr>
          <w:p w:rsidR="005C1E80" w:rsidRPr="00FD2131" w:rsidRDefault="005C1E80" w:rsidP="002B3184">
            <w:pPr>
              <w:pStyle w:val="tabla"/>
            </w:pPr>
            <w:r w:rsidRPr="00FD2131">
              <w:t>Sub Categorías</w:t>
            </w:r>
          </w:p>
        </w:tc>
        <w:tc>
          <w:tcPr>
            <w:tcW w:w="1864" w:type="dxa"/>
            <w:shd w:val="clear" w:color="000000" w:fill="DBDBDB"/>
            <w:vAlign w:val="center"/>
            <w:hideMark/>
          </w:tcPr>
          <w:p w:rsidR="005C1E80" w:rsidRPr="00FD2131" w:rsidRDefault="005C1E80" w:rsidP="002B3184">
            <w:pPr>
              <w:pStyle w:val="tabla"/>
            </w:pPr>
            <w:r w:rsidRPr="00FD2131">
              <w:t>Elementos</w:t>
            </w:r>
          </w:p>
        </w:tc>
        <w:tc>
          <w:tcPr>
            <w:tcW w:w="923" w:type="dxa"/>
            <w:shd w:val="clear" w:color="000000" w:fill="DBDBDB"/>
            <w:vAlign w:val="center"/>
            <w:hideMark/>
          </w:tcPr>
          <w:p w:rsidR="005C1E80" w:rsidRPr="00FD2131" w:rsidRDefault="005C1E80" w:rsidP="002B3184">
            <w:pPr>
              <w:pStyle w:val="tabla"/>
            </w:pPr>
            <w:r w:rsidRPr="00FD2131">
              <w:t>Ciclo de Vida del producto o Servicio</w:t>
            </w:r>
          </w:p>
        </w:tc>
        <w:tc>
          <w:tcPr>
            <w:tcW w:w="9592" w:type="dxa"/>
            <w:shd w:val="clear" w:color="000000" w:fill="DBDBDB"/>
            <w:vAlign w:val="center"/>
            <w:hideMark/>
          </w:tcPr>
          <w:p w:rsidR="005C1E80" w:rsidRPr="00FD2131" w:rsidRDefault="005C1E80" w:rsidP="002B3184">
            <w:pPr>
              <w:pStyle w:val="tabla"/>
            </w:pPr>
            <w:r w:rsidRPr="00FD2131">
              <w:t>Justificación</w:t>
            </w:r>
          </w:p>
        </w:tc>
      </w:tr>
      <w:tr w:rsidR="002B3184" w:rsidRPr="00FD2131" w:rsidTr="00B04801">
        <w:trPr>
          <w:trHeight w:val="560"/>
          <w:jc w:val="center"/>
        </w:trPr>
        <w:tc>
          <w:tcPr>
            <w:tcW w:w="110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399" w:type="dxa"/>
            <w:vMerge w:val="restart"/>
            <w:shd w:val="clear" w:color="auto" w:fill="AEAAAA" w:themeFill="background2" w:themeFillShade="BF"/>
            <w:vAlign w:val="center"/>
            <w:hideMark/>
          </w:tcPr>
          <w:p w:rsidR="005C1E80" w:rsidRPr="00FD2131" w:rsidRDefault="005C1E80" w:rsidP="002B3184">
            <w:pPr>
              <w:pStyle w:val="tabla"/>
            </w:pPr>
          </w:p>
        </w:tc>
        <w:tc>
          <w:tcPr>
            <w:tcW w:w="1631" w:type="dxa"/>
            <w:vMerge w:val="restart"/>
            <w:shd w:val="clear" w:color="auto" w:fill="AEAAAA" w:themeFill="background2" w:themeFillShade="BF"/>
            <w:vAlign w:val="center"/>
            <w:hideMark/>
          </w:tcPr>
          <w:p w:rsidR="005C1E80" w:rsidRPr="00FD2131" w:rsidRDefault="005C1E80" w:rsidP="002B3184">
            <w:pPr>
              <w:pStyle w:val="tabla"/>
            </w:pPr>
            <w:r w:rsidRPr="00FD2131">
              <w:t>Comportamiento ético</w:t>
            </w:r>
          </w:p>
        </w:tc>
        <w:tc>
          <w:tcPr>
            <w:tcW w:w="1864" w:type="dxa"/>
            <w:shd w:val="clear" w:color="auto" w:fill="AEAAAA" w:themeFill="background2" w:themeFillShade="BF"/>
            <w:vAlign w:val="center"/>
            <w:hideMark/>
          </w:tcPr>
          <w:p w:rsidR="005C1E80" w:rsidRPr="00FD2131" w:rsidRDefault="005C1E80" w:rsidP="002B3184">
            <w:pPr>
              <w:pStyle w:val="tabla"/>
            </w:pPr>
            <w:r w:rsidRPr="00FD2131">
              <w:t>Prácticas de inversión y abastecimiento</w:t>
            </w:r>
          </w:p>
        </w:tc>
        <w:tc>
          <w:tcPr>
            <w:tcW w:w="923" w:type="dxa"/>
            <w:shd w:val="clear" w:color="auto" w:fill="AEAAAA" w:themeFill="background2" w:themeFillShade="BF"/>
            <w:vAlign w:val="center"/>
            <w:hideMark/>
          </w:tcPr>
          <w:p w:rsidR="005C1E80" w:rsidRPr="00FD2131" w:rsidRDefault="005C1E80" w:rsidP="002B3184">
            <w:pPr>
              <w:pStyle w:val="tabla"/>
            </w:pPr>
            <w:r w:rsidRPr="00FD2131">
              <w:t>-3</w:t>
            </w:r>
          </w:p>
        </w:tc>
        <w:tc>
          <w:tcPr>
            <w:tcW w:w="9592" w:type="dxa"/>
            <w:shd w:val="clear" w:color="auto" w:fill="AEAAAA" w:themeFill="background2" w:themeFillShade="BF"/>
            <w:vAlign w:val="center"/>
            <w:hideMark/>
          </w:tcPr>
          <w:p w:rsidR="005C1E80" w:rsidRPr="00FD2131" w:rsidRDefault="005C1E80" w:rsidP="002B3184">
            <w:pPr>
              <w:pStyle w:val="tabla"/>
            </w:pPr>
            <w:r w:rsidRPr="00FD2131">
              <w:t>La organización funciona bajo los lineamientos de la ley, sobre los cuales la inversión proviene de fuentes transparentes y proceden de la actividad comercial de la empresa o créditos con entidades financieras legales.</w:t>
            </w:r>
          </w:p>
        </w:tc>
      </w:tr>
      <w:tr w:rsidR="002B3184" w:rsidRPr="00FD2131" w:rsidTr="00B04801">
        <w:trPr>
          <w:trHeight w:val="270"/>
          <w:jc w:val="center"/>
        </w:trPr>
        <w:tc>
          <w:tcPr>
            <w:tcW w:w="110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399" w:type="dxa"/>
            <w:vMerge/>
            <w:shd w:val="clear" w:color="auto" w:fill="AEAAAA" w:themeFill="background2" w:themeFillShade="BF"/>
            <w:vAlign w:val="center"/>
            <w:hideMark/>
          </w:tcPr>
          <w:p w:rsidR="005C1E80" w:rsidRPr="00FD2131" w:rsidRDefault="005C1E80" w:rsidP="002B3184">
            <w:pPr>
              <w:pStyle w:val="tabla"/>
            </w:pPr>
          </w:p>
        </w:tc>
        <w:tc>
          <w:tcPr>
            <w:tcW w:w="1631" w:type="dxa"/>
            <w:vMerge/>
            <w:shd w:val="clear" w:color="auto" w:fill="AEAAAA" w:themeFill="background2" w:themeFillShade="BF"/>
            <w:vAlign w:val="center"/>
            <w:hideMark/>
          </w:tcPr>
          <w:p w:rsidR="005C1E80" w:rsidRPr="00FD2131" w:rsidRDefault="005C1E80" w:rsidP="002B3184">
            <w:pPr>
              <w:pStyle w:val="tabla"/>
            </w:pPr>
          </w:p>
        </w:tc>
        <w:tc>
          <w:tcPr>
            <w:tcW w:w="1864" w:type="dxa"/>
            <w:shd w:val="clear" w:color="auto" w:fill="AEAAAA" w:themeFill="background2" w:themeFillShade="BF"/>
            <w:vAlign w:val="center"/>
            <w:hideMark/>
          </w:tcPr>
          <w:p w:rsidR="005C1E80" w:rsidRPr="00FD2131" w:rsidRDefault="005C1E80" w:rsidP="002B3184">
            <w:pPr>
              <w:pStyle w:val="tabla"/>
            </w:pPr>
            <w:r w:rsidRPr="00FD2131">
              <w:t>Soborno y corrupción</w:t>
            </w:r>
          </w:p>
        </w:tc>
        <w:tc>
          <w:tcPr>
            <w:tcW w:w="923" w:type="dxa"/>
            <w:shd w:val="clear" w:color="auto" w:fill="AEAAAA" w:themeFill="background2" w:themeFillShade="BF"/>
            <w:vAlign w:val="center"/>
            <w:hideMark/>
          </w:tcPr>
          <w:p w:rsidR="005C1E80" w:rsidRPr="00FD2131" w:rsidRDefault="005C1E80" w:rsidP="002B3184">
            <w:pPr>
              <w:pStyle w:val="tabla"/>
            </w:pPr>
            <w:r w:rsidRPr="00FD2131">
              <w:t>-3</w:t>
            </w:r>
          </w:p>
        </w:tc>
        <w:tc>
          <w:tcPr>
            <w:tcW w:w="9592" w:type="dxa"/>
            <w:shd w:val="clear" w:color="auto" w:fill="AEAAAA" w:themeFill="background2" w:themeFillShade="BF"/>
            <w:vAlign w:val="center"/>
            <w:hideMark/>
          </w:tcPr>
          <w:p w:rsidR="005C1E80" w:rsidRPr="00FD2131" w:rsidRDefault="005C1E80" w:rsidP="002B3184">
            <w:pPr>
              <w:pStyle w:val="tabla"/>
            </w:pPr>
            <w:r w:rsidRPr="00FD2131">
              <w:t>Se promueve la trasparencia entre los funcionarios de la empresa en todos los procesos.</w:t>
            </w:r>
          </w:p>
        </w:tc>
      </w:tr>
      <w:tr w:rsidR="002B3184" w:rsidRPr="00FD2131" w:rsidTr="00B04801">
        <w:trPr>
          <w:trHeight w:val="415"/>
          <w:jc w:val="center"/>
        </w:trPr>
        <w:tc>
          <w:tcPr>
            <w:tcW w:w="110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631"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2548" w:type="dxa"/>
            <w:tcBorders>
              <w:top w:val="nil"/>
              <w:bottom w:val="nil"/>
            </w:tcBorders>
            <w:shd w:val="clear" w:color="auto" w:fill="D9D9D9" w:themeFill="background1" w:themeFillShade="D9"/>
            <w:vAlign w:val="center"/>
            <w:hideMark/>
          </w:tcPr>
          <w:p w:rsidR="005C1E80" w:rsidRPr="00FD2131" w:rsidRDefault="005C1E80" w:rsidP="002B3184">
            <w:pPr>
              <w:pStyle w:val="tabla"/>
            </w:pPr>
            <w:r w:rsidRPr="00FD2131">
              <w:t> </w:t>
            </w:r>
          </w:p>
        </w:tc>
        <w:tc>
          <w:tcPr>
            <w:tcW w:w="1399" w:type="dxa"/>
            <w:vMerge/>
            <w:shd w:val="clear" w:color="auto" w:fill="AEAAAA" w:themeFill="background2" w:themeFillShade="BF"/>
            <w:vAlign w:val="center"/>
            <w:hideMark/>
          </w:tcPr>
          <w:p w:rsidR="005C1E80" w:rsidRPr="00FD2131" w:rsidRDefault="005C1E80" w:rsidP="002B3184">
            <w:pPr>
              <w:pStyle w:val="tabla"/>
            </w:pPr>
          </w:p>
        </w:tc>
        <w:tc>
          <w:tcPr>
            <w:tcW w:w="1631" w:type="dxa"/>
            <w:vMerge/>
            <w:shd w:val="clear" w:color="auto" w:fill="AEAAAA" w:themeFill="background2" w:themeFillShade="BF"/>
            <w:vAlign w:val="center"/>
            <w:hideMark/>
          </w:tcPr>
          <w:p w:rsidR="005C1E80" w:rsidRPr="00FD2131" w:rsidRDefault="005C1E80" w:rsidP="002B3184">
            <w:pPr>
              <w:pStyle w:val="tabla"/>
            </w:pPr>
          </w:p>
        </w:tc>
        <w:tc>
          <w:tcPr>
            <w:tcW w:w="1864" w:type="dxa"/>
            <w:shd w:val="clear" w:color="auto" w:fill="AEAAAA" w:themeFill="background2" w:themeFillShade="BF"/>
            <w:vAlign w:val="center"/>
            <w:hideMark/>
          </w:tcPr>
          <w:p w:rsidR="005C1E80" w:rsidRPr="00FD2131" w:rsidRDefault="005C1E80" w:rsidP="002B3184">
            <w:pPr>
              <w:pStyle w:val="tabla"/>
            </w:pPr>
            <w:r w:rsidRPr="00FD2131">
              <w:t>Comportamiento anti ético</w:t>
            </w:r>
          </w:p>
        </w:tc>
        <w:tc>
          <w:tcPr>
            <w:tcW w:w="923" w:type="dxa"/>
            <w:shd w:val="clear" w:color="auto" w:fill="AEAAAA" w:themeFill="background2" w:themeFillShade="BF"/>
            <w:vAlign w:val="center"/>
            <w:hideMark/>
          </w:tcPr>
          <w:p w:rsidR="005C1E80" w:rsidRPr="00FD2131" w:rsidRDefault="005C1E80" w:rsidP="002B3184">
            <w:pPr>
              <w:pStyle w:val="tabla"/>
            </w:pPr>
            <w:r w:rsidRPr="00FD2131">
              <w:t>-3</w:t>
            </w:r>
          </w:p>
        </w:tc>
        <w:tc>
          <w:tcPr>
            <w:tcW w:w="9592" w:type="dxa"/>
            <w:shd w:val="clear" w:color="auto" w:fill="AEAAAA" w:themeFill="background2" w:themeFillShade="BF"/>
            <w:vAlign w:val="center"/>
            <w:hideMark/>
          </w:tcPr>
          <w:p w:rsidR="005C1E80" w:rsidRPr="00FD2131" w:rsidRDefault="005C1E80" w:rsidP="002B3184">
            <w:pPr>
              <w:pStyle w:val="tabla"/>
            </w:pPr>
            <w:r w:rsidRPr="00FD2131">
              <w:t>Se realizan capacitaciones constantes que promueven la ética profesional en todos los niveles de la compañía.</w:t>
            </w:r>
          </w:p>
        </w:tc>
      </w:tr>
      <w:tr w:rsidR="005C1E80" w:rsidRPr="00FD2131" w:rsidTr="00B04801">
        <w:trPr>
          <w:trHeight w:val="382"/>
          <w:jc w:val="center"/>
        </w:trPr>
        <w:tc>
          <w:tcPr>
            <w:tcW w:w="1108" w:type="dxa"/>
            <w:tcBorders>
              <w:top w:val="nil"/>
            </w:tcBorders>
            <w:shd w:val="clear" w:color="auto" w:fill="auto"/>
            <w:vAlign w:val="center"/>
            <w:hideMark/>
          </w:tcPr>
          <w:p w:rsidR="005C1E80" w:rsidRPr="00FD2131" w:rsidRDefault="005C1E80" w:rsidP="002B3184">
            <w:pPr>
              <w:pStyle w:val="tabla"/>
            </w:pPr>
          </w:p>
        </w:tc>
        <w:tc>
          <w:tcPr>
            <w:tcW w:w="1631" w:type="dxa"/>
            <w:tcBorders>
              <w:top w:val="nil"/>
            </w:tcBorders>
            <w:shd w:val="clear" w:color="auto" w:fill="auto"/>
            <w:vAlign w:val="center"/>
            <w:hideMark/>
          </w:tcPr>
          <w:p w:rsidR="005C1E80" w:rsidRPr="00FD2131" w:rsidRDefault="005C1E80" w:rsidP="002B3184">
            <w:pPr>
              <w:pStyle w:val="tabla"/>
            </w:pPr>
          </w:p>
          <w:p w:rsidR="005C1E80" w:rsidRPr="00FD2131" w:rsidRDefault="005C1E80" w:rsidP="002B3184">
            <w:pPr>
              <w:pStyle w:val="tabla"/>
            </w:pPr>
          </w:p>
        </w:tc>
        <w:tc>
          <w:tcPr>
            <w:tcW w:w="2548" w:type="dxa"/>
            <w:tcBorders>
              <w:top w:val="nil"/>
            </w:tcBorders>
            <w:shd w:val="clear" w:color="auto" w:fill="auto"/>
            <w:vAlign w:val="center"/>
            <w:hideMark/>
          </w:tcPr>
          <w:p w:rsidR="005C1E80" w:rsidRPr="00FD2131" w:rsidRDefault="005C1E80" w:rsidP="002B3184">
            <w:pPr>
              <w:pStyle w:val="tabla"/>
            </w:pPr>
          </w:p>
        </w:tc>
        <w:tc>
          <w:tcPr>
            <w:tcW w:w="1399" w:type="dxa"/>
            <w:shd w:val="clear" w:color="auto" w:fill="auto"/>
            <w:vAlign w:val="center"/>
            <w:hideMark/>
          </w:tcPr>
          <w:p w:rsidR="005C1E80" w:rsidRPr="00FD2131" w:rsidRDefault="005C1E80" w:rsidP="002B3184">
            <w:pPr>
              <w:pStyle w:val="tabla"/>
            </w:pPr>
          </w:p>
        </w:tc>
        <w:tc>
          <w:tcPr>
            <w:tcW w:w="1631" w:type="dxa"/>
            <w:shd w:val="clear" w:color="auto" w:fill="auto"/>
            <w:vAlign w:val="center"/>
            <w:hideMark/>
          </w:tcPr>
          <w:p w:rsidR="005C1E80" w:rsidRPr="00FD2131" w:rsidRDefault="005C1E80" w:rsidP="002B3184">
            <w:pPr>
              <w:pStyle w:val="tabla"/>
            </w:pPr>
          </w:p>
        </w:tc>
        <w:tc>
          <w:tcPr>
            <w:tcW w:w="1864" w:type="dxa"/>
            <w:shd w:val="clear" w:color="auto" w:fill="E7E6E6" w:themeFill="background2"/>
            <w:vAlign w:val="center"/>
            <w:hideMark/>
          </w:tcPr>
          <w:p w:rsidR="005C1E80" w:rsidRPr="002B3184" w:rsidRDefault="005C1E80" w:rsidP="002B3184">
            <w:pPr>
              <w:pStyle w:val="tabla"/>
              <w:rPr>
                <w:b/>
              </w:rPr>
            </w:pPr>
            <w:r w:rsidRPr="002B3184">
              <w:rPr>
                <w:b/>
              </w:rPr>
              <w:t>TOTAL</w:t>
            </w:r>
          </w:p>
        </w:tc>
        <w:tc>
          <w:tcPr>
            <w:tcW w:w="923" w:type="dxa"/>
            <w:shd w:val="clear" w:color="auto" w:fill="E7E6E6" w:themeFill="background2"/>
            <w:vAlign w:val="center"/>
            <w:hideMark/>
          </w:tcPr>
          <w:p w:rsidR="005C1E80" w:rsidRPr="002B3184" w:rsidRDefault="005C1E80" w:rsidP="002B3184">
            <w:pPr>
              <w:pStyle w:val="tabla"/>
              <w:rPr>
                <w:b/>
              </w:rPr>
            </w:pPr>
            <w:r w:rsidRPr="002B3184">
              <w:rPr>
                <w:b/>
              </w:rPr>
              <w:t>-65</w:t>
            </w:r>
          </w:p>
        </w:tc>
        <w:tc>
          <w:tcPr>
            <w:tcW w:w="9592" w:type="dxa"/>
            <w:shd w:val="clear" w:color="auto" w:fill="E7E6E6" w:themeFill="background2"/>
            <w:vAlign w:val="center"/>
            <w:hideMark/>
          </w:tcPr>
          <w:p w:rsidR="005C1E80" w:rsidRPr="002B3184" w:rsidRDefault="005C1E80" w:rsidP="002B3184">
            <w:pPr>
              <w:pStyle w:val="tabla"/>
              <w:rPr>
                <w:b/>
              </w:rPr>
            </w:pPr>
            <w:r w:rsidRPr="002B3184">
              <w:rPr>
                <w:b/>
              </w:rPr>
              <w:t> </w:t>
            </w:r>
          </w:p>
        </w:tc>
      </w:tr>
    </w:tbl>
    <w:p w:rsidR="00014277" w:rsidRPr="00DA7395" w:rsidRDefault="00014277" w:rsidP="00014277">
      <w:pPr>
        <w:pStyle w:val="fuenteref"/>
      </w:pPr>
      <w:r w:rsidRPr="00DA7395">
        <w:t>Fuente: Construcción de los autores.</w:t>
      </w:r>
    </w:p>
    <w:p w:rsidR="005C1E80" w:rsidRPr="00DA7395" w:rsidRDefault="005C1E80" w:rsidP="00202601">
      <w:pPr>
        <w:pStyle w:val="fuenteref"/>
      </w:pPr>
    </w:p>
    <w:p w:rsidR="002E17C5" w:rsidRPr="00DA7395" w:rsidRDefault="002E17C5" w:rsidP="00202601">
      <w:pPr>
        <w:pStyle w:val="fuenteref"/>
        <w:sectPr w:rsidR="002E17C5" w:rsidRPr="00DA7395" w:rsidSect="006D0169">
          <w:type w:val="nextColumn"/>
          <w:pgSz w:w="24477" w:h="15842" w:orient="landscape" w:code="1"/>
          <w:pgMar w:top="1418" w:right="1418" w:bottom="1418" w:left="1418" w:header="709" w:footer="709" w:gutter="0"/>
          <w:cols w:space="708"/>
          <w:docGrid w:linePitch="360"/>
        </w:sectPr>
      </w:pPr>
    </w:p>
    <w:p w:rsidR="002E17C5" w:rsidRPr="00B04801" w:rsidRDefault="00B04801" w:rsidP="00B04801">
      <w:pPr>
        <w:pStyle w:val="Ttulo3"/>
      </w:pPr>
      <w:bookmarkStart w:id="286" w:name="_Toc7014488"/>
      <w:bookmarkStart w:id="287" w:name="_Toc8668689"/>
      <w:r>
        <w:lastRenderedPageBreak/>
        <w:t>c</w:t>
      </w:r>
      <w:r w:rsidR="002E17C5" w:rsidRPr="00B04801">
        <w:t>álculo de huella de carbono</w:t>
      </w:r>
      <w:bookmarkEnd w:id="286"/>
      <w:bookmarkEnd w:id="287"/>
      <w:r>
        <w:t>.</w:t>
      </w:r>
    </w:p>
    <w:p w:rsidR="002E17C5" w:rsidRPr="00DA7395" w:rsidRDefault="002E17C5" w:rsidP="002E17C5"/>
    <w:p w:rsidR="002E17C5" w:rsidRDefault="002E17C5" w:rsidP="00B04801">
      <w:r w:rsidRPr="00DA7395">
        <w:t xml:space="preserve">A continuación, en la </w:t>
      </w:r>
      <w:r w:rsidR="00B04801">
        <w:fldChar w:fldCharType="begin"/>
      </w:r>
      <w:r w:rsidR="00B04801">
        <w:instrText xml:space="preserve"> REF _Ref9458242 \h </w:instrText>
      </w:r>
      <w:r w:rsidR="00B04801">
        <w:fldChar w:fldCharType="separate"/>
      </w:r>
      <w:r w:rsidR="00B04801">
        <w:t xml:space="preserve">Tabla </w:t>
      </w:r>
      <w:r w:rsidR="00B04801">
        <w:rPr>
          <w:noProof/>
        </w:rPr>
        <w:t>43</w:t>
      </w:r>
      <w:r w:rsidR="00B04801">
        <w:fldChar w:fldCharType="end"/>
      </w:r>
      <w:r w:rsidR="00B04801">
        <w:t>,</w:t>
      </w:r>
      <w:r w:rsidRPr="00DA7395">
        <w:t xml:space="preserve"> se </w:t>
      </w:r>
      <w:r w:rsidR="00B04801">
        <w:t>presenta</w:t>
      </w:r>
      <w:r w:rsidRPr="00DA7395">
        <w:t xml:space="preserve"> el resultado de eco balance, para las principales fases del proyecto </w:t>
      </w:r>
      <w:r w:rsidRPr="00DA7395">
        <w:rPr>
          <w:rFonts w:eastAsia="Times New Roman"/>
          <w:bCs/>
          <w:lang w:eastAsia="es-CO"/>
        </w:rPr>
        <w:t>de</w:t>
      </w:r>
      <w:r w:rsidRPr="00DA7395">
        <w:rPr>
          <w:rFonts w:eastAsia="Times New Roman"/>
          <w:bCs/>
          <w:i/>
          <w:iCs/>
          <w:lang w:eastAsia="es-CO"/>
        </w:rPr>
        <w:t xml:space="preserve"> estacionamiento vertical rotatorio automatizado del hotel Black Tower Bogotá D.C.</w:t>
      </w:r>
      <w:r w:rsidRPr="00DA7395">
        <w:t>, incluyendo cálculos detallados de consumos y cantidades. Se incluyen los insumos, materias primas, actividades y recursos considerados relevantes. Se realizan los cálculos y análisis de emisiones encontrados el resultado de la huella de carbono obtenido.</w:t>
      </w:r>
    </w:p>
    <w:p w:rsidR="004743D9" w:rsidRDefault="004743D9" w:rsidP="00B04801"/>
    <w:p w:rsidR="004743D9" w:rsidRPr="004743D9" w:rsidRDefault="004743D9" w:rsidP="004743D9">
      <w:pPr>
        <w:pStyle w:val="Ttulo3"/>
      </w:pPr>
      <w:bookmarkStart w:id="288" w:name="_Toc7014489"/>
      <w:bookmarkStart w:id="289" w:name="_Toc8668690"/>
      <w:r>
        <w:t>e</w:t>
      </w:r>
      <w:r w:rsidRPr="004743D9">
        <w:t>strategias de mitigación de impacto ambiental</w:t>
      </w:r>
      <w:bookmarkEnd w:id="288"/>
      <w:bookmarkEnd w:id="289"/>
    </w:p>
    <w:p w:rsidR="004743D9" w:rsidRPr="00DA7395" w:rsidRDefault="004743D9" w:rsidP="004743D9"/>
    <w:p w:rsidR="004743D9" w:rsidRPr="00DA7395" w:rsidRDefault="004743D9" w:rsidP="004743D9">
      <w:r w:rsidRPr="00DA7395">
        <w:t xml:space="preserve">Las estrategias presentadas en la </w:t>
      </w:r>
      <w:r>
        <w:fldChar w:fldCharType="begin"/>
      </w:r>
      <w:r>
        <w:instrText xml:space="preserve"> REF _Ref9459197 \h </w:instrText>
      </w:r>
      <w:r>
        <w:fldChar w:fldCharType="separate"/>
      </w:r>
      <w:r>
        <w:t xml:space="preserve">Tabla </w:t>
      </w:r>
      <w:r>
        <w:rPr>
          <w:noProof/>
        </w:rPr>
        <w:t>44</w:t>
      </w:r>
      <w:r>
        <w:fldChar w:fldCharType="end"/>
      </w:r>
      <w:r w:rsidRPr="00DA7395">
        <w:t>, buscan ser coherentes con el análisis de ciclo de vida del proyecto, la matriz de sostenibilidad y la normativa aplicable al proyecto.</w:t>
      </w: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12240" w:h="15840" w:code="1"/>
          <w:pgMar w:top="1418" w:right="1418" w:bottom="1418" w:left="1418" w:header="708" w:footer="454" w:gutter="0"/>
          <w:cols w:space="708"/>
          <w:docGrid w:linePitch="360"/>
        </w:sectPr>
      </w:pPr>
    </w:p>
    <w:p w:rsidR="002E17C5" w:rsidRPr="00DA7395" w:rsidRDefault="002E17C5" w:rsidP="004743D9">
      <w:bookmarkStart w:id="290" w:name="_Ref491340779"/>
    </w:p>
    <w:p w:rsidR="002E17C5" w:rsidRPr="00DA7395" w:rsidRDefault="00AF45F9" w:rsidP="00202601">
      <w:pPr>
        <w:pStyle w:val="Tablaref"/>
      </w:pPr>
      <w:bookmarkStart w:id="291" w:name="_Ref9458242"/>
      <w:bookmarkStart w:id="292" w:name="_Toc7014563"/>
      <w:bookmarkStart w:id="293" w:name="_Toc8668762"/>
      <w:bookmarkEnd w:id="290"/>
      <w:r>
        <w:t xml:space="preserve">Tabla </w:t>
      </w:r>
      <w:fldSimple w:instr=" SEQ Tabla \* ARABIC ">
        <w:r w:rsidR="005D6A16">
          <w:rPr>
            <w:noProof/>
          </w:rPr>
          <w:t>43</w:t>
        </w:r>
      </w:fldSimple>
      <w:bookmarkEnd w:id="291"/>
      <w:r w:rsidR="002E17C5" w:rsidRPr="00DA7395">
        <w:t>. Cálculo de huella de carbono que aplica al proyecto.</w:t>
      </w:r>
      <w:bookmarkEnd w:id="292"/>
      <w:bookmarkEnd w:id="293"/>
    </w:p>
    <w:tbl>
      <w:tblPr>
        <w:tblW w:w="21688" w:type="dxa"/>
        <w:jc w:val="center"/>
        <w:tblCellMar>
          <w:left w:w="70" w:type="dxa"/>
          <w:right w:w="70" w:type="dxa"/>
        </w:tblCellMar>
        <w:tblLook w:val="04A0" w:firstRow="1" w:lastRow="0" w:firstColumn="1" w:lastColumn="0" w:noHBand="0" w:noVBand="1"/>
      </w:tblPr>
      <w:tblGrid>
        <w:gridCol w:w="10834"/>
        <w:gridCol w:w="10854"/>
      </w:tblGrid>
      <w:tr w:rsidR="002E17C5" w:rsidRPr="00DA7395" w:rsidTr="00BC3650">
        <w:trPr>
          <w:trHeight w:val="300"/>
          <w:jc w:val="center"/>
        </w:trPr>
        <w:tc>
          <w:tcPr>
            <w:tcW w:w="108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Duración del Proyecto: 1 año/365 días.</w:t>
            </w:r>
          </w:p>
        </w:tc>
        <w:tc>
          <w:tcPr>
            <w:tcW w:w="10854" w:type="dxa"/>
            <w:tcBorders>
              <w:top w:val="nil"/>
              <w:left w:val="nil"/>
              <w:bottom w:val="nil"/>
              <w:right w:val="nil"/>
            </w:tcBorders>
            <w:shd w:val="clear" w:color="auto" w:fill="auto"/>
            <w:noWrap/>
            <w:vAlign w:val="center"/>
            <w:hideMark/>
          </w:tcPr>
          <w:p w:rsidR="002E17C5" w:rsidRPr="00DA7395" w:rsidRDefault="002E17C5" w:rsidP="00223708">
            <w:pPr>
              <w:pStyle w:val="tabla"/>
            </w:pPr>
          </w:p>
        </w:tc>
      </w:tr>
      <w:tr w:rsidR="002E17C5" w:rsidRPr="00DA7395" w:rsidTr="00BC3650">
        <w:trPr>
          <w:trHeight w:val="300"/>
          <w:jc w:val="center"/>
        </w:trPr>
        <w:tc>
          <w:tcPr>
            <w:tcW w:w="10834" w:type="dxa"/>
            <w:tcBorders>
              <w:top w:val="single" w:sz="4" w:space="0" w:color="auto"/>
              <w:left w:val="single" w:sz="8" w:space="0" w:color="auto"/>
              <w:bottom w:val="single" w:sz="4" w:space="0" w:color="auto"/>
              <w:right w:val="nil"/>
            </w:tcBorders>
            <w:shd w:val="clear" w:color="000000" w:fill="A6A6A6"/>
            <w:noWrap/>
            <w:vAlign w:val="center"/>
            <w:hideMark/>
          </w:tcPr>
          <w:p w:rsidR="002E17C5" w:rsidRPr="00DA7395" w:rsidRDefault="002E17C5" w:rsidP="00223708">
            <w:pPr>
              <w:pStyle w:val="tabla"/>
            </w:pPr>
            <w:r w:rsidRPr="00DA7395">
              <w:t>Fuente de emisión de gas de efecto invernadero (</w:t>
            </w:r>
            <w:proofErr w:type="spellStart"/>
            <w:r w:rsidRPr="00DA7395">
              <w:t>GEI</w:t>
            </w:r>
            <w:proofErr w:type="spellEnd"/>
            <w:r w:rsidRPr="00DA7395">
              <w:t>)</w:t>
            </w:r>
          </w:p>
        </w:tc>
        <w:tc>
          <w:tcPr>
            <w:tcW w:w="10854" w:type="dxa"/>
            <w:tcBorders>
              <w:top w:val="single" w:sz="4" w:space="0" w:color="auto"/>
              <w:left w:val="nil"/>
              <w:bottom w:val="single" w:sz="4" w:space="0" w:color="auto"/>
              <w:right w:val="nil"/>
            </w:tcBorders>
            <w:shd w:val="clear" w:color="000000" w:fill="A6A6A6"/>
            <w:vAlign w:val="center"/>
            <w:hideMark/>
          </w:tcPr>
          <w:p w:rsidR="002E17C5" w:rsidRPr="00DA7395" w:rsidRDefault="002E17C5" w:rsidP="00223708">
            <w:pPr>
              <w:pStyle w:val="tabla"/>
            </w:pPr>
            <w:r w:rsidRPr="00DA7395">
              <w:t>Huella de carbono a 31 de diciembre de 2018</w:t>
            </w:r>
          </w:p>
        </w:tc>
      </w:tr>
    </w:tbl>
    <w:p w:rsidR="002E17C5" w:rsidRPr="00DA7395" w:rsidRDefault="002E17C5" w:rsidP="002E17C5">
      <w:pPr>
        <w:pStyle w:val="Fig"/>
        <w:ind w:left="454"/>
        <w:rPr>
          <w:rFonts w:cs="Times New Roman"/>
          <w:color w:val="auto"/>
          <w:sz w:val="4"/>
          <w:szCs w:val="4"/>
          <w:lang w:val="es-ES_tradnl"/>
        </w:rPr>
      </w:pPr>
    </w:p>
    <w:tbl>
      <w:tblPr>
        <w:tblW w:w="21782" w:type="dxa"/>
        <w:jc w:val="center"/>
        <w:tblCellMar>
          <w:left w:w="70" w:type="dxa"/>
          <w:right w:w="70" w:type="dxa"/>
        </w:tblCellMar>
        <w:tblLook w:val="04A0" w:firstRow="1" w:lastRow="0" w:firstColumn="1" w:lastColumn="0" w:noHBand="0" w:noVBand="1"/>
      </w:tblPr>
      <w:tblGrid>
        <w:gridCol w:w="2373"/>
        <w:gridCol w:w="2752"/>
        <w:gridCol w:w="7364"/>
        <w:gridCol w:w="709"/>
        <w:gridCol w:w="1134"/>
        <w:gridCol w:w="1350"/>
        <w:gridCol w:w="1033"/>
        <w:gridCol w:w="862"/>
        <w:gridCol w:w="1320"/>
        <w:gridCol w:w="1559"/>
        <w:gridCol w:w="11"/>
        <w:gridCol w:w="1304"/>
        <w:gridCol w:w="11"/>
      </w:tblGrid>
      <w:tr w:rsidR="00223708" w:rsidRPr="00DA7395" w:rsidTr="004743D9">
        <w:trPr>
          <w:gridAfter w:val="1"/>
          <w:wAfter w:w="11" w:type="dxa"/>
          <w:trHeight w:val="300"/>
          <w:tblHeader/>
          <w:jc w:val="center"/>
        </w:trPr>
        <w:tc>
          <w:tcPr>
            <w:tcW w:w="2373"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Alcance</w:t>
            </w:r>
          </w:p>
        </w:tc>
        <w:tc>
          <w:tcPr>
            <w:tcW w:w="2752"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FASE</w:t>
            </w:r>
          </w:p>
        </w:tc>
        <w:tc>
          <w:tcPr>
            <w:tcW w:w="7364"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Fuente de Consumo</w:t>
            </w:r>
          </w:p>
        </w:tc>
        <w:tc>
          <w:tcPr>
            <w:tcW w:w="709"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proofErr w:type="spellStart"/>
            <w:r w:rsidRPr="008368F0">
              <w:rPr>
                <w:b/>
              </w:rPr>
              <w:t>Cant</w:t>
            </w:r>
            <w:proofErr w:type="spellEnd"/>
            <w:r w:rsidRPr="008368F0">
              <w:rPr>
                <w:b/>
              </w:rPr>
              <w:t>.</w:t>
            </w:r>
          </w:p>
        </w:tc>
        <w:tc>
          <w:tcPr>
            <w:tcW w:w="1134"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Distancia recorrida (km)</w:t>
            </w:r>
          </w:p>
        </w:tc>
        <w:tc>
          <w:tcPr>
            <w:tcW w:w="1350"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Rendimiento (km/gal)</w:t>
            </w:r>
          </w:p>
        </w:tc>
        <w:tc>
          <w:tcPr>
            <w:tcW w:w="1033"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223708">
            <w:pPr>
              <w:pStyle w:val="tabla"/>
              <w:jc w:val="center"/>
              <w:rPr>
                <w:b/>
              </w:rPr>
            </w:pPr>
            <w:r w:rsidRPr="008368F0">
              <w:rPr>
                <w:b/>
              </w:rPr>
              <w:t>Consumo (gal/h)</w:t>
            </w:r>
          </w:p>
        </w:tc>
        <w:tc>
          <w:tcPr>
            <w:tcW w:w="862" w:type="dxa"/>
            <w:tcBorders>
              <w:top w:val="single" w:sz="4" w:space="0" w:color="auto"/>
              <w:left w:val="nil"/>
              <w:bottom w:val="nil"/>
              <w:right w:val="nil"/>
            </w:tcBorders>
            <w:shd w:val="clear" w:color="000000" w:fill="BFBFBF"/>
            <w:vAlign w:val="center"/>
            <w:hideMark/>
          </w:tcPr>
          <w:p w:rsidR="002E17C5" w:rsidRPr="008368F0" w:rsidRDefault="002E17C5" w:rsidP="00223708">
            <w:pPr>
              <w:pStyle w:val="tabla"/>
              <w:jc w:val="center"/>
              <w:rPr>
                <w:b/>
              </w:rPr>
            </w:pPr>
            <w:r w:rsidRPr="008368F0">
              <w:rPr>
                <w:b/>
              </w:rPr>
              <w:t>Tiempo</w:t>
            </w:r>
          </w:p>
        </w:tc>
        <w:tc>
          <w:tcPr>
            <w:tcW w:w="1320" w:type="dxa"/>
            <w:tcBorders>
              <w:top w:val="single" w:sz="4" w:space="0" w:color="auto"/>
              <w:left w:val="nil"/>
              <w:bottom w:val="nil"/>
              <w:right w:val="nil"/>
            </w:tcBorders>
            <w:shd w:val="clear" w:color="000000" w:fill="BFBFBF"/>
            <w:vAlign w:val="center"/>
            <w:hideMark/>
          </w:tcPr>
          <w:p w:rsidR="002E17C5" w:rsidRPr="008368F0" w:rsidRDefault="002E17C5" w:rsidP="00223708">
            <w:pPr>
              <w:pStyle w:val="tabla"/>
              <w:jc w:val="center"/>
              <w:rPr>
                <w:b/>
              </w:rPr>
            </w:pPr>
            <w:r w:rsidRPr="008368F0">
              <w:rPr>
                <w:b/>
              </w:rPr>
              <w:t>Consumo Final</w:t>
            </w:r>
          </w:p>
        </w:tc>
        <w:tc>
          <w:tcPr>
            <w:tcW w:w="1559" w:type="dxa"/>
            <w:tcBorders>
              <w:top w:val="single" w:sz="4" w:space="0" w:color="auto"/>
              <w:left w:val="nil"/>
              <w:bottom w:val="nil"/>
              <w:right w:val="nil"/>
            </w:tcBorders>
            <w:shd w:val="clear" w:color="000000" w:fill="BFBFBF"/>
            <w:vAlign w:val="center"/>
            <w:hideMark/>
          </w:tcPr>
          <w:p w:rsidR="002E17C5" w:rsidRPr="008368F0" w:rsidRDefault="002E17C5" w:rsidP="00223708">
            <w:pPr>
              <w:pStyle w:val="tabla"/>
              <w:jc w:val="center"/>
              <w:rPr>
                <w:b/>
              </w:rPr>
            </w:pPr>
            <w:r w:rsidRPr="008368F0">
              <w:rPr>
                <w:b/>
              </w:rPr>
              <w:t>Factor de Emisión</w:t>
            </w:r>
          </w:p>
        </w:tc>
        <w:tc>
          <w:tcPr>
            <w:tcW w:w="1315" w:type="dxa"/>
            <w:gridSpan w:val="2"/>
            <w:tcBorders>
              <w:top w:val="single" w:sz="4" w:space="0" w:color="auto"/>
              <w:left w:val="nil"/>
              <w:bottom w:val="nil"/>
              <w:right w:val="nil"/>
            </w:tcBorders>
            <w:shd w:val="clear" w:color="000000" w:fill="BFBFBF"/>
            <w:vAlign w:val="center"/>
            <w:hideMark/>
          </w:tcPr>
          <w:p w:rsidR="002E17C5" w:rsidRPr="008368F0" w:rsidRDefault="002E17C5" w:rsidP="00223708">
            <w:pPr>
              <w:pStyle w:val="tabla"/>
              <w:jc w:val="center"/>
              <w:rPr>
                <w:b/>
              </w:rPr>
            </w:pPr>
            <w:r w:rsidRPr="008368F0">
              <w:rPr>
                <w:b/>
              </w:rPr>
              <w:t>Huella</w:t>
            </w:r>
          </w:p>
        </w:tc>
      </w:tr>
      <w:tr w:rsidR="00223708" w:rsidRPr="00DA7395" w:rsidTr="004743D9">
        <w:trPr>
          <w:gridAfter w:val="1"/>
          <w:wAfter w:w="11" w:type="dxa"/>
          <w:trHeight w:val="300"/>
          <w:tblHeader/>
          <w:jc w:val="center"/>
        </w:trPr>
        <w:tc>
          <w:tcPr>
            <w:tcW w:w="2373"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2752"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7364"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709"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1134"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1350"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1033" w:type="dxa"/>
            <w:vMerge/>
            <w:tcBorders>
              <w:top w:val="single" w:sz="4" w:space="0" w:color="auto"/>
              <w:left w:val="nil"/>
              <w:bottom w:val="single" w:sz="4" w:space="0" w:color="000000"/>
              <w:right w:val="nil"/>
            </w:tcBorders>
            <w:vAlign w:val="center"/>
            <w:hideMark/>
          </w:tcPr>
          <w:p w:rsidR="002E17C5" w:rsidRPr="008368F0" w:rsidRDefault="002E17C5" w:rsidP="00223708">
            <w:pPr>
              <w:pStyle w:val="tabla"/>
              <w:jc w:val="center"/>
              <w:rPr>
                <w:b/>
              </w:rPr>
            </w:pPr>
          </w:p>
        </w:tc>
        <w:tc>
          <w:tcPr>
            <w:tcW w:w="862" w:type="dxa"/>
            <w:tcBorders>
              <w:top w:val="nil"/>
              <w:left w:val="nil"/>
              <w:bottom w:val="single" w:sz="4" w:space="0" w:color="auto"/>
              <w:right w:val="nil"/>
            </w:tcBorders>
            <w:shd w:val="clear" w:color="000000" w:fill="BFBFBF"/>
            <w:vAlign w:val="center"/>
            <w:hideMark/>
          </w:tcPr>
          <w:p w:rsidR="002E17C5" w:rsidRPr="008368F0" w:rsidRDefault="002E17C5" w:rsidP="00223708">
            <w:pPr>
              <w:pStyle w:val="tabla"/>
              <w:jc w:val="center"/>
              <w:rPr>
                <w:b/>
              </w:rPr>
            </w:pPr>
            <w:r w:rsidRPr="008368F0">
              <w:rPr>
                <w:b/>
              </w:rPr>
              <w:t>(h)</w:t>
            </w:r>
          </w:p>
        </w:tc>
        <w:tc>
          <w:tcPr>
            <w:tcW w:w="1320" w:type="dxa"/>
            <w:tcBorders>
              <w:top w:val="nil"/>
              <w:left w:val="nil"/>
              <w:bottom w:val="single" w:sz="4" w:space="0" w:color="auto"/>
              <w:right w:val="nil"/>
            </w:tcBorders>
            <w:shd w:val="clear" w:color="000000" w:fill="BFBFBF"/>
            <w:vAlign w:val="center"/>
            <w:hideMark/>
          </w:tcPr>
          <w:p w:rsidR="002E17C5" w:rsidRPr="008368F0" w:rsidRDefault="002E17C5" w:rsidP="00223708">
            <w:pPr>
              <w:pStyle w:val="tabla"/>
              <w:jc w:val="center"/>
              <w:rPr>
                <w:b/>
              </w:rPr>
            </w:pPr>
            <w:r w:rsidRPr="008368F0">
              <w:rPr>
                <w:b/>
              </w:rPr>
              <w:t>(gal)</w:t>
            </w:r>
          </w:p>
        </w:tc>
        <w:tc>
          <w:tcPr>
            <w:tcW w:w="1559" w:type="dxa"/>
            <w:tcBorders>
              <w:top w:val="nil"/>
              <w:left w:val="nil"/>
              <w:bottom w:val="single" w:sz="4" w:space="0" w:color="auto"/>
              <w:right w:val="nil"/>
            </w:tcBorders>
            <w:shd w:val="clear" w:color="000000" w:fill="BFBFBF"/>
            <w:vAlign w:val="center"/>
            <w:hideMark/>
          </w:tcPr>
          <w:p w:rsidR="002E17C5" w:rsidRPr="008368F0" w:rsidRDefault="002E17C5" w:rsidP="00223708">
            <w:pPr>
              <w:pStyle w:val="tabla"/>
              <w:jc w:val="center"/>
              <w:rPr>
                <w:b/>
              </w:rPr>
            </w:pPr>
            <w:r w:rsidRPr="008368F0">
              <w:rPr>
                <w:b/>
              </w:rPr>
              <w:t>(kg CO</w:t>
            </w:r>
            <w:r w:rsidRPr="008368F0">
              <w:rPr>
                <w:b/>
                <w:vertAlign w:val="subscript"/>
              </w:rPr>
              <w:t>2</w:t>
            </w:r>
            <w:r w:rsidRPr="008368F0">
              <w:rPr>
                <w:b/>
              </w:rPr>
              <w:t>eq/gal)</w:t>
            </w:r>
          </w:p>
        </w:tc>
        <w:tc>
          <w:tcPr>
            <w:tcW w:w="1315" w:type="dxa"/>
            <w:gridSpan w:val="2"/>
            <w:tcBorders>
              <w:top w:val="nil"/>
              <w:left w:val="nil"/>
              <w:bottom w:val="single" w:sz="4" w:space="0" w:color="auto"/>
              <w:right w:val="nil"/>
            </w:tcBorders>
            <w:shd w:val="clear" w:color="000000" w:fill="BFBFBF"/>
            <w:vAlign w:val="center"/>
            <w:hideMark/>
          </w:tcPr>
          <w:p w:rsidR="002E17C5" w:rsidRPr="008368F0" w:rsidRDefault="002E17C5" w:rsidP="00223708">
            <w:pPr>
              <w:pStyle w:val="tabla"/>
              <w:jc w:val="center"/>
              <w:rPr>
                <w:b/>
              </w:rPr>
            </w:pPr>
            <w:r w:rsidRPr="008368F0">
              <w:rPr>
                <w:b/>
              </w:rPr>
              <w:t>(kg CO</w:t>
            </w:r>
            <w:r w:rsidRPr="008368F0">
              <w:rPr>
                <w:b/>
                <w:vertAlign w:val="subscript"/>
              </w:rPr>
              <w:t>2</w:t>
            </w:r>
            <w:r w:rsidRPr="008368F0">
              <w:rPr>
                <w:b/>
              </w:rPr>
              <w:t>eq)</w:t>
            </w:r>
          </w:p>
        </w:tc>
      </w:tr>
      <w:tr w:rsidR="00223708" w:rsidRPr="00DA7395" w:rsidTr="004743D9">
        <w:trPr>
          <w:gridAfter w:val="1"/>
          <w:wAfter w:w="11" w:type="dxa"/>
          <w:trHeight w:val="675"/>
          <w:jc w:val="center"/>
        </w:trPr>
        <w:tc>
          <w:tcPr>
            <w:tcW w:w="2373" w:type="dxa"/>
            <w:vMerge w:val="restart"/>
            <w:tcBorders>
              <w:top w:val="nil"/>
              <w:left w:val="nil"/>
              <w:bottom w:val="single" w:sz="4" w:space="0" w:color="000000"/>
              <w:right w:val="nil"/>
            </w:tcBorders>
            <w:shd w:val="clear" w:color="000000" w:fill="D9D9D9"/>
            <w:vAlign w:val="center"/>
            <w:hideMark/>
          </w:tcPr>
          <w:p w:rsidR="002E17C5" w:rsidRPr="008368F0" w:rsidRDefault="002E17C5" w:rsidP="00223708">
            <w:pPr>
              <w:pStyle w:val="tabla"/>
              <w:rPr>
                <w:b/>
              </w:rPr>
            </w:pPr>
            <w:r w:rsidRPr="008368F0">
              <w:rPr>
                <w:b/>
              </w:rPr>
              <w:t>Alcance 1: Emisiones Directas / Cantidad de combustible consumido para operar</w:t>
            </w: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1 - Requerimiento</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 xml:space="preserve">Transporte de personal en Transmilenio (Bus </w:t>
            </w:r>
            <w:proofErr w:type="spellStart"/>
            <w:r w:rsidRPr="00DA7395">
              <w:rPr>
                <w:i/>
                <w:iCs/>
              </w:rPr>
              <w:t>RENNO</w:t>
            </w:r>
            <w:proofErr w:type="spellEnd"/>
            <w:r w:rsidRPr="00DA7395">
              <w:rPr>
                <w:i/>
                <w:iCs/>
              </w:rPr>
              <w:t xml:space="preserve"> 280 </w:t>
            </w:r>
            <w:proofErr w:type="spellStart"/>
            <w:r w:rsidRPr="00DA7395">
              <w:rPr>
                <w:i/>
                <w:iCs/>
              </w:rPr>
              <w:t>G.A</w:t>
            </w:r>
            <w:proofErr w:type="spellEnd"/>
            <w:r w:rsidRPr="00DA7395">
              <w:rPr>
                <w:i/>
                <w:iCs/>
              </w:rPr>
              <w:t>. ACPM</w:t>
            </w:r>
            <w:r w:rsidRPr="00DA7395">
              <w:t>).</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4</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6,7</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5</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3,36</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35,6</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Transporte de personal gerente de proyecto en automóvil.</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2</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5</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8,18</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0,62</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8,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5,07</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2- Diseño</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 xml:space="preserve">Transporte empleado en Transmilenio (Bus </w:t>
            </w:r>
            <w:proofErr w:type="spellStart"/>
            <w:r w:rsidRPr="00DA7395">
              <w:rPr>
                <w:i/>
                <w:iCs/>
              </w:rPr>
              <w:t>RENNO</w:t>
            </w:r>
            <w:proofErr w:type="spellEnd"/>
            <w:r w:rsidRPr="00DA7395">
              <w:rPr>
                <w:i/>
                <w:iCs/>
              </w:rPr>
              <w:t xml:space="preserve"> 280 </w:t>
            </w:r>
            <w:proofErr w:type="spellStart"/>
            <w:r w:rsidRPr="00DA7395">
              <w:rPr>
                <w:i/>
                <w:iCs/>
              </w:rPr>
              <w:t>G.A</w:t>
            </w:r>
            <w:proofErr w:type="spellEnd"/>
            <w:r w:rsidRPr="00DA7395">
              <w:rPr>
                <w:i/>
                <w:iCs/>
              </w:rPr>
              <w:t>. ACPM</w:t>
            </w:r>
            <w:r w:rsidRPr="00DA7395">
              <w:t>).</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6,7</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5</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3,4</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39,01</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Transporte de diseñadores en automóvil</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5</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5</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8,18</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56</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8,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2,69</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3 - Adquisiciones</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2</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18</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25,92</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nil"/>
              <w:right w:val="nil"/>
            </w:tcBorders>
            <w:shd w:val="clear" w:color="000000" w:fill="E7E6E6"/>
            <w:vAlign w:val="center"/>
            <w:hideMark/>
          </w:tcPr>
          <w:p w:rsidR="002E17C5" w:rsidRPr="00DA7395" w:rsidRDefault="002E17C5" w:rsidP="00223708">
            <w:pPr>
              <w:pStyle w:val="tabla"/>
            </w:pPr>
            <w:r w:rsidRPr="00DA7395">
              <w:t xml:space="preserve">Transporte empleado en Transmilenio (Bus </w:t>
            </w:r>
            <w:proofErr w:type="spellStart"/>
            <w:r w:rsidRPr="00DA7395">
              <w:rPr>
                <w:i/>
                <w:iCs/>
              </w:rPr>
              <w:t>RENNO</w:t>
            </w:r>
            <w:proofErr w:type="spellEnd"/>
            <w:r w:rsidRPr="00DA7395">
              <w:rPr>
                <w:i/>
                <w:iCs/>
              </w:rPr>
              <w:t xml:space="preserve"> 280 </w:t>
            </w:r>
            <w:proofErr w:type="spellStart"/>
            <w:r w:rsidRPr="00DA7395">
              <w:rPr>
                <w:i/>
                <w:iCs/>
              </w:rPr>
              <w:t>G.A</w:t>
            </w:r>
            <w:proofErr w:type="spellEnd"/>
            <w:r w:rsidRPr="00DA7395">
              <w:rPr>
                <w:i/>
                <w:iCs/>
              </w:rPr>
              <w:t>. ACPM</w:t>
            </w:r>
            <w:r w:rsidRPr="00DA7395">
              <w:t>).</w:t>
            </w:r>
          </w:p>
        </w:tc>
        <w:tc>
          <w:tcPr>
            <w:tcW w:w="70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6,7</w:t>
            </w:r>
          </w:p>
        </w:tc>
        <w:tc>
          <w:tcPr>
            <w:tcW w:w="135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5</w:t>
            </w:r>
          </w:p>
        </w:tc>
        <w:tc>
          <w:tcPr>
            <w:tcW w:w="1033"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3,34</w:t>
            </w:r>
          </w:p>
        </w:tc>
        <w:tc>
          <w:tcPr>
            <w:tcW w:w="155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33,9</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auto" w:fill="auto"/>
            <w:vAlign w:val="center"/>
            <w:hideMark/>
          </w:tcPr>
          <w:p w:rsidR="002E17C5" w:rsidRPr="00DA7395" w:rsidRDefault="002E17C5" w:rsidP="00223708">
            <w:pPr>
              <w:pStyle w:val="tabla"/>
            </w:pPr>
            <w:r w:rsidRPr="00DA7395">
              <w:t>Vehículo propiedad de la empresa 1 para adquisiciones de insumos</w:t>
            </w:r>
          </w:p>
        </w:tc>
        <w:tc>
          <w:tcPr>
            <w:tcW w:w="70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0</w:t>
            </w:r>
          </w:p>
        </w:tc>
        <w:tc>
          <w:tcPr>
            <w:tcW w:w="135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5</w:t>
            </w:r>
          </w:p>
        </w:tc>
        <w:tc>
          <w:tcPr>
            <w:tcW w:w="1033"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0,86</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6,99</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4 - Construcción</w:t>
            </w:r>
          </w:p>
        </w:tc>
        <w:tc>
          <w:tcPr>
            <w:tcW w:w="7364" w:type="dxa"/>
            <w:tcBorders>
              <w:top w:val="nil"/>
              <w:left w:val="nil"/>
              <w:bottom w:val="nil"/>
              <w:right w:val="nil"/>
            </w:tcBorders>
            <w:shd w:val="clear" w:color="000000" w:fill="E7E6E6"/>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2</w:t>
            </w:r>
          </w:p>
        </w:tc>
        <w:tc>
          <w:tcPr>
            <w:tcW w:w="132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3,18</w:t>
            </w:r>
          </w:p>
        </w:tc>
        <w:tc>
          <w:tcPr>
            <w:tcW w:w="155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25,92</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auto" w:fill="auto"/>
            <w:vAlign w:val="center"/>
            <w:hideMark/>
          </w:tcPr>
          <w:p w:rsidR="002E17C5" w:rsidRPr="00DA7395" w:rsidRDefault="002E17C5" w:rsidP="00223708">
            <w:pPr>
              <w:pStyle w:val="tabla"/>
            </w:pPr>
            <w:r w:rsidRPr="00DA7395">
              <w:t xml:space="preserve">Transporte empleado en Transmilenio (Bus </w:t>
            </w:r>
            <w:proofErr w:type="spellStart"/>
            <w:r w:rsidRPr="00DA7395">
              <w:rPr>
                <w:i/>
                <w:iCs/>
              </w:rPr>
              <w:t>RENNO</w:t>
            </w:r>
            <w:proofErr w:type="spellEnd"/>
            <w:r w:rsidRPr="00DA7395">
              <w:rPr>
                <w:i/>
                <w:iCs/>
              </w:rPr>
              <w:t xml:space="preserve"> 280 </w:t>
            </w:r>
            <w:proofErr w:type="spellStart"/>
            <w:r w:rsidRPr="00DA7395">
              <w:rPr>
                <w:i/>
                <w:iCs/>
              </w:rPr>
              <w:t>G.A</w:t>
            </w:r>
            <w:proofErr w:type="spellEnd"/>
            <w:r w:rsidRPr="00DA7395">
              <w:rPr>
                <w:i/>
                <w:iCs/>
              </w:rPr>
              <w:t>. ACPM</w:t>
            </w:r>
            <w:r w:rsidRPr="00DA7395">
              <w:t>).</w:t>
            </w:r>
          </w:p>
        </w:tc>
        <w:tc>
          <w:tcPr>
            <w:tcW w:w="70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0</w:t>
            </w:r>
          </w:p>
        </w:tc>
        <w:tc>
          <w:tcPr>
            <w:tcW w:w="1134"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6,7</w:t>
            </w:r>
          </w:p>
        </w:tc>
        <w:tc>
          <w:tcPr>
            <w:tcW w:w="135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5</w:t>
            </w:r>
          </w:p>
        </w:tc>
        <w:tc>
          <w:tcPr>
            <w:tcW w:w="1033"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rPr>
                <w:rFonts w:ascii="Calibri" w:hAnsi="Calibri" w:cs="Calibri"/>
              </w:rPr>
            </w:pPr>
            <w:r w:rsidRPr="00DA7395">
              <w:rPr>
                <w:rFonts w:ascii="Calibri" w:hAnsi="Calibri" w:cs="Calibri"/>
              </w:rPr>
              <w:t> </w:t>
            </w:r>
          </w:p>
        </w:tc>
        <w:tc>
          <w:tcPr>
            <w:tcW w:w="862"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rPr>
                <w:rFonts w:ascii="Calibri" w:hAnsi="Calibri" w:cs="Calibri"/>
              </w:rPr>
            </w:pPr>
            <w:r w:rsidRPr="00DA7395">
              <w:rPr>
                <w:rFonts w:ascii="Calibri" w:hAnsi="Calibri" w:cs="Calibri"/>
              </w:rPr>
              <w:t> </w:t>
            </w:r>
          </w:p>
        </w:tc>
        <w:tc>
          <w:tcPr>
            <w:tcW w:w="132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00,2</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017,03</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5 - Montaje e instalación de carrusel</w:t>
            </w:r>
          </w:p>
        </w:tc>
        <w:tc>
          <w:tcPr>
            <w:tcW w:w="7364" w:type="dxa"/>
            <w:tcBorders>
              <w:top w:val="nil"/>
              <w:left w:val="nil"/>
              <w:bottom w:val="nil"/>
              <w:right w:val="nil"/>
            </w:tcBorders>
            <w:shd w:val="clear" w:color="000000" w:fill="E7E6E6"/>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5</w:t>
            </w:r>
          </w:p>
        </w:tc>
        <w:tc>
          <w:tcPr>
            <w:tcW w:w="1320"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2,39</w:t>
            </w:r>
          </w:p>
        </w:tc>
        <w:tc>
          <w:tcPr>
            <w:tcW w:w="1559" w:type="dxa"/>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000000" w:fill="E7E6E6"/>
            <w:noWrap/>
            <w:vAlign w:val="center"/>
            <w:hideMark/>
          </w:tcPr>
          <w:p w:rsidR="002E17C5" w:rsidRPr="00DA7395" w:rsidRDefault="002E17C5" w:rsidP="00223708">
            <w:pPr>
              <w:pStyle w:val="tabla"/>
            </w:pPr>
            <w:r w:rsidRPr="00DA7395">
              <w:t>19,44</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 xml:space="preserve">Transporte empleado en Transmilenio (Bus </w:t>
            </w:r>
            <w:proofErr w:type="spellStart"/>
            <w:r w:rsidRPr="00DA7395">
              <w:rPr>
                <w:i/>
                <w:iCs/>
              </w:rPr>
              <w:t>RENNO</w:t>
            </w:r>
            <w:proofErr w:type="spellEnd"/>
            <w:r w:rsidRPr="00DA7395">
              <w:rPr>
                <w:i/>
                <w:iCs/>
              </w:rPr>
              <w:t xml:space="preserve"> 280 </w:t>
            </w:r>
            <w:proofErr w:type="spellStart"/>
            <w:r w:rsidRPr="00DA7395">
              <w:rPr>
                <w:i/>
                <w:iCs/>
              </w:rPr>
              <w:t>G.A</w:t>
            </w:r>
            <w:proofErr w:type="spellEnd"/>
            <w:r w:rsidRPr="00DA7395">
              <w:rPr>
                <w:i/>
                <w:iCs/>
              </w:rPr>
              <w:t>. ACPM</w:t>
            </w:r>
            <w:r w:rsidRPr="00DA7395">
              <w:t>).</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6,7</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5</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34</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3,9</w:t>
            </w:r>
          </w:p>
        </w:tc>
      </w:tr>
      <w:tr w:rsidR="00223708" w:rsidRPr="00DA7395" w:rsidTr="004743D9">
        <w:trPr>
          <w:gridAfter w:val="1"/>
          <w:wAfter w:w="11" w:type="dxa"/>
          <w:trHeight w:val="1125"/>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 xml:space="preserve">Vehículo propiedad de la empresa 2: Tractocamión </w:t>
            </w:r>
            <w:r w:rsidRPr="00DA7395">
              <w:rPr>
                <w:i/>
                <w:iCs/>
              </w:rPr>
              <w:t>Kenworth</w:t>
            </w:r>
            <w:r w:rsidRPr="00DA7395">
              <w:t xml:space="preserve"> de la Montaña T-800 ACPM (Utilizado para transporte desde el puerto a Bogotá D.C.)</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0</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8,5</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71</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47,76</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6 - Control de calidad</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4</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6,36</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51,83</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 xml:space="preserve">Transporte empleado en Transmilenio (Bus </w:t>
            </w:r>
            <w:proofErr w:type="spellStart"/>
            <w:r w:rsidRPr="00DA7395">
              <w:rPr>
                <w:i/>
                <w:iCs/>
              </w:rPr>
              <w:t>RENNO</w:t>
            </w:r>
            <w:proofErr w:type="spellEnd"/>
            <w:r w:rsidRPr="00DA7395">
              <w:rPr>
                <w:i/>
                <w:iCs/>
              </w:rPr>
              <w:t xml:space="preserve"> 280 </w:t>
            </w:r>
            <w:proofErr w:type="spellStart"/>
            <w:r w:rsidRPr="00DA7395">
              <w:rPr>
                <w:i/>
                <w:iCs/>
              </w:rPr>
              <w:t>G.A</w:t>
            </w:r>
            <w:proofErr w:type="spellEnd"/>
            <w:r w:rsidRPr="00DA7395">
              <w:rPr>
                <w:i/>
                <w:iCs/>
              </w:rPr>
              <w:t>. ACPM</w:t>
            </w:r>
            <w:r w:rsidRPr="00DA7395">
              <w:t>).</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6,7</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5</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3,34</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33,9</w:t>
            </w:r>
          </w:p>
        </w:tc>
      </w:tr>
      <w:tr w:rsidR="00223708" w:rsidRPr="00DA7395"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rsidR="002E17C5" w:rsidRPr="00DA7395" w:rsidRDefault="002E17C5" w:rsidP="00223708">
            <w:pPr>
              <w:pStyle w:val="tabla"/>
            </w:pPr>
            <w:r w:rsidRPr="00DA7395">
              <w:t>7 - Uso</w:t>
            </w:r>
          </w:p>
        </w:tc>
        <w:tc>
          <w:tcPr>
            <w:tcW w:w="7364" w:type="dxa"/>
            <w:tcBorders>
              <w:top w:val="nil"/>
              <w:left w:val="nil"/>
              <w:bottom w:val="nil"/>
              <w:right w:val="nil"/>
            </w:tcBorders>
            <w:shd w:val="clear" w:color="auto" w:fill="auto"/>
            <w:vAlign w:val="center"/>
            <w:hideMark/>
          </w:tcPr>
          <w:p w:rsidR="002E17C5" w:rsidRPr="00DA7395" w:rsidRDefault="002E17C5" w:rsidP="00223708">
            <w:pPr>
              <w:pStyle w:val="tabla"/>
            </w:pPr>
            <w:r w:rsidRPr="00DA7395">
              <w:t>Montacargas de gasolina de 1,5 hasta 4.0 toneladas</w:t>
            </w:r>
          </w:p>
        </w:tc>
        <w:tc>
          <w:tcPr>
            <w:tcW w:w="70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35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w:t>
            </w:r>
          </w:p>
        </w:tc>
        <w:tc>
          <w:tcPr>
            <w:tcW w:w="1033"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1,59</w:t>
            </w:r>
          </w:p>
        </w:tc>
        <w:tc>
          <w:tcPr>
            <w:tcW w:w="862"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w:t>
            </w:r>
          </w:p>
        </w:tc>
        <w:tc>
          <w:tcPr>
            <w:tcW w:w="1320"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4,77</w:t>
            </w:r>
          </w:p>
        </w:tc>
        <w:tc>
          <w:tcPr>
            <w:tcW w:w="1559" w:type="dxa"/>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nil"/>
              <w:right w:val="nil"/>
            </w:tcBorders>
            <w:shd w:val="clear" w:color="auto" w:fill="auto"/>
            <w:noWrap/>
            <w:vAlign w:val="center"/>
            <w:hideMark/>
          </w:tcPr>
          <w:p w:rsidR="002E17C5" w:rsidRPr="00DA7395" w:rsidRDefault="002E17C5" w:rsidP="00223708">
            <w:pPr>
              <w:pStyle w:val="tabla"/>
            </w:pPr>
            <w:r w:rsidRPr="00DA7395">
              <w:t>38,88</w:t>
            </w:r>
          </w:p>
        </w:tc>
      </w:tr>
      <w:tr w:rsidR="00223708" w:rsidRPr="00DA7395" w:rsidTr="004743D9">
        <w:trPr>
          <w:gridAfter w:val="1"/>
          <w:wAfter w:w="11" w:type="dxa"/>
          <w:trHeight w:val="675"/>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rsidR="002E17C5" w:rsidRPr="00DA7395" w:rsidRDefault="002E17C5" w:rsidP="00223708">
            <w:pPr>
              <w:pStyle w:val="tabla"/>
            </w:pPr>
            <w:r w:rsidRPr="00DA7395">
              <w:t xml:space="preserve">Transporte administrador y personal de taquilla en Transmilenio (Bus </w:t>
            </w:r>
            <w:proofErr w:type="spellStart"/>
            <w:r w:rsidRPr="00DA7395">
              <w:rPr>
                <w:i/>
                <w:iCs/>
              </w:rPr>
              <w:t>RENNO</w:t>
            </w:r>
            <w:proofErr w:type="spellEnd"/>
            <w:r w:rsidRPr="00DA7395">
              <w:rPr>
                <w:i/>
                <w:iCs/>
              </w:rPr>
              <w:t xml:space="preserve"> 280 </w:t>
            </w:r>
            <w:proofErr w:type="spellStart"/>
            <w:r w:rsidRPr="00DA7395">
              <w:rPr>
                <w:i/>
                <w:iCs/>
              </w:rPr>
              <w:t>G.A</w:t>
            </w:r>
            <w:proofErr w:type="spellEnd"/>
            <w:r w:rsidRPr="00DA7395">
              <w:rPr>
                <w:i/>
                <w:iCs/>
              </w:rPr>
              <w:t>. ACPM</w:t>
            </w:r>
            <w:r w:rsidRPr="00DA7395">
              <w:t>).</w:t>
            </w:r>
          </w:p>
        </w:tc>
        <w:tc>
          <w:tcPr>
            <w:tcW w:w="70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2</w:t>
            </w:r>
          </w:p>
        </w:tc>
        <w:tc>
          <w:tcPr>
            <w:tcW w:w="1134"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6,7</w:t>
            </w:r>
          </w:p>
        </w:tc>
        <w:tc>
          <w:tcPr>
            <w:tcW w:w="135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5</w:t>
            </w:r>
          </w:p>
        </w:tc>
        <w:tc>
          <w:tcPr>
            <w:tcW w:w="1033"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6,68</w:t>
            </w:r>
          </w:p>
        </w:tc>
        <w:tc>
          <w:tcPr>
            <w:tcW w:w="1559" w:type="dxa"/>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10,15</w:t>
            </w:r>
          </w:p>
        </w:tc>
        <w:tc>
          <w:tcPr>
            <w:tcW w:w="1315" w:type="dxa"/>
            <w:gridSpan w:val="2"/>
            <w:tcBorders>
              <w:top w:val="nil"/>
              <w:left w:val="nil"/>
              <w:bottom w:val="single" w:sz="4" w:space="0" w:color="auto"/>
              <w:right w:val="nil"/>
            </w:tcBorders>
            <w:shd w:val="clear" w:color="000000" w:fill="E7E6E6"/>
            <w:noWrap/>
            <w:vAlign w:val="center"/>
            <w:hideMark/>
          </w:tcPr>
          <w:p w:rsidR="002E17C5" w:rsidRPr="00DA7395" w:rsidRDefault="002E17C5" w:rsidP="00223708">
            <w:pPr>
              <w:pStyle w:val="tabla"/>
            </w:pPr>
            <w:r w:rsidRPr="00DA7395">
              <w:t>67,8</w:t>
            </w:r>
          </w:p>
        </w:tc>
      </w:tr>
      <w:tr w:rsidR="00223708" w:rsidRPr="00DA7395" w:rsidTr="004743D9">
        <w:trPr>
          <w:gridAfter w:val="1"/>
          <w:wAfter w:w="11" w:type="dxa"/>
          <w:trHeight w:val="675"/>
          <w:jc w:val="center"/>
        </w:trPr>
        <w:tc>
          <w:tcPr>
            <w:tcW w:w="2373" w:type="dxa"/>
            <w:vMerge/>
            <w:tcBorders>
              <w:top w:val="nil"/>
              <w:left w:val="nil"/>
              <w:bottom w:val="single" w:sz="4" w:space="0" w:color="000000"/>
              <w:right w:val="nil"/>
            </w:tcBorders>
            <w:vAlign w:val="center"/>
            <w:hideMark/>
          </w:tcPr>
          <w:p w:rsidR="002E17C5" w:rsidRPr="00DA7395" w:rsidRDefault="002E17C5" w:rsidP="00223708">
            <w:pPr>
              <w:pStyle w:val="tabla"/>
            </w:pPr>
          </w:p>
        </w:tc>
        <w:tc>
          <w:tcPr>
            <w:tcW w:w="2752" w:type="dxa"/>
            <w:tcBorders>
              <w:top w:val="nil"/>
              <w:left w:val="nil"/>
              <w:bottom w:val="single" w:sz="4" w:space="0" w:color="auto"/>
              <w:right w:val="nil"/>
            </w:tcBorders>
            <w:shd w:val="clear" w:color="auto" w:fill="auto"/>
            <w:vAlign w:val="center"/>
            <w:hideMark/>
          </w:tcPr>
          <w:p w:rsidR="002E17C5" w:rsidRPr="00DA7395" w:rsidRDefault="002E17C5" w:rsidP="00223708">
            <w:pPr>
              <w:pStyle w:val="tabla"/>
            </w:pPr>
            <w:r w:rsidRPr="00DA7395">
              <w:t>8 - Disposición final</w:t>
            </w:r>
          </w:p>
        </w:tc>
        <w:tc>
          <w:tcPr>
            <w:tcW w:w="7364" w:type="dxa"/>
            <w:tcBorders>
              <w:top w:val="nil"/>
              <w:left w:val="nil"/>
              <w:bottom w:val="single" w:sz="4" w:space="0" w:color="auto"/>
              <w:right w:val="nil"/>
            </w:tcBorders>
            <w:shd w:val="clear" w:color="auto" w:fill="auto"/>
            <w:vAlign w:val="center"/>
            <w:hideMark/>
          </w:tcPr>
          <w:p w:rsidR="002E17C5" w:rsidRPr="00DA7395" w:rsidRDefault="002E17C5" w:rsidP="00223708">
            <w:pPr>
              <w:pStyle w:val="tabla"/>
            </w:pPr>
            <w:r w:rsidRPr="00DA7395">
              <w:t>Vehículo propiedad de la empresa 1 para transporte de sobrantes a lugar de disposición final.</w:t>
            </w:r>
          </w:p>
        </w:tc>
        <w:tc>
          <w:tcPr>
            <w:tcW w:w="70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1</w:t>
            </w:r>
          </w:p>
        </w:tc>
        <w:tc>
          <w:tcPr>
            <w:tcW w:w="1134"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0</w:t>
            </w:r>
          </w:p>
        </w:tc>
        <w:tc>
          <w:tcPr>
            <w:tcW w:w="135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35</w:t>
            </w:r>
          </w:p>
        </w:tc>
        <w:tc>
          <w:tcPr>
            <w:tcW w:w="1033"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w:t>
            </w:r>
          </w:p>
        </w:tc>
        <w:tc>
          <w:tcPr>
            <w:tcW w:w="862"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w:t>
            </w:r>
          </w:p>
        </w:tc>
        <w:tc>
          <w:tcPr>
            <w:tcW w:w="1320"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0,86</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8,15</w:t>
            </w:r>
          </w:p>
        </w:tc>
        <w:tc>
          <w:tcPr>
            <w:tcW w:w="1315" w:type="dxa"/>
            <w:gridSpan w:val="2"/>
            <w:tcBorders>
              <w:top w:val="nil"/>
              <w:left w:val="nil"/>
              <w:bottom w:val="single" w:sz="4" w:space="0" w:color="auto"/>
              <w:right w:val="nil"/>
            </w:tcBorders>
            <w:shd w:val="clear" w:color="auto" w:fill="auto"/>
            <w:noWrap/>
            <w:vAlign w:val="center"/>
            <w:hideMark/>
          </w:tcPr>
          <w:p w:rsidR="002E17C5" w:rsidRPr="00DA7395" w:rsidRDefault="002E17C5" w:rsidP="00223708">
            <w:pPr>
              <w:pStyle w:val="tabla"/>
            </w:pPr>
            <w:r w:rsidRPr="00DA7395">
              <w:t>6,99</w:t>
            </w:r>
          </w:p>
        </w:tc>
      </w:tr>
      <w:tr w:rsidR="002E17C5" w:rsidRPr="00DA7395" w:rsidTr="004743D9">
        <w:trPr>
          <w:trHeight w:val="300"/>
          <w:jc w:val="center"/>
        </w:trPr>
        <w:tc>
          <w:tcPr>
            <w:tcW w:w="2373" w:type="dxa"/>
            <w:tcBorders>
              <w:top w:val="nil"/>
              <w:left w:val="nil"/>
              <w:bottom w:val="nil"/>
              <w:right w:val="nil"/>
            </w:tcBorders>
            <w:shd w:val="clear" w:color="auto" w:fill="auto"/>
            <w:vAlign w:val="center"/>
            <w:hideMark/>
          </w:tcPr>
          <w:p w:rsidR="002E17C5" w:rsidRPr="00DA7395" w:rsidRDefault="002E17C5" w:rsidP="00223708">
            <w:pPr>
              <w:pStyle w:val="tabla"/>
            </w:pPr>
          </w:p>
        </w:tc>
        <w:tc>
          <w:tcPr>
            <w:tcW w:w="2752" w:type="dxa"/>
            <w:tcBorders>
              <w:top w:val="nil"/>
              <w:left w:val="nil"/>
              <w:bottom w:val="nil"/>
              <w:right w:val="nil"/>
            </w:tcBorders>
            <w:shd w:val="clear" w:color="auto" w:fill="auto"/>
            <w:vAlign w:val="center"/>
            <w:hideMark/>
          </w:tcPr>
          <w:p w:rsidR="002E17C5" w:rsidRPr="00DA7395" w:rsidRDefault="002E17C5" w:rsidP="00223708">
            <w:pPr>
              <w:pStyle w:val="tabla"/>
              <w:rPr>
                <w:sz w:val="20"/>
                <w:szCs w:val="20"/>
              </w:rPr>
            </w:pPr>
          </w:p>
        </w:tc>
        <w:tc>
          <w:tcPr>
            <w:tcW w:w="15342" w:type="dxa"/>
            <w:gridSpan w:val="9"/>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223708">
            <w:pPr>
              <w:pStyle w:val="tabla"/>
            </w:pPr>
            <w:r w:rsidRPr="00DA7395">
              <w:t>Total, emisiones directas Alcance 1</w:t>
            </w:r>
          </w:p>
        </w:tc>
        <w:tc>
          <w:tcPr>
            <w:tcW w:w="1315" w:type="dxa"/>
            <w:gridSpan w:val="2"/>
            <w:tcBorders>
              <w:top w:val="nil"/>
              <w:left w:val="nil"/>
              <w:bottom w:val="single" w:sz="4" w:space="0" w:color="auto"/>
              <w:right w:val="nil"/>
            </w:tcBorders>
            <w:shd w:val="clear" w:color="000000" w:fill="A6A6A6"/>
            <w:noWrap/>
            <w:vAlign w:val="center"/>
            <w:hideMark/>
          </w:tcPr>
          <w:p w:rsidR="002E17C5" w:rsidRPr="00DA7395" w:rsidRDefault="002E17C5" w:rsidP="00223708">
            <w:pPr>
              <w:pStyle w:val="tabla"/>
            </w:pPr>
            <w:r w:rsidRPr="00DA7395">
              <w:t>1.902,63</w:t>
            </w:r>
          </w:p>
        </w:tc>
      </w:tr>
    </w:tbl>
    <w:p w:rsidR="004743D9" w:rsidRPr="00DA7395" w:rsidRDefault="004743D9" w:rsidP="004743D9">
      <w:pPr>
        <w:pStyle w:val="fuenteref"/>
      </w:pPr>
      <w:r w:rsidRPr="00DA7395">
        <w:t>Fuente: Construcción de los autores.</w:t>
      </w:r>
    </w:p>
    <w:p w:rsidR="004743D9" w:rsidRDefault="004743D9">
      <w:pPr>
        <w:spacing w:line="240" w:lineRule="auto"/>
        <w:rPr>
          <w:sz w:val="16"/>
          <w:szCs w:val="16"/>
        </w:rPr>
      </w:pPr>
      <w:r>
        <w:rPr>
          <w:sz w:val="16"/>
          <w:szCs w:val="16"/>
        </w:rPr>
        <w:br w:type="page"/>
      </w:r>
    </w:p>
    <w:p w:rsidR="002E17C5" w:rsidRPr="00DA7395" w:rsidRDefault="004743D9" w:rsidP="004743D9">
      <w:pPr>
        <w:pStyle w:val="Tablaref"/>
      </w:pPr>
      <w:r>
        <w:lastRenderedPageBreak/>
        <w:fldChar w:fldCharType="begin"/>
      </w:r>
      <w:r>
        <w:instrText xml:space="preserve"> REF _Ref9458242 \h </w:instrText>
      </w:r>
      <w:r>
        <w:fldChar w:fldCharType="separate"/>
      </w:r>
      <w:r>
        <w:t xml:space="preserve">Tabla </w:t>
      </w:r>
      <w:r>
        <w:rPr>
          <w:noProof/>
        </w:rPr>
        <w:t>43</w:t>
      </w:r>
      <w:r>
        <w:fldChar w:fldCharType="end"/>
      </w:r>
      <w:r>
        <w:t>. (Continuación)</w:t>
      </w:r>
    </w:p>
    <w:tbl>
      <w:tblPr>
        <w:tblW w:w="22097" w:type="dxa"/>
        <w:jc w:val="center"/>
        <w:tblCellMar>
          <w:left w:w="70" w:type="dxa"/>
          <w:right w:w="70" w:type="dxa"/>
        </w:tblCellMar>
        <w:tblLook w:val="04A0" w:firstRow="1" w:lastRow="0" w:firstColumn="1" w:lastColumn="0" w:noHBand="0" w:noVBand="1"/>
      </w:tblPr>
      <w:tblGrid>
        <w:gridCol w:w="2552"/>
        <w:gridCol w:w="2835"/>
        <w:gridCol w:w="7087"/>
        <w:gridCol w:w="901"/>
        <w:gridCol w:w="1032"/>
        <w:gridCol w:w="1350"/>
        <w:gridCol w:w="1033"/>
        <w:gridCol w:w="862"/>
        <w:gridCol w:w="1276"/>
        <w:gridCol w:w="1559"/>
        <w:gridCol w:w="1610"/>
      </w:tblGrid>
      <w:tr w:rsidR="004743D9" w:rsidRPr="00DA7395" w:rsidTr="004743D9">
        <w:trPr>
          <w:trHeight w:val="300"/>
          <w:jc w:val="center"/>
        </w:trPr>
        <w:tc>
          <w:tcPr>
            <w:tcW w:w="2552"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Alcance</w:t>
            </w:r>
          </w:p>
        </w:tc>
        <w:tc>
          <w:tcPr>
            <w:tcW w:w="2835"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FASE</w:t>
            </w:r>
          </w:p>
        </w:tc>
        <w:tc>
          <w:tcPr>
            <w:tcW w:w="7087"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Fuente de Consumo</w:t>
            </w:r>
          </w:p>
        </w:tc>
        <w:tc>
          <w:tcPr>
            <w:tcW w:w="901"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proofErr w:type="spellStart"/>
            <w:r w:rsidRPr="008368F0">
              <w:rPr>
                <w:b/>
              </w:rPr>
              <w:t>Cant</w:t>
            </w:r>
            <w:proofErr w:type="spellEnd"/>
            <w:r w:rsidRPr="008368F0">
              <w:rPr>
                <w:b/>
              </w:rPr>
              <w:t>.</w:t>
            </w:r>
          </w:p>
        </w:tc>
        <w:tc>
          <w:tcPr>
            <w:tcW w:w="1032"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Distancia recorrida (km)</w:t>
            </w:r>
          </w:p>
        </w:tc>
        <w:tc>
          <w:tcPr>
            <w:tcW w:w="1350"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Rendimiento (km/gal)</w:t>
            </w:r>
          </w:p>
        </w:tc>
        <w:tc>
          <w:tcPr>
            <w:tcW w:w="1033" w:type="dxa"/>
            <w:vMerge w:val="restart"/>
            <w:tcBorders>
              <w:top w:val="single" w:sz="4" w:space="0" w:color="auto"/>
              <w:left w:val="nil"/>
              <w:bottom w:val="single" w:sz="4" w:space="0" w:color="000000"/>
              <w:right w:val="nil"/>
            </w:tcBorders>
            <w:shd w:val="clear" w:color="000000" w:fill="BFBFBF"/>
            <w:vAlign w:val="center"/>
            <w:hideMark/>
          </w:tcPr>
          <w:p w:rsidR="002E17C5" w:rsidRPr="008368F0" w:rsidRDefault="002E17C5" w:rsidP="008368F0">
            <w:pPr>
              <w:pStyle w:val="tabla"/>
              <w:rPr>
                <w:b/>
              </w:rPr>
            </w:pPr>
            <w:r w:rsidRPr="008368F0">
              <w:rPr>
                <w:b/>
              </w:rPr>
              <w:t>Consumo (gal/h)</w:t>
            </w:r>
          </w:p>
        </w:tc>
        <w:tc>
          <w:tcPr>
            <w:tcW w:w="862" w:type="dxa"/>
            <w:tcBorders>
              <w:top w:val="single" w:sz="4" w:space="0" w:color="auto"/>
              <w:left w:val="nil"/>
              <w:bottom w:val="nil"/>
              <w:right w:val="nil"/>
            </w:tcBorders>
            <w:shd w:val="clear" w:color="000000" w:fill="BFBFBF"/>
            <w:vAlign w:val="center"/>
            <w:hideMark/>
          </w:tcPr>
          <w:p w:rsidR="002E17C5" w:rsidRPr="008368F0" w:rsidRDefault="002E17C5" w:rsidP="008368F0">
            <w:pPr>
              <w:pStyle w:val="tabla"/>
              <w:rPr>
                <w:b/>
              </w:rPr>
            </w:pPr>
            <w:r w:rsidRPr="008368F0">
              <w:rPr>
                <w:b/>
              </w:rPr>
              <w:t>Tiempo</w:t>
            </w:r>
          </w:p>
        </w:tc>
        <w:tc>
          <w:tcPr>
            <w:tcW w:w="1276" w:type="dxa"/>
            <w:tcBorders>
              <w:top w:val="single" w:sz="4" w:space="0" w:color="auto"/>
              <w:left w:val="nil"/>
              <w:bottom w:val="nil"/>
              <w:right w:val="nil"/>
            </w:tcBorders>
            <w:shd w:val="clear" w:color="000000" w:fill="BFBFBF"/>
            <w:vAlign w:val="center"/>
            <w:hideMark/>
          </w:tcPr>
          <w:p w:rsidR="002E17C5" w:rsidRPr="008368F0" w:rsidRDefault="002E17C5" w:rsidP="008368F0">
            <w:pPr>
              <w:pStyle w:val="tabla"/>
              <w:rPr>
                <w:b/>
              </w:rPr>
            </w:pPr>
            <w:r w:rsidRPr="008368F0">
              <w:rPr>
                <w:b/>
              </w:rPr>
              <w:t>Consumo Final</w:t>
            </w:r>
          </w:p>
        </w:tc>
        <w:tc>
          <w:tcPr>
            <w:tcW w:w="1559" w:type="dxa"/>
            <w:tcBorders>
              <w:top w:val="single" w:sz="4" w:space="0" w:color="auto"/>
              <w:left w:val="nil"/>
              <w:bottom w:val="nil"/>
              <w:right w:val="nil"/>
            </w:tcBorders>
            <w:shd w:val="clear" w:color="000000" w:fill="BFBFBF"/>
            <w:vAlign w:val="center"/>
            <w:hideMark/>
          </w:tcPr>
          <w:p w:rsidR="002E17C5" w:rsidRPr="008368F0" w:rsidRDefault="002E17C5" w:rsidP="008368F0">
            <w:pPr>
              <w:pStyle w:val="tabla"/>
              <w:rPr>
                <w:b/>
              </w:rPr>
            </w:pPr>
            <w:r w:rsidRPr="008368F0">
              <w:rPr>
                <w:b/>
              </w:rPr>
              <w:t xml:space="preserve">Factor de Emisión </w:t>
            </w:r>
          </w:p>
        </w:tc>
        <w:tc>
          <w:tcPr>
            <w:tcW w:w="1610" w:type="dxa"/>
            <w:tcBorders>
              <w:top w:val="single" w:sz="4" w:space="0" w:color="auto"/>
              <w:left w:val="nil"/>
              <w:bottom w:val="nil"/>
              <w:right w:val="nil"/>
            </w:tcBorders>
            <w:shd w:val="clear" w:color="000000" w:fill="BFBFBF"/>
            <w:vAlign w:val="center"/>
            <w:hideMark/>
          </w:tcPr>
          <w:p w:rsidR="002E17C5" w:rsidRPr="008368F0" w:rsidRDefault="002E17C5" w:rsidP="008368F0">
            <w:pPr>
              <w:pStyle w:val="tabla"/>
              <w:rPr>
                <w:b/>
              </w:rPr>
            </w:pPr>
            <w:r w:rsidRPr="008368F0">
              <w:rPr>
                <w:b/>
              </w:rPr>
              <w:t>Huella</w:t>
            </w:r>
          </w:p>
        </w:tc>
      </w:tr>
      <w:tr w:rsidR="004743D9" w:rsidRPr="00DA7395" w:rsidTr="004743D9">
        <w:trPr>
          <w:trHeight w:val="300"/>
          <w:jc w:val="center"/>
        </w:trPr>
        <w:tc>
          <w:tcPr>
            <w:tcW w:w="2552"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2835"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7087"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901"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1032"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1350"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1033" w:type="dxa"/>
            <w:vMerge/>
            <w:tcBorders>
              <w:top w:val="single" w:sz="4" w:space="0" w:color="auto"/>
              <w:left w:val="nil"/>
              <w:bottom w:val="single" w:sz="4" w:space="0" w:color="000000"/>
              <w:right w:val="nil"/>
            </w:tcBorders>
            <w:vAlign w:val="center"/>
            <w:hideMark/>
          </w:tcPr>
          <w:p w:rsidR="002E17C5" w:rsidRPr="008368F0" w:rsidRDefault="002E17C5" w:rsidP="008368F0">
            <w:pPr>
              <w:pStyle w:val="tabla"/>
              <w:rPr>
                <w:b/>
              </w:rPr>
            </w:pPr>
          </w:p>
        </w:tc>
        <w:tc>
          <w:tcPr>
            <w:tcW w:w="862" w:type="dxa"/>
            <w:tcBorders>
              <w:top w:val="nil"/>
              <w:left w:val="nil"/>
              <w:bottom w:val="single" w:sz="4" w:space="0" w:color="auto"/>
              <w:right w:val="nil"/>
            </w:tcBorders>
            <w:shd w:val="clear" w:color="000000" w:fill="BFBFBF"/>
            <w:vAlign w:val="center"/>
            <w:hideMark/>
          </w:tcPr>
          <w:p w:rsidR="002E17C5" w:rsidRPr="008368F0" w:rsidRDefault="002E17C5" w:rsidP="008368F0">
            <w:pPr>
              <w:pStyle w:val="tabla"/>
              <w:rPr>
                <w:b/>
              </w:rPr>
            </w:pPr>
            <w:r w:rsidRPr="008368F0">
              <w:rPr>
                <w:b/>
              </w:rPr>
              <w:t>(h)</w:t>
            </w:r>
          </w:p>
        </w:tc>
        <w:tc>
          <w:tcPr>
            <w:tcW w:w="1276" w:type="dxa"/>
            <w:tcBorders>
              <w:top w:val="nil"/>
              <w:left w:val="nil"/>
              <w:bottom w:val="single" w:sz="4" w:space="0" w:color="auto"/>
              <w:right w:val="nil"/>
            </w:tcBorders>
            <w:shd w:val="clear" w:color="000000" w:fill="BFBFBF"/>
            <w:vAlign w:val="center"/>
            <w:hideMark/>
          </w:tcPr>
          <w:p w:rsidR="002E17C5" w:rsidRPr="008368F0" w:rsidRDefault="002E17C5" w:rsidP="008368F0">
            <w:pPr>
              <w:pStyle w:val="tabla"/>
              <w:rPr>
                <w:b/>
              </w:rPr>
            </w:pPr>
            <w:r w:rsidRPr="008368F0">
              <w:rPr>
                <w:b/>
              </w:rPr>
              <w:t>(gal)</w:t>
            </w:r>
          </w:p>
        </w:tc>
        <w:tc>
          <w:tcPr>
            <w:tcW w:w="1559" w:type="dxa"/>
            <w:tcBorders>
              <w:top w:val="nil"/>
              <w:left w:val="nil"/>
              <w:bottom w:val="single" w:sz="4" w:space="0" w:color="auto"/>
              <w:right w:val="nil"/>
            </w:tcBorders>
            <w:shd w:val="clear" w:color="000000" w:fill="BFBFBF"/>
            <w:vAlign w:val="center"/>
            <w:hideMark/>
          </w:tcPr>
          <w:p w:rsidR="002E17C5" w:rsidRPr="008368F0" w:rsidRDefault="002E17C5" w:rsidP="008368F0">
            <w:pPr>
              <w:pStyle w:val="tabla"/>
              <w:rPr>
                <w:b/>
              </w:rPr>
            </w:pPr>
            <w:r w:rsidRPr="008368F0">
              <w:rPr>
                <w:b/>
              </w:rPr>
              <w:t>(kg CO</w:t>
            </w:r>
            <w:r w:rsidRPr="008368F0">
              <w:rPr>
                <w:b/>
                <w:vertAlign w:val="subscript"/>
              </w:rPr>
              <w:t>2</w:t>
            </w:r>
            <w:r w:rsidRPr="008368F0">
              <w:rPr>
                <w:b/>
              </w:rPr>
              <w:t>eq/gal)</w:t>
            </w:r>
          </w:p>
        </w:tc>
        <w:tc>
          <w:tcPr>
            <w:tcW w:w="1610" w:type="dxa"/>
            <w:tcBorders>
              <w:top w:val="nil"/>
              <w:left w:val="nil"/>
              <w:bottom w:val="single" w:sz="4" w:space="0" w:color="auto"/>
              <w:right w:val="nil"/>
            </w:tcBorders>
            <w:shd w:val="clear" w:color="000000" w:fill="BFBFBF"/>
            <w:vAlign w:val="center"/>
            <w:hideMark/>
          </w:tcPr>
          <w:p w:rsidR="002E17C5" w:rsidRPr="008368F0" w:rsidRDefault="002E17C5" w:rsidP="008368F0">
            <w:pPr>
              <w:pStyle w:val="tabla"/>
              <w:rPr>
                <w:b/>
              </w:rPr>
            </w:pPr>
            <w:r w:rsidRPr="008368F0">
              <w:rPr>
                <w:b/>
              </w:rPr>
              <w:t>(kg CO</w:t>
            </w:r>
            <w:r w:rsidRPr="008368F0">
              <w:rPr>
                <w:b/>
                <w:vertAlign w:val="subscript"/>
              </w:rPr>
              <w:t>2</w:t>
            </w:r>
            <w:r w:rsidRPr="008368F0">
              <w:rPr>
                <w:b/>
              </w:rPr>
              <w:t>eq)</w:t>
            </w:r>
          </w:p>
        </w:tc>
      </w:tr>
      <w:tr w:rsidR="004743D9" w:rsidRPr="00DA7395" w:rsidTr="004743D9">
        <w:trPr>
          <w:trHeight w:val="450"/>
          <w:jc w:val="center"/>
        </w:trPr>
        <w:tc>
          <w:tcPr>
            <w:tcW w:w="2552" w:type="dxa"/>
            <w:vMerge w:val="restart"/>
            <w:tcBorders>
              <w:top w:val="nil"/>
              <w:left w:val="nil"/>
              <w:bottom w:val="single" w:sz="4" w:space="0" w:color="000000"/>
              <w:right w:val="nil"/>
            </w:tcBorders>
            <w:shd w:val="clear" w:color="000000" w:fill="D9D9D9"/>
            <w:vAlign w:val="center"/>
            <w:hideMark/>
          </w:tcPr>
          <w:p w:rsidR="002E17C5" w:rsidRPr="008368F0" w:rsidRDefault="002E17C5" w:rsidP="008368F0">
            <w:pPr>
              <w:pStyle w:val="tabla"/>
              <w:rPr>
                <w:b/>
              </w:rPr>
            </w:pPr>
            <w:r w:rsidRPr="008368F0">
              <w:rPr>
                <w:b/>
              </w:rPr>
              <w:t>Alcance 2: Cantidad de energía eléctrica consumida para el proyecto (computadores, equipos, maquinas, etc.) Emisiones Indirectas</w:t>
            </w:r>
          </w:p>
        </w:tc>
        <w:tc>
          <w:tcPr>
            <w:tcW w:w="2835" w:type="dxa"/>
            <w:vMerge w:val="restart"/>
            <w:tcBorders>
              <w:top w:val="nil"/>
              <w:left w:val="nil"/>
              <w:bottom w:val="single" w:sz="4" w:space="0" w:color="000000"/>
              <w:right w:val="nil"/>
            </w:tcBorders>
            <w:shd w:val="clear" w:color="auto" w:fill="auto"/>
            <w:vAlign w:val="center"/>
            <w:hideMark/>
          </w:tcPr>
          <w:p w:rsidR="002E17C5" w:rsidRPr="00DA7395" w:rsidRDefault="002E17C5" w:rsidP="008368F0">
            <w:pPr>
              <w:pStyle w:val="tabla"/>
            </w:pPr>
            <w:r w:rsidRPr="00DA7395">
              <w:t>7 - Uso</w:t>
            </w:r>
          </w:p>
        </w:tc>
        <w:tc>
          <w:tcPr>
            <w:tcW w:w="7087" w:type="dxa"/>
            <w:tcBorders>
              <w:top w:val="nil"/>
              <w:left w:val="nil"/>
              <w:bottom w:val="nil"/>
              <w:right w:val="nil"/>
            </w:tcBorders>
            <w:shd w:val="clear" w:color="auto" w:fill="auto"/>
            <w:vAlign w:val="center"/>
            <w:hideMark/>
          </w:tcPr>
          <w:p w:rsidR="002E17C5" w:rsidRPr="00DA7395" w:rsidRDefault="002E17C5" w:rsidP="008368F0">
            <w:pPr>
              <w:pStyle w:val="tabla"/>
            </w:pPr>
            <w:r w:rsidRPr="00DA7395">
              <w:t>Carrusel para estacionamiento vertical rotatorio automatizado</w:t>
            </w:r>
          </w:p>
        </w:tc>
        <w:tc>
          <w:tcPr>
            <w:tcW w:w="901"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3</w:t>
            </w:r>
          </w:p>
        </w:tc>
        <w:tc>
          <w:tcPr>
            <w:tcW w:w="103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5</w:t>
            </w:r>
          </w:p>
        </w:tc>
        <w:tc>
          <w:tcPr>
            <w:tcW w:w="1350" w:type="dxa"/>
            <w:tcBorders>
              <w:top w:val="nil"/>
              <w:left w:val="nil"/>
              <w:bottom w:val="nil"/>
              <w:right w:val="nil"/>
            </w:tcBorders>
            <w:shd w:val="clear" w:color="auto" w:fill="auto"/>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auto" w:fill="auto"/>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2</w:t>
            </w:r>
          </w:p>
        </w:tc>
        <w:tc>
          <w:tcPr>
            <w:tcW w:w="1276"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540</w:t>
            </w:r>
          </w:p>
        </w:tc>
        <w:tc>
          <w:tcPr>
            <w:tcW w:w="1559"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73,44</w:t>
            </w:r>
          </w:p>
        </w:tc>
      </w:tr>
      <w:tr w:rsidR="004743D9" w:rsidRPr="00DA7395" w:rsidTr="004743D9">
        <w:trPr>
          <w:trHeight w:val="45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000000" w:fill="E7E6E6"/>
            <w:vAlign w:val="center"/>
            <w:hideMark/>
          </w:tcPr>
          <w:p w:rsidR="002E17C5" w:rsidRPr="00DA7395" w:rsidRDefault="002E17C5" w:rsidP="008368F0">
            <w:pPr>
              <w:pStyle w:val="tabla"/>
            </w:pPr>
            <w:r w:rsidRPr="00DA7395">
              <w:t>Aire acondicionado dividido (</w:t>
            </w:r>
            <w:proofErr w:type="spellStart"/>
            <w:r w:rsidRPr="00DA7395">
              <w:rPr>
                <w:i/>
                <w:iCs/>
              </w:rPr>
              <w:t>minisplit</w:t>
            </w:r>
            <w:proofErr w:type="spellEnd"/>
            <w:r w:rsidRPr="00DA7395">
              <w:t>) 2 ton.</w:t>
            </w:r>
          </w:p>
        </w:tc>
        <w:tc>
          <w:tcPr>
            <w:tcW w:w="901"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280,00</w:t>
            </w:r>
          </w:p>
        </w:tc>
        <w:tc>
          <w:tcPr>
            <w:tcW w:w="1350"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8</w:t>
            </w:r>
          </w:p>
        </w:tc>
        <w:tc>
          <w:tcPr>
            <w:tcW w:w="1276"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8.240,00</w:t>
            </w:r>
          </w:p>
        </w:tc>
        <w:tc>
          <w:tcPr>
            <w:tcW w:w="1559"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480,64</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 xml:space="preserve">Impresora </w:t>
            </w:r>
            <w:proofErr w:type="spellStart"/>
            <w:r w:rsidRPr="00DA7395">
              <w:rPr>
                <w:i/>
                <w:iCs/>
              </w:rPr>
              <w:t>Poket</w:t>
            </w:r>
            <w:proofErr w:type="spellEnd"/>
            <w:r w:rsidRPr="00DA7395">
              <w:t xml:space="preserve"> PD 233</w:t>
            </w:r>
          </w:p>
        </w:tc>
        <w:tc>
          <w:tcPr>
            <w:tcW w:w="901"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5,91</w:t>
            </w:r>
          </w:p>
        </w:tc>
        <w:tc>
          <w:tcPr>
            <w:tcW w:w="1350" w:type="dxa"/>
            <w:tcBorders>
              <w:top w:val="nil"/>
              <w:left w:val="nil"/>
              <w:bottom w:val="nil"/>
              <w:right w:val="nil"/>
            </w:tcBorders>
            <w:shd w:val="clear" w:color="auto" w:fill="auto"/>
            <w:noWrap/>
            <w:vAlign w:val="center"/>
            <w:hideMark/>
          </w:tcPr>
          <w:p w:rsidR="002E17C5" w:rsidRPr="00DA7395" w:rsidRDefault="002E17C5" w:rsidP="008368F0">
            <w:pPr>
              <w:pStyle w:val="tabla"/>
            </w:pPr>
          </w:p>
        </w:tc>
        <w:tc>
          <w:tcPr>
            <w:tcW w:w="1033" w:type="dxa"/>
            <w:tcBorders>
              <w:top w:val="nil"/>
              <w:left w:val="nil"/>
              <w:bottom w:val="nil"/>
              <w:right w:val="nil"/>
            </w:tcBorders>
            <w:shd w:val="clear" w:color="auto" w:fill="auto"/>
            <w:noWrap/>
            <w:vAlign w:val="center"/>
            <w:hideMark/>
          </w:tcPr>
          <w:p w:rsidR="002E17C5" w:rsidRPr="00DA7395"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4</w:t>
            </w:r>
          </w:p>
        </w:tc>
        <w:tc>
          <w:tcPr>
            <w:tcW w:w="1276"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381,84</w:t>
            </w:r>
          </w:p>
        </w:tc>
        <w:tc>
          <w:tcPr>
            <w:tcW w:w="1559"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51,93</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Lámpara 100</w:t>
            </w:r>
            <w:r w:rsidRPr="00DA7395">
              <w:rPr>
                <w:i/>
                <w:iCs/>
              </w:rPr>
              <w:t>w</w:t>
            </w:r>
          </w:p>
        </w:tc>
        <w:tc>
          <w:tcPr>
            <w:tcW w:w="901"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0</w:t>
            </w:r>
          </w:p>
        </w:tc>
        <w:tc>
          <w:tcPr>
            <w:tcW w:w="103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00</w:t>
            </w:r>
          </w:p>
        </w:tc>
        <w:tc>
          <w:tcPr>
            <w:tcW w:w="1350"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4</w:t>
            </w:r>
          </w:p>
        </w:tc>
        <w:tc>
          <w:tcPr>
            <w:tcW w:w="1276"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48.000,00</w:t>
            </w:r>
          </w:p>
        </w:tc>
        <w:tc>
          <w:tcPr>
            <w:tcW w:w="1559"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6.528,00</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Monitor</w:t>
            </w:r>
          </w:p>
        </w:tc>
        <w:tc>
          <w:tcPr>
            <w:tcW w:w="901"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25</w:t>
            </w:r>
          </w:p>
        </w:tc>
        <w:tc>
          <w:tcPr>
            <w:tcW w:w="1350" w:type="dxa"/>
            <w:tcBorders>
              <w:top w:val="nil"/>
              <w:left w:val="nil"/>
              <w:bottom w:val="nil"/>
              <w:right w:val="nil"/>
            </w:tcBorders>
            <w:shd w:val="clear" w:color="auto" w:fill="auto"/>
            <w:noWrap/>
            <w:vAlign w:val="center"/>
            <w:hideMark/>
          </w:tcPr>
          <w:p w:rsidR="002E17C5" w:rsidRPr="00DA7395" w:rsidRDefault="002E17C5" w:rsidP="008368F0">
            <w:pPr>
              <w:pStyle w:val="tabla"/>
            </w:pPr>
          </w:p>
        </w:tc>
        <w:tc>
          <w:tcPr>
            <w:tcW w:w="1033" w:type="dxa"/>
            <w:tcBorders>
              <w:top w:val="nil"/>
              <w:left w:val="nil"/>
              <w:bottom w:val="nil"/>
              <w:right w:val="nil"/>
            </w:tcBorders>
            <w:shd w:val="clear" w:color="auto" w:fill="auto"/>
            <w:noWrap/>
            <w:vAlign w:val="center"/>
            <w:hideMark/>
          </w:tcPr>
          <w:p w:rsidR="002E17C5" w:rsidRPr="00DA7395"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8</w:t>
            </w:r>
          </w:p>
        </w:tc>
        <w:tc>
          <w:tcPr>
            <w:tcW w:w="1276"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800,00</w:t>
            </w:r>
          </w:p>
        </w:tc>
        <w:tc>
          <w:tcPr>
            <w:tcW w:w="1559"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44,8</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000000" w:fill="E7E6E6"/>
            <w:noWrap/>
            <w:vAlign w:val="center"/>
            <w:hideMark/>
          </w:tcPr>
          <w:p w:rsidR="002E17C5" w:rsidRPr="00DA7395" w:rsidRDefault="002E17C5" w:rsidP="008368F0">
            <w:pPr>
              <w:pStyle w:val="tabla"/>
              <w:rPr>
                <w:i/>
                <w:iCs/>
              </w:rPr>
            </w:pPr>
            <w:r w:rsidRPr="00DA7395">
              <w:rPr>
                <w:i/>
                <w:iCs/>
              </w:rPr>
              <w:t>Modem</w:t>
            </w:r>
          </w:p>
        </w:tc>
        <w:tc>
          <w:tcPr>
            <w:tcW w:w="901"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0</w:t>
            </w:r>
          </w:p>
        </w:tc>
        <w:tc>
          <w:tcPr>
            <w:tcW w:w="1350"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8</w:t>
            </w:r>
          </w:p>
        </w:tc>
        <w:tc>
          <w:tcPr>
            <w:tcW w:w="1276"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60</w:t>
            </w:r>
          </w:p>
        </w:tc>
        <w:tc>
          <w:tcPr>
            <w:tcW w:w="1559"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21,76</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Cafetera para uso de empleados</w:t>
            </w:r>
          </w:p>
        </w:tc>
        <w:tc>
          <w:tcPr>
            <w:tcW w:w="901"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800</w:t>
            </w:r>
          </w:p>
        </w:tc>
        <w:tc>
          <w:tcPr>
            <w:tcW w:w="1350" w:type="dxa"/>
            <w:tcBorders>
              <w:top w:val="nil"/>
              <w:left w:val="nil"/>
              <w:bottom w:val="nil"/>
              <w:right w:val="nil"/>
            </w:tcBorders>
            <w:shd w:val="clear" w:color="auto" w:fill="auto"/>
            <w:noWrap/>
            <w:vAlign w:val="center"/>
            <w:hideMark/>
          </w:tcPr>
          <w:p w:rsidR="002E17C5" w:rsidRPr="00DA7395" w:rsidRDefault="002E17C5" w:rsidP="008368F0">
            <w:pPr>
              <w:pStyle w:val="tabla"/>
            </w:pPr>
          </w:p>
        </w:tc>
        <w:tc>
          <w:tcPr>
            <w:tcW w:w="1033" w:type="dxa"/>
            <w:tcBorders>
              <w:top w:val="nil"/>
              <w:left w:val="nil"/>
              <w:bottom w:val="nil"/>
              <w:right w:val="nil"/>
            </w:tcBorders>
            <w:shd w:val="clear" w:color="auto" w:fill="auto"/>
            <w:noWrap/>
            <w:vAlign w:val="center"/>
            <w:hideMark/>
          </w:tcPr>
          <w:p w:rsidR="002E17C5" w:rsidRPr="00DA7395"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2</w:t>
            </w:r>
          </w:p>
        </w:tc>
        <w:tc>
          <w:tcPr>
            <w:tcW w:w="1276"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17.600,00</w:t>
            </w:r>
          </w:p>
        </w:tc>
        <w:tc>
          <w:tcPr>
            <w:tcW w:w="1559"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auto" w:fill="auto"/>
            <w:noWrap/>
            <w:vAlign w:val="center"/>
            <w:hideMark/>
          </w:tcPr>
          <w:p w:rsidR="002E17C5" w:rsidRPr="00DA7395" w:rsidRDefault="002E17C5" w:rsidP="008368F0">
            <w:pPr>
              <w:pStyle w:val="tabla"/>
            </w:pPr>
            <w:r w:rsidRPr="00DA7395">
              <w:t>2.393,60</w:t>
            </w:r>
          </w:p>
        </w:tc>
      </w:tr>
      <w:tr w:rsidR="004743D9" w:rsidRPr="00DA7395" w:rsidTr="004743D9">
        <w:trPr>
          <w:trHeight w:val="30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Microondas para uso de empleados</w:t>
            </w:r>
          </w:p>
        </w:tc>
        <w:tc>
          <w:tcPr>
            <w:tcW w:w="901"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w:t>
            </w:r>
          </w:p>
        </w:tc>
        <w:tc>
          <w:tcPr>
            <w:tcW w:w="103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1.300,00</w:t>
            </w:r>
          </w:p>
        </w:tc>
        <w:tc>
          <w:tcPr>
            <w:tcW w:w="1350"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nil"/>
              <w:right w:val="nil"/>
            </w:tcBorders>
            <w:shd w:val="clear" w:color="000000" w:fill="E7E6E6"/>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4</w:t>
            </w:r>
          </w:p>
        </w:tc>
        <w:tc>
          <w:tcPr>
            <w:tcW w:w="1276"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520</w:t>
            </w:r>
          </w:p>
        </w:tc>
        <w:tc>
          <w:tcPr>
            <w:tcW w:w="1559"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0,14</w:t>
            </w:r>
          </w:p>
        </w:tc>
        <w:tc>
          <w:tcPr>
            <w:tcW w:w="1610" w:type="dxa"/>
            <w:tcBorders>
              <w:top w:val="nil"/>
              <w:left w:val="nil"/>
              <w:bottom w:val="nil"/>
              <w:right w:val="nil"/>
            </w:tcBorders>
            <w:shd w:val="clear" w:color="000000" w:fill="E7E6E6"/>
            <w:noWrap/>
            <w:vAlign w:val="center"/>
            <w:hideMark/>
          </w:tcPr>
          <w:p w:rsidR="002E17C5" w:rsidRPr="00DA7395" w:rsidRDefault="002E17C5" w:rsidP="008368F0">
            <w:pPr>
              <w:pStyle w:val="tabla"/>
            </w:pPr>
            <w:r w:rsidRPr="00DA7395">
              <w:t>70,72</w:t>
            </w:r>
          </w:p>
        </w:tc>
      </w:tr>
      <w:tr w:rsidR="004743D9" w:rsidRPr="00DA7395" w:rsidTr="004743D9">
        <w:trPr>
          <w:trHeight w:val="450"/>
          <w:jc w:val="center"/>
        </w:trPr>
        <w:tc>
          <w:tcPr>
            <w:tcW w:w="2552"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2835" w:type="dxa"/>
            <w:vMerge/>
            <w:tcBorders>
              <w:top w:val="nil"/>
              <w:left w:val="nil"/>
              <w:bottom w:val="single" w:sz="4" w:space="0" w:color="000000"/>
              <w:right w:val="nil"/>
            </w:tcBorders>
            <w:vAlign w:val="center"/>
            <w:hideMark/>
          </w:tcPr>
          <w:p w:rsidR="002E17C5" w:rsidRPr="00DA7395" w:rsidRDefault="002E17C5" w:rsidP="008368F0">
            <w:pPr>
              <w:pStyle w:val="tabla"/>
            </w:pPr>
          </w:p>
        </w:tc>
        <w:tc>
          <w:tcPr>
            <w:tcW w:w="7087" w:type="dxa"/>
            <w:tcBorders>
              <w:top w:val="nil"/>
              <w:left w:val="nil"/>
              <w:bottom w:val="single" w:sz="4" w:space="0" w:color="auto"/>
              <w:right w:val="nil"/>
            </w:tcBorders>
            <w:shd w:val="clear" w:color="auto" w:fill="auto"/>
            <w:vAlign w:val="center"/>
            <w:hideMark/>
          </w:tcPr>
          <w:p w:rsidR="002E17C5" w:rsidRPr="00DA7395" w:rsidRDefault="002E17C5" w:rsidP="008368F0">
            <w:pPr>
              <w:pStyle w:val="tabla"/>
            </w:pPr>
            <w:r w:rsidRPr="00DA7395">
              <w:t>Bomba de agua (1/2 HP) para uso agua empleados</w:t>
            </w:r>
          </w:p>
        </w:tc>
        <w:tc>
          <w:tcPr>
            <w:tcW w:w="901"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1</w:t>
            </w:r>
          </w:p>
        </w:tc>
        <w:tc>
          <w:tcPr>
            <w:tcW w:w="1032"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400</w:t>
            </w:r>
          </w:p>
        </w:tc>
        <w:tc>
          <w:tcPr>
            <w:tcW w:w="1350"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1033"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rPr>
                <w:rFonts w:ascii="Calibri" w:hAnsi="Calibri" w:cs="Calibri"/>
              </w:rPr>
            </w:pPr>
            <w:r w:rsidRPr="00DA7395">
              <w:rPr>
                <w:rFonts w:ascii="Calibri" w:hAnsi="Calibri" w:cs="Calibri"/>
              </w:rPr>
              <w:t> </w:t>
            </w:r>
          </w:p>
        </w:tc>
        <w:tc>
          <w:tcPr>
            <w:tcW w:w="862"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0,4</w:t>
            </w:r>
          </w:p>
        </w:tc>
        <w:tc>
          <w:tcPr>
            <w:tcW w:w="1276"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160</w:t>
            </w:r>
          </w:p>
        </w:tc>
        <w:tc>
          <w:tcPr>
            <w:tcW w:w="1559"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0,14</w:t>
            </w:r>
          </w:p>
        </w:tc>
        <w:tc>
          <w:tcPr>
            <w:tcW w:w="1610" w:type="dxa"/>
            <w:tcBorders>
              <w:top w:val="nil"/>
              <w:left w:val="nil"/>
              <w:bottom w:val="single" w:sz="4" w:space="0" w:color="auto"/>
              <w:right w:val="nil"/>
            </w:tcBorders>
            <w:shd w:val="clear" w:color="auto" w:fill="auto"/>
            <w:noWrap/>
            <w:vAlign w:val="center"/>
            <w:hideMark/>
          </w:tcPr>
          <w:p w:rsidR="002E17C5" w:rsidRPr="00DA7395" w:rsidRDefault="002E17C5" w:rsidP="008368F0">
            <w:pPr>
              <w:pStyle w:val="tabla"/>
            </w:pPr>
            <w:r w:rsidRPr="00DA7395">
              <w:t>21,76</w:t>
            </w:r>
          </w:p>
        </w:tc>
      </w:tr>
      <w:tr w:rsidR="002E17C5" w:rsidRPr="00DA7395" w:rsidTr="004743D9">
        <w:trPr>
          <w:trHeight w:val="300"/>
          <w:jc w:val="center"/>
        </w:trPr>
        <w:tc>
          <w:tcPr>
            <w:tcW w:w="2552" w:type="dxa"/>
            <w:tcBorders>
              <w:top w:val="nil"/>
              <w:left w:val="nil"/>
              <w:bottom w:val="nil"/>
              <w:right w:val="nil"/>
            </w:tcBorders>
            <w:shd w:val="clear" w:color="auto" w:fill="auto"/>
            <w:vAlign w:val="bottom"/>
            <w:hideMark/>
          </w:tcPr>
          <w:p w:rsidR="002E17C5" w:rsidRPr="00DA7395" w:rsidRDefault="002E17C5" w:rsidP="008368F0">
            <w:pPr>
              <w:pStyle w:val="tabla"/>
            </w:pPr>
          </w:p>
        </w:tc>
        <w:tc>
          <w:tcPr>
            <w:tcW w:w="2835" w:type="dxa"/>
            <w:tcBorders>
              <w:top w:val="nil"/>
              <w:left w:val="nil"/>
              <w:bottom w:val="nil"/>
              <w:right w:val="nil"/>
            </w:tcBorders>
            <w:shd w:val="clear" w:color="auto" w:fill="auto"/>
            <w:vAlign w:val="center"/>
            <w:hideMark/>
          </w:tcPr>
          <w:p w:rsidR="002E17C5" w:rsidRPr="00DA7395" w:rsidRDefault="002E17C5" w:rsidP="008368F0">
            <w:pPr>
              <w:pStyle w:val="tabla"/>
              <w:rPr>
                <w:sz w:val="20"/>
                <w:szCs w:val="20"/>
              </w:rPr>
            </w:pPr>
          </w:p>
        </w:tc>
        <w:tc>
          <w:tcPr>
            <w:tcW w:w="15100" w:type="dxa"/>
            <w:gridSpan w:val="8"/>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8368F0">
            <w:pPr>
              <w:pStyle w:val="tabla"/>
            </w:pPr>
            <w:r w:rsidRPr="00DA7395">
              <w:t>Total, emisiones indirectas</w:t>
            </w:r>
          </w:p>
        </w:tc>
        <w:tc>
          <w:tcPr>
            <w:tcW w:w="1610" w:type="dxa"/>
            <w:tcBorders>
              <w:top w:val="nil"/>
              <w:left w:val="nil"/>
              <w:bottom w:val="single" w:sz="4" w:space="0" w:color="auto"/>
              <w:right w:val="nil"/>
            </w:tcBorders>
            <w:shd w:val="clear" w:color="000000" w:fill="A6A6A6"/>
            <w:noWrap/>
            <w:vAlign w:val="center"/>
            <w:hideMark/>
          </w:tcPr>
          <w:p w:rsidR="002E17C5" w:rsidRPr="00DA7395" w:rsidRDefault="002E17C5" w:rsidP="008368F0">
            <w:pPr>
              <w:pStyle w:val="tabla"/>
            </w:pPr>
            <w:r w:rsidRPr="00DA7395">
              <w:t>11.886,65</w:t>
            </w:r>
          </w:p>
        </w:tc>
      </w:tr>
      <w:tr w:rsidR="004743D9" w:rsidRPr="00DA7395" w:rsidTr="004743D9">
        <w:trPr>
          <w:trHeight w:val="300"/>
          <w:jc w:val="center"/>
        </w:trPr>
        <w:tc>
          <w:tcPr>
            <w:tcW w:w="2552" w:type="dxa"/>
            <w:tcBorders>
              <w:top w:val="nil"/>
              <w:left w:val="nil"/>
              <w:bottom w:val="nil"/>
              <w:right w:val="nil"/>
            </w:tcBorders>
            <w:shd w:val="clear" w:color="auto" w:fill="auto"/>
            <w:noWrap/>
            <w:vAlign w:val="bottom"/>
            <w:hideMark/>
          </w:tcPr>
          <w:p w:rsidR="002E17C5" w:rsidRPr="00DA7395" w:rsidRDefault="002E17C5" w:rsidP="008368F0">
            <w:pPr>
              <w:pStyle w:val="tabla"/>
            </w:pPr>
          </w:p>
        </w:tc>
        <w:tc>
          <w:tcPr>
            <w:tcW w:w="2835"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7087"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901"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032"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350"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033"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862"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276"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559"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c>
          <w:tcPr>
            <w:tcW w:w="1610" w:type="dxa"/>
            <w:tcBorders>
              <w:top w:val="nil"/>
              <w:left w:val="nil"/>
              <w:bottom w:val="nil"/>
              <w:right w:val="nil"/>
            </w:tcBorders>
            <w:shd w:val="clear" w:color="auto" w:fill="auto"/>
            <w:noWrap/>
            <w:vAlign w:val="bottom"/>
            <w:hideMark/>
          </w:tcPr>
          <w:p w:rsidR="002E17C5" w:rsidRPr="00DA7395" w:rsidRDefault="002E17C5" w:rsidP="008368F0">
            <w:pPr>
              <w:pStyle w:val="tabla"/>
              <w:rPr>
                <w:sz w:val="20"/>
                <w:szCs w:val="20"/>
              </w:rPr>
            </w:pPr>
          </w:p>
        </w:tc>
      </w:tr>
      <w:tr w:rsidR="004743D9" w:rsidRPr="00DA7395" w:rsidTr="004743D9">
        <w:trPr>
          <w:trHeight w:val="300"/>
          <w:jc w:val="center"/>
        </w:trPr>
        <w:tc>
          <w:tcPr>
            <w:tcW w:w="2552"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2835"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7087" w:type="dxa"/>
            <w:tcBorders>
              <w:top w:val="single" w:sz="4" w:space="0" w:color="auto"/>
              <w:left w:val="nil"/>
              <w:bottom w:val="single" w:sz="4" w:space="0" w:color="auto"/>
              <w:right w:val="nil"/>
            </w:tcBorders>
            <w:shd w:val="clear" w:color="000000" w:fill="BFBFBF"/>
            <w:noWrap/>
            <w:vAlign w:val="center"/>
            <w:hideMark/>
          </w:tcPr>
          <w:p w:rsidR="004743D9" w:rsidRPr="00DA7395" w:rsidRDefault="004743D9" w:rsidP="008368F0">
            <w:pPr>
              <w:pStyle w:val="tabla"/>
            </w:pPr>
            <w:r w:rsidRPr="00DA7395">
              <w:t>Total, Huella de carbono:</w:t>
            </w:r>
          </w:p>
        </w:tc>
        <w:tc>
          <w:tcPr>
            <w:tcW w:w="3283" w:type="dxa"/>
            <w:gridSpan w:val="3"/>
            <w:tcBorders>
              <w:top w:val="single" w:sz="4" w:space="0" w:color="auto"/>
              <w:left w:val="nil"/>
              <w:bottom w:val="single" w:sz="4" w:space="0" w:color="auto"/>
              <w:right w:val="nil"/>
            </w:tcBorders>
            <w:shd w:val="clear" w:color="000000" w:fill="BFBFBF"/>
            <w:noWrap/>
            <w:vAlign w:val="center"/>
            <w:hideMark/>
          </w:tcPr>
          <w:p w:rsidR="004743D9" w:rsidRPr="00DA7395" w:rsidRDefault="004743D9" w:rsidP="008368F0">
            <w:pPr>
              <w:pStyle w:val="tabla"/>
            </w:pPr>
            <w:r w:rsidRPr="00DA7395">
              <w:t xml:space="preserve">13.789,28 </w:t>
            </w:r>
            <w:proofErr w:type="gramStart"/>
            <w:r w:rsidRPr="00DA7395">
              <w:t>Kg</w:t>
            </w:r>
            <w:proofErr w:type="gramEnd"/>
            <w:r w:rsidRPr="00DA7395">
              <w:t xml:space="preserve"> CO</w:t>
            </w:r>
            <w:r w:rsidRPr="00DA7395">
              <w:rPr>
                <w:vertAlign w:val="subscript"/>
              </w:rPr>
              <w:t>2</w:t>
            </w:r>
            <w:r w:rsidRPr="00DA7395">
              <w:t>eq</w:t>
            </w:r>
          </w:p>
        </w:tc>
        <w:tc>
          <w:tcPr>
            <w:tcW w:w="1033"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862"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1276"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1559"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c>
          <w:tcPr>
            <w:tcW w:w="1610" w:type="dxa"/>
            <w:tcBorders>
              <w:top w:val="nil"/>
              <w:left w:val="nil"/>
              <w:bottom w:val="nil"/>
              <w:right w:val="nil"/>
            </w:tcBorders>
            <w:shd w:val="clear" w:color="auto" w:fill="auto"/>
            <w:noWrap/>
            <w:vAlign w:val="bottom"/>
            <w:hideMark/>
          </w:tcPr>
          <w:p w:rsidR="004743D9" w:rsidRPr="00DA7395" w:rsidRDefault="004743D9" w:rsidP="008368F0">
            <w:pPr>
              <w:pStyle w:val="tabla"/>
              <w:rPr>
                <w:sz w:val="20"/>
                <w:szCs w:val="20"/>
              </w:rPr>
            </w:pPr>
          </w:p>
        </w:tc>
      </w:tr>
    </w:tbl>
    <w:p w:rsidR="002E17C5" w:rsidRPr="00DA7395" w:rsidRDefault="002E17C5" w:rsidP="002E17C5">
      <w:pPr>
        <w:pStyle w:val="Fig"/>
        <w:ind w:left="454"/>
        <w:rPr>
          <w:rFonts w:cs="Times New Roman"/>
          <w:color w:val="auto"/>
          <w:sz w:val="4"/>
          <w:szCs w:val="4"/>
          <w:lang w:val="es-ES_tradnl"/>
        </w:rPr>
      </w:pPr>
    </w:p>
    <w:p w:rsidR="002E17C5" w:rsidRPr="00DA7395" w:rsidRDefault="002E17C5" w:rsidP="00202601">
      <w:pPr>
        <w:pStyle w:val="fuenteref"/>
        <w:sectPr w:rsidR="002E17C5" w:rsidRPr="00DA7395" w:rsidSect="00B04801">
          <w:pgSz w:w="24483" w:h="15842" w:orient="landscape" w:code="1"/>
          <w:pgMar w:top="1418" w:right="1418" w:bottom="1418" w:left="1418" w:header="709" w:footer="454" w:gutter="0"/>
          <w:cols w:space="708"/>
          <w:docGrid w:linePitch="360"/>
        </w:sectPr>
      </w:pPr>
      <w:r w:rsidRPr="00DA7395">
        <w:t>Fuente: Construcción de los autores</w:t>
      </w:r>
    </w:p>
    <w:p w:rsidR="002E17C5" w:rsidRPr="00DA7395" w:rsidRDefault="00AF45F9" w:rsidP="00202601">
      <w:pPr>
        <w:pStyle w:val="Tablaref"/>
      </w:pPr>
      <w:bookmarkStart w:id="294" w:name="_Ref9459197"/>
      <w:bookmarkStart w:id="295" w:name="_Toc7014564"/>
      <w:bookmarkStart w:id="296" w:name="_Toc8668763"/>
      <w:r>
        <w:lastRenderedPageBreak/>
        <w:t xml:space="preserve">Tabla </w:t>
      </w:r>
      <w:fldSimple w:instr=" SEQ Tabla \* ARABIC ">
        <w:r w:rsidR="005D6A16">
          <w:rPr>
            <w:noProof/>
          </w:rPr>
          <w:t>44</w:t>
        </w:r>
      </w:fldSimple>
      <w:bookmarkEnd w:id="294"/>
      <w:r w:rsidR="002E17C5" w:rsidRPr="00DA7395">
        <w:t>. Matriz de análisis de riesgos RAM</w:t>
      </w:r>
      <w:bookmarkEnd w:id="295"/>
      <w:bookmarkEnd w:id="296"/>
    </w:p>
    <w:tbl>
      <w:tblPr>
        <w:tblW w:w="21520" w:type="dxa"/>
        <w:jc w:val="center"/>
        <w:tblCellMar>
          <w:left w:w="70" w:type="dxa"/>
          <w:right w:w="70" w:type="dxa"/>
        </w:tblCellMar>
        <w:tblLook w:val="04A0" w:firstRow="1" w:lastRow="0" w:firstColumn="1" w:lastColumn="0" w:noHBand="0" w:noVBand="1"/>
      </w:tblPr>
      <w:tblGrid>
        <w:gridCol w:w="1363"/>
        <w:gridCol w:w="8432"/>
        <w:gridCol w:w="3813"/>
        <w:gridCol w:w="3544"/>
        <w:gridCol w:w="1831"/>
        <w:gridCol w:w="1288"/>
        <w:gridCol w:w="1249"/>
      </w:tblGrid>
      <w:tr w:rsidR="002E17C5" w:rsidRPr="009565F8" w:rsidTr="009565F8">
        <w:trPr>
          <w:trHeight w:val="300"/>
          <w:jc w:val="center"/>
        </w:trPr>
        <w:tc>
          <w:tcPr>
            <w:tcW w:w="18983" w:type="dxa"/>
            <w:gridSpan w:val="5"/>
            <w:vMerge w:val="restart"/>
            <w:tcBorders>
              <w:top w:val="single" w:sz="4" w:space="0" w:color="auto"/>
              <w:left w:val="nil"/>
              <w:bottom w:val="single" w:sz="4" w:space="0" w:color="000000"/>
              <w:right w:val="nil"/>
            </w:tcBorders>
            <w:shd w:val="clear" w:color="auto" w:fill="auto"/>
            <w:vAlign w:val="center"/>
            <w:hideMark/>
          </w:tcPr>
          <w:p w:rsidR="002E17C5" w:rsidRPr="009565F8" w:rsidRDefault="002E17C5" w:rsidP="009565F8">
            <w:pPr>
              <w:pStyle w:val="tabla"/>
              <w:jc w:val="center"/>
            </w:pPr>
            <w:r w:rsidRPr="009565F8">
              <w:t>Estrategias de mitigación de impacto ambiental</w:t>
            </w:r>
          </w:p>
        </w:tc>
        <w:tc>
          <w:tcPr>
            <w:tcW w:w="1288" w:type="dxa"/>
            <w:tcBorders>
              <w:top w:val="single" w:sz="4" w:space="0" w:color="auto"/>
              <w:left w:val="nil"/>
              <w:bottom w:val="single" w:sz="4" w:space="0" w:color="auto"/>
              <w:right w:val="nil"/>
            </w:tcBorders>
            <w:shd w:val="clear" w:color="auto" w:fill="auto"/>
            <w:vAlign w:val="center"/>
            <w:hideMark/>
          </w:tcPr>
          <w:p w:rsidR="002E17C5" w:rsidRPr="009565F8" w:rsidRDefault="002E17C5" w:rsidP="009565F8">
            <w:pPr>
              <w:pStyle w:val="tabla"/>
            </w:pPr>
            <w:r w:rsidRPr="009565F8">
              <w:t>≥ 28</w:t>
            </w:r>
          </w:p>
        </w:tc>
        <w:tc>
          <w:tcPr>
            <w:tcW w:w="1249" w:type="dxa"/>
            <w:tcBorders>
              <w:top w:val="single" w:sz="4" w:space="0" w:color="auto"/>
              <w:left w:val="nil"/>
              <w:bottom w:val="single" w:sz="4" w:space="0" w:color="auto"/>
              <w:right w:val="nil"/>
            </w:tcBorders>
            <w:shd w:val="clear" w:color="auto" w:fill="auto"/>
            <w:vAlign w:val="center"/>
            <w:hideMark/>
          </w:tcPr>
          <w:p w:rsidR="002E17C5" w:rsidRPr="009565F8" w:rsidRDefault="002E17C5" w:rsidP="009565F8">
            <w:pPr>
              <w:pStyle w:val="tabla"/>
            </w:pPr>
            <w:proofErr w:type="spellStart"/>
            <w:r w:rsidRPr="009565F8">
              <w:t>VH</w:t>
            </w:r>
            <w:proofErr w:type="spellEnd"/>
          </w:p>
        </w:tc>
      </w:tr>
      <w:tr w:rsidR="002E17C5" w:rsidRPr="009565F8" w:rsidTr="009565F8">
        <w:trPr>
          <w:trHeight w:val="300"/>
          <w:jc w:val="center"/>
        </w:trPr>
        <w:tc>
          <w:tcPr>
            <w:tcW w:w="18983" w:type="dxa"/>
            <w:gridSpan w:val="5"/>
            <w:vMerge/>
            <w:tcBorders>
              <w:top w:val="single" w:sz="4" w:space="0" w:color="auto"/>
              <w:left w:val="nil"/>
              <w:bottom w:val="single" w:sz="4" w:space="0" w:color="000000"/>
              <w:right w:val="nil"/>
            </w:tcBorders>
            <w:vAlign w:val="center"/>
            <w:hideMark/>
          </w:tcPr>
          <w:p w:rsidR="002E17C5" w:rsidRPr="009565F8" w:rsidRDefault="002E17C5" w:rsidP="009565F8">
            <w:pPr>
              <w:pStyle w:val="tabla"/>
            </w:pPr>
          </w:p>
        </w:tc>
        <w:tc>
          <w:tcPr>
            <w:tcW w:w="1288" w:type="dxa"/>
            <w:tcBorders>
              <w:top w:val="nil"/>
              <w:left w:val="nil"/>
              <w:bottom w:val="single" w:sz="4" w:space="0" w:color="auto"/>
              <w:right w:val="nil"/>
            </w:tcBorders>
            <w:shd w:val="clear" w:color="auto" w:fill="auto"/>
            <w:vAlign w:val="center"/>
            <w:hideMark/>
          </w:tcPr>
          <w:p w:rsidR="002E17C5" w:rsidRPr="009565F8" w:rsidRDefault="002E17C5" w:rsidP="009565F8">
            <w:pPr>
              <w:pStyle w:val="tabla"/>
            </w:pPr>
            <w:r w:rsidRPr="009565F8">
              <w:t>24 - 27</w:t>
            </w:r>
          </w:p>
        </w:tc>
        <w:tc>
          <w:tcPr>
            <w:tcW w:w="1249" w:type="dxa"/>
            <w:tcBorders>
              <w:top w:val="nil"/>
              <w:left w:val="nil"/>
              <w:bottom w:val="single" w:sz="4" w:space="0" w:color="auto"/>
              <w:right w:val="nil"/>
            </w:tcBorders>
            <w:shd w:val="clear" w:color="auto" w:fill="auto"/>
            <w:vAlign w:val="center"/>
            <w:hideMark/>
          </w:tcPr>
          <w:p w:rsidR="002E17C5" w:rsidRPr="009565F8" w:rsidRDefault="002E17C5" w:rsidP="009565F8">
            <w:pPr>
              <w:pStyle w:val="tabla"/>
            </w:pPr>
            <w:r w:rsidRPr="009565F8">
              <w:t>H</w:t>
            </w:r>
          </w:p>
        </w:tc>
      </w:tr>
      <w:tr w:rsidR="002E17C5" w:rsidRPr="009565F8" w:rsidTr="009565F8">
        <w:trPr>
          <w:trHeight w:val="300"/>
          <w:jc w:val="center"/>
        </w:trPr>
        <w:tc>
          <w:tcPr>
            <w:tcW w:w="18983" w:type="dxa"/>
            <w:gridSpan w:val="5"/>
            <w:vMerge/>
            <w:tcBorders>
              <w:top w:val="single" w:sz="4" w:space="0" w:color="auto"/>
              <w:left w:val="nil"/>
              <w:bottom w:val="single" w:sz="4" w:space="0" w:color="000000"/>
              <w:right w:val="nil"/>
            </w:tcBorders>
            <w:vAlign w:val="center"/>
            <w:hideMark/>
          </w:tcPr>
          <w:p w:rsidR="002E17C5" w:rsidRPr="009565F8" w:rsidRDefault="002E17C5" w:rsidP="009565F8">
            <w:pPr>
              <w:pStyle w:val="tabla"/>
            </w:pPr>
          </w:p>
        </w:tc>
        <w:tc>
          <w:tcPr>
            <w:tcW w:w="1288" w:type="dxa"/>
            <w:tcBorders>
              <w:top w:val="nil"/>
              <w:left w:val="nil"/>
              <w:bottom w:val="single" w:sz="4" w:space="0" w:color="auto"/>
              <w:right w:val="nil"/>
            </w:tcBorders>
            <w:shd w:val="clear" w:color="auto" w:fill="auto"/>
            <w:vAlign w:val="center"/>
            <w:hideMark/>
          </w:tcPr>
          <w:p w:rsidR="002E17C5" w:rsidRPr="009565F8" w:rsidRDefault="002E17C5" w:rsidP="009565F8">
            <w:pPr>
              <w:pStyle w:val="tabla"/>
            </w:pPr>
            <w:r w:rsidRPr="009565F8">
              <w:t>17 - 23</w:t>
            </w:r>
          </w:p>
        </w:tc>
        <w:tc>
          <w:tcPr>
            <w:tcW w:w="1249" w:type="dxa"/>
            <w:tcBorders>
              <w:top w:val="nil"/>
              <w:left w:val="nil"/>
              <w:bottom w:val="single" w:sz="4" w:space="0" w:color="auto"/>
              <w:right w:val="nil"/>
            </w:tcBorders>
            <w:shd w:val="clear" w:color="auto" w:fill="auto"/>
            <w:vAlign w:val="center"/>
            <w:hideMark/>
          </w:tcPr>
          <w:p w:rsidR="002E17C5" w:rsidRPr="009565F8" w:rsidRDefault="002E17C5" w:rsidP="009565F8">
            <w:pPr>
              <w:pStyle w:val="tabla"/>
            </w:pPr>
            <w:r w:rsidRPr="009565F8">
              <w:t>M</w:t>
            </w:r>
          </w:p>
        </w:tc>
      </w:tr>
      <w:tr w:rsidR="009565F8" w:rsidRPr="009565F8" w:rsidTr="009565F8">
        <w:trPr>
          <w:trHeight w:val="300"/>
          <w:jc w:val="center"/>
        </w:trPr>
        <w:tc>
          <w:tcPr>
            <w:tcW w:w="1363" w:type="dxa"/>
            <w:vMerge w:val="restart"/>
            <w:tcBorders>
              <w:top w:val="nil"/>
              <w:left w:val="nil"/>
              <w:bottom w:val="single" w:sz="4" w:space="0" w:color="000000"/>
              <w:right w:val="nil"/>
            </w:tcBorders>
            <w:shd w:val="clear" w:color="auto" w:fill="auto"/>
            <w:vAlign w:val="center"/>
            <w:hideMark/>
          </w:tcPr>
          <w:p w:rsidR="009565F8" w:rsidRPr="009565F8" w:rsidRDefault="009565F8" w:rsidP="009565F8">
            <w:pPr>
              <w:pStyle w:val="tabla"/>
              <w:jc w:val="center"/>
            </w:pPr>
            <w:r w:rsidRPr="009565F8">
              <w:t>PROYECTO:</w:t>
            </w:r>
          </w:p>
        </w:tc>
        <w:tc>
          <w:tcPr>
            <w:tcW w:w="8432" w:type="dxa"/>
            <w:vMerge w:val="restart"/>
            <w:tcBorders>
              <w:top w:val="single" w:sz="4" w:space="0" w:color="auto"/>
              <w:left w:val="nil"/>
              <w:right w:val="nil"/>
            </w:tcBorders>
            <w:shd w:val="clear" w:color="auto" w:fill="auto"/>
            <w:vAlign w:val="center"/>
            <w:hideMark/>
          </w:tcPr>
          <w:p w:rsidR="009565F8" w:rsidRPr="009565F8" w:rsidRDefault="009565F8" w:rsidP="009565F8">
            <w:pPr>
              <w:pStyle w:val="tabla"/>
              <w:jc w:val="center"/>
            </w:pPr>
            <w:r w:rsidRPr="009565F8">
              <w:t>Estacionamiento vertical rotatorio automatizado del hotel Black Tower Bogotá D.C.</w:t>
            </w:r>
          </w:p>
        </w:tc>
        <w:tc>
          <w:tcPr>
            <w:tcW w:w="3813" w:type="dxa"/>
            <w:vMerge w:val="restart"/>
            <w:tcBorders>
              <w:top w:val="single" w:sz="4" w:space="0" w:color="auto"/>
              <w:left w:val="nil"/>
              <w:bottom w:val="single" w:sz="4" w:space="0" w:color="000000"/>
              <w:right w:val="nil"/>
            </w:tcBorders>
            <w:shd w:val="clear" w:color="auto" w:fill="auto"/>
            <w:vAlign w:val="center"/>
            <w:hideMark/>
          </w:tcPr>
          <w:p w:rsidR="009565F8" w:rsidRPr="009565F8" w:rsidRDefault="009565F8" w:rsidP="009565F8">
            <w:pPr>
              <w:pStyle w:val="tabla"/>
              <w:jc w:val="center"/>
            </w:pPr>
            <w:r w:rsidRPr="009565F8">
              <w:t>Gerencia de proyecto:</w:t>
            </w:r>
          </w:p>
        </w:tc>
        <w:tc>
          <w:tcPr>
            <w:tcW w:w="3544" w:type="dxa"/>
            <w:tcBorders>
              <w:top w:val="single" w:sz="4" w:space="0" w:color="auto"/>
              <w:left w:val="nil"/>
              <w:bottom w:val="single" w:sz="4" w:space="0" w:color="auto"/>
              <w:right w:val="nil"/>
            </w:tcBorders>
            <w:shd w:val="clear" w:color="auto" w:fill="auto"/>
            <w:noWrap/>
            <w:vAlign w:val="center"/>
            <w:hideMark/>
          </w:tcPr>
          <w:p w:rsidR="009565F8" w:rsidRPr="009565F8" w:rsidRDefault="009565F8" w:rsidP="009565F8">
            <w:pPr>
              <w:pStyle w:val="tabla"/>
            </w:pPr>
            <w:r w:rsidRPr="009565F8">
              <w:t>ESTIMADO DE COSTOS ($COP)</w:t>
            </w:r>
          </w:p>
        </w:tc>
        <w:tc>
          <w:tcPr>
            <w:tcW w:w="1831" w:type="dxa"/>
            <w:tcBorders>
              <w:top w:val="single" w:sz="4" w:space="0" w:color="auto"/>
              <w:left w:val="nil"/>
              <w:bottom w:val="single" w:sz="4" w:space="0" w:color="auto"/>
              <w:right w:val="nil"/>
            </w:tcBorders>
            <w:shd w:val="clear" w:color="auto" w:fill="auto"/>
            <w:noWrap/>
            <w:vAlign w:val="bottom"/>
            <w:hideMark/>
          </w:tcPr>
          <w:p w:rsidR="009565F8" w:rsidRPr="009565F8" w:rsidRDefault="009565F8" w:rsidP="009565F8">
            <w:pPr>
              <w:pStyle w:val="tabla"/>
            </w:pPr>
            <w:r w:rsidRPr="009565F8">
              <w:t>$ 20.000.000,00</w:t>
            </w:r>
          </w:p>
        </w:tc>
        <w:tc>
          <w:tcPr>
            <w:tcW w:w="1288" w:type="dxa"/>
            <w:tcBorders>
              <w:top w:val="nil"/>
              <w:left w:val="nil"/>
              <w:bottom w:val="single" w:sz="4" w:space="0" w:color="auto"/>
              <w:right w:val="nil"/>
            </w:tcBorders>
            <w:shd w:val="clear" w:color="auto" w:fill="auto"/>
            <w:vAlign w:val="center"/>
            <w:hideMark/>
          </w:tcPr>
          <w:p w:rsidR="009565F8" w:rsidRPr="009565F8" w:rsidRDefault="009565F8" w:rsidP="009565F8">
            <w:pPr>
              <w:pStyle w:val="tabla"/>
            </w:pPr>
            <w:r w:rsidRPr="009565F8">
              <w:t>6 - 16</w:t>
            </w:r>
          </w:p>
        </w:tc>
        <w:tc>
          <w:tcPr>
            <w:tcW w:w="1249" w:type="dxa"/>
            <w:tcBorders>
              <w:top w:val="nil"/>
              <w:left w:val="nil"/>
              <w:bottom w:val="single" w:sz="4" w:space="0" w:color="auto"/>
              <w:right w:val="nil"/>
            </w:tcBorders>
            <w:shd w:val="clear" w:color="auto" w:fill="auto"/>
            <w:vAlign w:val="center"/>
            <w:hideMark/>
          </w:tcPr>
          <w:p w:rsidR="009565F8" w:rsidRPr="009565F8" w:rsidRDefault="009565F8" w:rsidP="009565F8">
            <w:pPr>
              <w:pStyle w:val="tabla"/>
            </w:pPr>
            <w:r w:rsidRPr="009565F8">
              <w:t>L</w:t>
            </w:r>
          </w:p>
        </w:tc>
      </w:tr>
      <w:tr w:rsidR="009565F8" w:rsidRPr="009565F8" w:rsidTr="009565F8">
        <w:trPr>
          <w:trHeight w:val="300"/>
          <w:jc w:val="center"/>
        </w:trPr>
        <w:tc>
          <w:tcPr>
            <w:tcW w:w="1363" w:type="dxa"/>
            <w:vMerge/>
            <w:tcBorders>
              <w:top w:val="nil"/>
              <w:left w:val="nil"/>
              <w:bottom w:val="single" w:sz="4" w:space="0" w:color="000000"/>
              <w:right w:val="nil"/>
            </w:tcBorders>
            <w:vAlign w:val="center"/>
            <w:hideMark/>
          </w:tcPr>
          <w:p w:rsidR="009565F8" w:rsidRPr="009565F8" w:rsidRDefault="009565F8" w:rsidP="009565F8">
            <w:pPr>
              <w:pStyle w:val="tabla"/>
              <w:jc w:val="center"/>
            </w:pPr>
          </w:p>
        </w:tc>
        <w:tc>
          <w:tcPr>
            <w:tcW w:w="8432" w:type="dxa"/>
            <w:vMerge/>
            <w:tcBorders>
              <w:left w:val="nil"/>
              <w:bottom w:val="single" w:sz="4" w:space="0" w:color="000000"/>
              <w:right w:val="nil"/>
            </w:tcBorders>
            <w:vAlign w:val="center"/>
            <w:hideMark/>
          </w:tcPr>
          <w:p w:rsidR="009565F8" w:rsidRPr="009565F8" w:rsidRDefault="009565F8" w:rsidP="009565F8">
            <w:pPr>
              <w:pStyle w:val="tabla"/>
              <w:jc w:val="center"/>
            </w:pPr>
          </w:p>
        </w:tc>
        <w:tc>
          <w:tcPr>
            <w:tcW w:w="3813" w:type="dxa"/>
            <w:vMerge/>
            <w:tcBorders>
              <w:top w:val="single" w:sz="4" w:space="0" w:color="auto"/>
              <w:left w:val="nil"/>
              <w:bottom w:val="single" w:sz="4" w:space="0" w:color="000000"/>
              <w:right w:val="nil"/>
            </w:tcBorders>
            <w:vAlign w:val="center"/>
            <w:hideMark/>
          </w:tcPr>
          <w:p w:rsidR="009565F8" w:rsidRPr="009565F8" w:rsidRDefault="009565F8" w:rsidP="009565F8">
            <w:pPr>
              <w:pStyle w:val="tabla"/>
              <w:jc w:val="center"/>
            </w:pPr>
          </w:p>
        </w:tc>
        <w:tc>
          <w:tcPr>
            <w:tcW w:w="3544" w:type="dxa"/>
            <w:tcBorders>
              <w:top w:val="nil"/>
              <w:left w:val="nil"/>
              <w:bottom w:val="single" w:sz="4" w:space="0" w:color="auto"/>
              <w:right w:val="nil"/>
            </w:tcBorders>
            <w:shd w:val="clear" w:color="auto" w:fill="auto"/>
            <w:noWrap/>
            <w:vAlign w:val="center"/>
            <w:hideMark/>
          </w:tcPr>
          <w:p w:rsidR="009565F8" w:rsidRPr="009565F8" w:rsidRDefault="009565F8" w:rsidP="009565F8">
            <w:pPr>
              <w:pStyle w:val="tabla"/>
            </w:pPr>
            <w:r w:rsidRPr="009565F8">
              <w:t>DURACIÓN (DÍAS)</w:t>
            </w:r>
          </w:p>
        </w:tc>
        <w:tc>
          <w:tcPr>
            <w:tcW w:w="1831" w:type="dxa"/>
            <w:tcBorders>
              <w:top w:val="single" w:sz="4" w:space="0" w:color="auto"/>
              <w:left w:val="nil"/>
              <w:bottom w:val="single" w:sz="4" w:space="0" w:color="auto"/>
              <w:right w:val="nil"/>
            </w:tcBorders>
            <w:shd w:val="clear" w:color="auto" w:fill="auto"/>
            <w:noWrap/>
            <w:vAlign w:val="bottom"/>
            <w:hideMark/>
          </w:tcPr>
          <w:p w:rsidR="009565F8" w:rsidRPr="009565F8" w:rsidRDefault="009565F8" w:rsidP="009565F8">
            <w:pPr>
              <w:pStyle w:val="tabla"/>
            </w:pPr>
            <w:r w:rsidRPr="009565F8">
              <w:t>365</w:t>
            </w:r>
          </w:p>
        </w:tc>
        <w:tc>
          <w:tcPr>
            <w:tcW w:w="1288" w:type="dxa"/>
            <w:tcBorders>
              <w:top w:val="nil"/>
              <w:left w:val="nil"/>
              <w:bottom w:val="single" w:sz="4" w:space="0" w:color="auto"/>
              <w:right w:val="nil"/>
            </w:tcBorders>
            <w:shd w:val="clear" w:color="auto" w:fill="auto"/>
            <w:vAlign w:val="center"/>
            <w:hideMark/>
          </w:tcPr>
          <w:p w:rsidR="009565F8" w:rsidRPr="009565F8" w:rsidRDefault="009565F8" w:rsidP="009565F8">
            <w:pPr>
              <w:pStyle w:val="tabla"/>
            </w:pPr>
            <w:r w:rsidRPr="009565F8">
              <w:t xml:space="preserve"> 1 - 5</w:t>
            </w:r>
          </w:p>
        </w:tc>
        <w:tc>
          <w:tcPr>
            <w:tcW w:w="1249" w:type="dxa"/>
            <w:tcBorders>
              <w:top w:val="nil"/>
              <w:left w:val="nil"/>
              <w:bottom w:val="single" w:sz="4" w:space="0" w:color="auto"/>
              <w:right w:val="nil"/>
            </w:tcBorders>
            <w:shd w:val="clear" w:color="auto" w:fill="auto"/>
            <w:vAlign w:val="center"/>
            <w:hideMark/>
          </w:tcPr>
          <w:p w:rsidR="009565F8" w:rsidRPr="009565F8" w:rsidRDefault="009565F8" w:rsidP="009565F8">
            <w:pPr>
              <w:pStyle w:val="tabla"/>
            </w:pPr>
            <w:r w:rsidRPr="009565F8">
              <w:t>N</w:t>
            </w:r>
          </w:p>
        </w:tc>
      </w:tr>
    </w:tbl>
    <w:p w:rsidR="002E17C5" w:rsidRPr="00DA7395" w:rsidRDefault="002E17C5" w:rsidP="002E17C5">
      <w:pPr>
        <w:ind w:left="454"/>
      </w:pP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105EF3" w:rsidRPr="00DA7395" w:rsidTr="00105EF3">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2E17C5" w:rsidRPr="00DA7395" w:rsidRDefault="002E17C5" w:rsidP="006D0169">
            <w:pPr>
              <w:pStyle w:val="tabla"/>
              <w:rPr>
                <w:b/>
                <w:color w:val="auto"/>
              </w:rPr>
            </w:pPr>
            <w:r w:rsidRPr="00DA7395">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2E17C5" w:rsidRPr="00DA7395" w:rsidRDefault="002E17C5" w:rsidP="006D0169">
            <w:pPr>
              <w:pStyle w:val="tabla"/>
              <w:jc w:val="center"/>
              <w:rPr>
                <w:b/>
                <w:color w:val="auto"/>
              </w:rPr>
            </w:pPr>
            <w:r w:rsidRPr="00DA7395">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2E17C5" w:rsidRPr="00DA7395" w:rsidRDefault="002E17C5" w:rsidP="006D0169">
            <w:pPr>
              <w:pStyle w:val="tabla"/>
              <w:jc w:val="center"/>
              <w:rPr>
                <w:b/>
                <w:color w:val="auto"/>
              </w:rPr>
            </w:pPr>
            <w:r w:rsidRPr="00DA7395">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ULNERABILIDAD</w:t>
            </w:r>
          </w:p>
        </w:tc>
      </w:tr>
      <w:tr w:rsidR="00105EF3" w:rsidRPr="00DA7395" w:rsidTr="00105EF3">
        <w:trPr>
          <w:trHeight w:val="1125"/>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Atmosfér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e pueden producir retrasos en las fases de construcción, debido a fuertes lluvias. Por otra parte, si se generan fuertes tormentas, existe riesgo de propagación de una descarga eléctrica en la estructura del carrusel de estacionamiento, ya que es metálica.</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 xml:space="preserve">1. Establecer un sistema de pararrayos para contrarrestar las descargas eléctricas que se produzcan. 2. Capacitar el personal sobre el plan de reacción ante estas situaciones. </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escargas eléctric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ormenta eléctrica en época de lluvi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r w:rsidR="00105EF3" w:rsidRPr="00DA7395" w:rsidTr="00105EF3">
        <w:trPr>
          <w:trHeight w:val="900"/>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Hidrológ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ebido a que el alcantarillado del barrio Quinta Paredes no fue concebido para la capacidad requerida por el actual uso hotelero de la zona, las redes públicas podrían presentar saturación y taponamien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Renovar las instalaciones hidrosanitarias para el proyecto de estacionamiento, y generar un plan de reacción ante las situaciones que se puedan presentar.</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Inundación</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 precipitación en época de lluvi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w:t>
            </w:r>
          </w:p>
        </w:tc>
      </w:tr>
      <w:tr w:rsidR="00105EF3" w:rsidRPr="00DA7395" w:rsidTr="00105EF3">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Geológ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ado que la zona de Corferias se encuentra ubicada cerca de una falla geológica, las probabilidades de un movimiento telúrico son bastante alt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Plantear un plan de reacción ante este tipo de eventualidades mediante simulacros y capacitaciones al personal. 2. Realizar un plan de evacuación.</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ism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ovimientos telúricos por proximidad a falla geológica presente en Bogotá D.C.</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a</w:t>
            </w:r>
          </w:p>
        </w:tc>
      </w:tr>
      <w:tr w:rsidR="00105EF3" w:rsidRPr="00DA7395" w:rsidTr="00105EF3">
        <w:trPr>
          <w:trHeight w:val="112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iológ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urante la fase de construcción, se pueden presentar enfermedades por virus o por contacto con residuos de carácter biológico del personal de la obra.</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Establecer campañas de salud y de cuidado personal al personal de obra. 2. Capacitar al personal sobre el manejo y disposición de alimentos y desechos para evitar la propagación de enfermedades, de roedores, et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Enfermedad</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Proliferación de virus y enfermedad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bl>
    <w:p w:rsidR="00E61E6D" w:rsidRDefault="002E17C5" w:rsidP="00E61E6D">
      <w:pPr>
        <w:pStyle w:val="fuenteref"/>
      </w:pPr>
      <w:r w:rsidRPr="00DA7395">
        <w:t xml:space="preserve"> Fuente: Construcción de los autores</w:t>
      </w:r>
      <w:r w:rsidR="00E61E6D">
        <w:br w:type="page"/>
      </w:r>
    </w:p>
    <w:p w:rsidR="002E17C5" w:rsidRPr="00DA7395" w:rsidRDefault="002E17C5" w:rsidP="00202601">
      <w:pPr>
        <w:pStyle w:val="fuenteref"/>
      </w:pPr>
    </w:p>
    <w:p w:rsidR="002E17C5" w:rsidRDefault="00E61E6D" w:rsidP="006A4425">
      <w:pPr>
        <w:pStyle w:val="Tablaref"/>
      </w:pPr>
      <w:r>
        <w:fldChar w:fldCharType="begin"/>
      </w:r>
      <w:r>
        <w:instrText xml:space="preserve"> REF _Ref9459197 \h </w:instrText>
      </w:r>
      <w:r>
        <w:fldChar w:fldCharType="separate"/>
      </w:r>
      <w:r>
        <w:t xml:space="preserve">Tabla </w:t>
      </w:r>
      <w:r>
        <w:rPr>
          <w:noProof/>
        </w:rPr>
        <w:t>44</w:t>
      </w:r>
      <w:r>
        <w:fldChar w:fldCharType="end"/>
      </w:r>
      <w:r>
        <w:t>. (continuación)</w:t>
      </w: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E61E6D" w:rsidRPr="00DA7395" w:rsidTr="00D132CE">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DA7395" w:rsidRDefault="00E61E6D" w:rsidP="00D132CE">
            <w:pPr>
              <w:pStyle w:val="tabla"/>
              <w:rPr>
                <w:b/>
                <w:color w:val="auto"/>
              </w:rPr>
            </w:pPr>
            <w:r w:rsidRPr="00DA7395">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DA7395" w:rsidRDefault="00E61E6D" w:rsidP="00D132CE">
            <w:pPr>
              <w:pStyle w:val="tabla"/>
              <w:jc w:val="center"/>
              <w:rPr>
                <w:b/>
                <w:color w:val="auto"/>
              </w:rPr>
            </w:pPr>
            <w:r w:rsidRPr="00DA7395">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E61E6D" w:rsidRPr="00DA7395" w:rsidRDefault="00E61E6D" w:rsidP="00D132CE">
            <w:pPr>
              <w:pStyle w:val="tabla"/>
              <w:jc w:val="center"/>
              <w:rPr>
                <w:b/>
                <w:color w:val="auto"/>
              </w:rPr>
            </w:pPr>
            <w:r w:rsidRPr="00DA7395">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ULNERABILIDAD</w:t>
            </w:r>
          </w:p>
        </w:tc>
      </w:tr>
      <w:tr w:rsidR="00E61E6D" w:rsidRPr="00DA7395" w:rsidTr="00D132CE">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Humano - No intencional</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nte la posibilidad de ocurrencia de actos inseguros por parte del personal de obra, durante la fase de construcción, lo cual puede generar una lesión en el trabajador o un accidente laboral.</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cepta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Capacitaciones constantes de autocuidado y uso correcto de herramientas.</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9</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ccidente laboral</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cto insegur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a</w:t>
            </w:r>
          </w:p>
        </w:tc>
      </w:tr>
      <w:tr w:rsidR="00E61E6D" w:rsidRPr="00DA7395" w:rsidTr="00D132CE">
        <w:trPr>
          <w:trHeight w:val="900"/>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Quím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Producto de la manipulación de los insumos peligrosos, se puede llegar a producir un derrame durante su almacenamiento o durante el proceso de construcción o en la fase de operación del estacionamien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Organizar un plan de manejo de materias con alto contenido químico, así como un plan de emergencias ante la eventualidad de un derrame químico.</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Derram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Lubricación de correas de carrusel y combustibles de motor.</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Baja</w:t>
            </w:r>
          </w:p>
        </w:tc>
      </w:tr>
      <w:tr w:rsidR="00E61E6D" w:rsidRPr="00DA7395" w:rsidTr="00D132CE">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Quím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Las cadenas del carrusel, contienen instalaciones que transportan líquidos, los cuales pueden presentar una fuga.</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L</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Establecer jornadas de verificación y control de instalaciones para monitorear el estado. 2. Organizar brigadas de emergencia y reparación técnica para la atención de estas situaciones.</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Fuga</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Fallas en sistemas de conducción de combustibles y refrigerant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a</w:t>
            </w:r>
          </w:p>
        </w:tc>
      </w:tr>
      <w:tr w:rsidR="00E61E6D" w:rsidRPr="00DA7395" w:rsidTr="00D132CE">
        <w:trPr>
          <w:trHeight w:val="67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Eléctr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Los componentes electrónicos de las talanqueras de acceso, pueden producir una sobrecarga.</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M</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Implementar un sistema electrónico que responda a este tipo de sobrecargas y socializar la manera de reaccionar ante la eventualidad.</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6</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Sobrecarg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Intermitencia del fluido eléctrico de alta tensión en la zona.</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a</w:t>
            </w:r>
          </w:p>
        </w:tc>
      </w:tr>
      <w:tr w:rsidR="00E61E6D" w:rsidRPr="00DA7395" w:rsidTr="00D132CE">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Eléctr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Los componentes electrónicos de los carruseles, pueden producir un corto circuito en sus sistem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3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Implementar un sistema electrónico que responda a este tipo de sobrecargas y socializar la manera de reaccionar ante la eventualidad.</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6</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9</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Corto Circuit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Fallo en la infraestructura eléctrica interna por deficiencia en instalaciones o reparacion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a</w:t>
            </w:r>
          </w:p>
        </w:tc>
      </w:tr>
    </w:tbl>
    <w:p w:rsidR="006A4425" w:rsidRDefault="006A4425" w:rsidP="006A4425">
      <w:pPr>
        <w:pStyle w:val="fuenteref"/>
      </w:pPr>
      <w:r w:rsidRPr="00DA7395">
        <w:t>Fuente: Construcción de los autores</w:t>
      </w:r>
      <w:r>
        <w:br w:type="page"/>
      </w:r>
    </w:p>
    <w:p w:rsidR="00E61E6D" w:rsidRDefault="006A4425" w:rsidP="006A4425">
      <w:pPr>
        <w:pStyle w:val="Tablaref"/>
      </w:pPr>
      <w:r>
        <w:lastRenderedPageBreak/>
        <w:fldChar w:fldCharType="begin"/>
      </w:r>
      <w:r>
        <w:instrText xml:space="preserve"> REF _Ref9459197 \h </w:instrText>
      </w:r>
      <w:r>
        <w:fldChar w:fldCharType="separate"/>
      </w:r>
      <w:r>
        <w:t xml:space="preserve">Tabla </w:t>
      </w:r>
      <w:r>
        <w:rPr>
          <w:noProof/>
        </w:rPr>
        <w:t>44</w:t>
      </w:r>
      <w:r>
        <w:fldChar w:fldCharType="end"/>
      </w:r>
      <w:r>
        <w:t>. (continuación)</w:t>
      </w: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E61E6D" w:rsidRPr="00DA7395" w:rsidTr="00D132CE">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DA7395" w:rsidRDefault="00E61E6D" w:rsidP="00D132CE">
            <w:pPr>
              <w:pStyle w:val="tabla"/>
              <w:rPr>
                <w:b/>
                <w:color w:val="auto"/>
              </w:rPr>
            </w:pPr>
            <w:r w:rsidRPr="00DA7395">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E61E6D" w:rsidRPr="00DA7395" w:rsidRDefault="00E61E6D" w:rsidP="00D132CE">
            <w:pPr>
              <w:pStyle w:val="tabla"/>
              <w:jc w:val="center"/>
              <w:rPr>
                <w:b/>
                <w:color w:val="auto"/>
              </w:rPr>
            </w:pPr>
            <w:r w:rsidRPr="00DA7395">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E61E6D" w:rsidRPr="00DA7395" w:rsidRDefault="00E61E6D" w:rsidP="00D132CE">
            <w:pPr>
              <w:pStyle w:val="tabla"/>
              <w:jc w:val="center"/>
              <w:rPr>
                <w:b/>
                <w:color w:val="auto"/>
              </w:rPr>
            </w:pPr>
            <w:r w:rsidRPr="00DA7395">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E61E6D" w:rsidRPr="00DA7395" w:rsidRDefault="00E61E6D" w:rsidP="00D132CE">
            <w:pPr>
              <w:pStyle w:val="tabla"/>
              <w:jc w:val="center"/>
              <w:rPr>
                <w:b/>
                <w:color w:val="auto"/>
              </w:rPr>
            </w:pPr>
            <w:r w:rsidRPr="00DA7395">
              <w:rPr>
                <w:b/>
                <w:color w:val="auto"/>
              </w:rPr>
              <w:t>VULNERABILIDAD</w:t>
            </w:r>
          </w:p>
        </w:tc>
      </w:tr>
      <w:tr w:rsidR="00E61E6D" w:rsidRPr="00DA7395" w:rsidTr="00D132CE">
        <w:trPr>
          <w:trHeight w:val="112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Térm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Durante la fase de construcción, se puede llegar a producir un incendio tanto dentro de la obra, como en el sector o entorno inmedia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5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5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H</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Establecer un sistema de emergencias contra incendios, que se active instantáneamente ante esta situación. 2. implementar el plan de emergencias y capacitar al personal sobre el comportamiento ante dichas situaciones.</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Incendio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Baja</w:t>
            </w:r>
          </w:p>
        </w:tc>
      </w:tr>
      <w:tr w:rsidR="00E61E6D" w:rsidRPr="00DA7395" w:rsidTr="00D132CE">
        <w:trPr>
          <w:trHeight w:val="675"/>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Tecnológico - Térm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Producto de la sobrecarga de alguno de los carruseles, se puede producir una serie de explosiones térmic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5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5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H</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Establecer planes de emergencia para el manejo de dicha eventualidad.</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7</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Explosiones térmic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Alt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a</w:t>
            </w:r>
          </w:p>
        </w:tc>
      </w:tr>
      <w:tr w:rsidR="00E61E6D" w:rsidRPr="00DA7395" w:rsidTr="00D132CE">
        <w:trPr>
          <w:trHeight w:val="67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Origen Humano - Intencional</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Se puede llegar a producir un sabotaje por algún integrante de la organización.</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5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6</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H</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1. Estableciendo sistemas de control de ingreso, capacitaciones de respeto e integridad al equipo de trabajo.</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6</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21</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jc w:val="center"/>
              <w:rPr>
                <w:color w:val="auto"/>
              </w:rPr>
            </w:pPr>
            <w:r w:rsidRPr="00DA7395">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rsidR="00E61E6D" w:rsidRPr="00DA7395"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Sabotaje</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Baj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Intentos de infiltración de personal no autorizado.</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E61E6D" w:rsidRPr="00DA7395" w:rsidRDefault="00E61E6D" w:rsidP="00D132CE">
            <w:pPr>
              <w:pStyle w:val="tabla"/>
              <w:rPr>
                <w:color w:val="auto"/>
              </w:rPr>
            </w:pPr>
            <w:r w:rsidRPr="00DA7395">
              <w:rPr>
                <w:color w:val="auto"/>
              </w:rPr>
              <w:t>Media</w:t>
            </w:r>
          </w:p>
        </w:tc>
      </w:tr>
    </w:tbl>
    <w:p w:rsidR="002E17C5" w:rsidRPr="00DA7395" w:rsidRDefault="006A4425" w:rsidP="006A4425">
      <w:pPr>
        <w:pStyle w:val="fuenteref"/>
      </w:pPr>
      <w:r w:rsidRPr="00DA7395">
        <w:t>Fuente: Construcción de los autores</w:t>
      </w:r>
    </w:p>
    <w:p w:rsidR="002E17C5" w:rsidRPr="00DA7395" w:rsidRDefault="002E17C5" w:rsidP="002E17C5">
      <w:pPr>
        <w:ind w:left="454"/>
        <w:sectPr w:rsidR="002E17C5" w:rsidRPr="00DA7395" w:rsidSect="006D0169">
          <w:type w:val="nextColumn"/>
          <w:pgSz w:w="24477" w:h="15842" w:orient="landscape" w:code="5"/>
          <w:pgMar w:top="1418" w:right="1418" w:bottom="1418" w:left="1418" w:header="709" w:footer="454" w:gutter="0"/>
          <w:cols w:space="708"/>
          <w:docGrid w:linePitch="360"/>
        </w:sectPr>
      </w:pPr>
    </w:p>
    <w:p w:rsidR="002E17C5" w:rsidRPr="00DA7395" w:rsidRDefault="002E17C5" w:rsidP="00D5423C">
      <w:pPr>
        <w:pStyle w:val="Ttulo1"/>
      </w:pPr>
      <w:bookmarkStart w:id="297" w:name="_Toc7014490"/>
      <w:bookmarkStart w:id="298" w:name="_Toc8668691"/>
      <w:r w:rsidRPr="00DA7395">
        <w:lastRenderedPageBreak/>
        <w:t xml:space="preserve">Inicio y </w:t>
      </w:r>
      <w:r w:rsidR="00D5423C">
        <w:t>p</w:t>
      </w:r>
      <w:r w:rsidRPr="00DA7395">
        <w:t>laneación del proyecto</w:t>
      </w:r>
      <w:bookmarkEnd w:id="297"/>
      <w:bookmarkEnd w:id="298"/>
    </w:p>
    <w:p w:rsidR="002E17C5" w:rsidRPr="00DA7395" w:rsidRDefault="002E17C5" w:rsidP="00D5423C"/>
    <w:p w:rsidR="002E17C5" w:rsidRPr="00DA7395" w:rsidRDefault="002E17C5" w:rsidP="00D5423C">
      <w:r w:rsidRPr="00DA7395">
        <w:t>Este capítulo aborda la fase inicial del proyecto.</w:t>
      </w:r>
    </w:p>
    <w:p w:rsidR="002E17C5" w:rsidRPr="00DA7395" w:rsidRDefault="002E17C5" w:rsidP="00D5423C"/>
    <w:p w:rsidR="002E17C5" w:rsidRPr="00D5423C" w:rsidRDefault="002E17C5" w:rsidP="00D5423C">
      <w:pPr>
        <w:pStyle w:val="Ttulo2"/>
      </w:pPr>
      <w:bookmarkStart w:id="299" w:name="_Toc7014491"/>
      <w:bookmarkStart w:id="300" w:name="_Toc8668692"/>
      <w:r w:rsidRPr="00D5423C">
        <w:t xml:space="preserve">Aprobación del proyecto (Project </w:t>
      </w:r>
      <w:proofErr w:type="spellStart"/>
      <w:r w:rsidRPr="00D5423C">
        <w:t>Charter</w:t>
      </w:r>
      <w:proofErr w:type="spellEnd"/>
      <w:r w:rsidRPr="00D5423C">
        <w:t>)</w:t>
      </w:r>
      <w:bookmarkEnd w:id="299"/>
      <w:bookmarkEnd w:id="300"/>
    </w:p>
    <w:p w:rsidR="002E17C5" w:rsidRPr="00DA7395" w:rsidRDefault="002E17C5" w:rsidP="00D132CE"/>
    <w:p w:rsidR="002E17C5" w:rsidRPr="00DA7395" w:rsidRDefault="002E17C5" w:rsidP="00D132CE">
      <w:r w:rsidRPr="00DA7395">
        <w:t xml:space="preserve">A </w:t>
      </w:r>
      <w:r w:rsidR="00D5423C" w:rsidRPr="00DA7395">
        <w:t>continuación,</w:t>
      </w:r>
      <w:r w:rsidRPr="00DA7395">
        <w:t xml:space="preserve"> se describe el plan del proyecto.</w:t>
      </w:r>
    </w:p>
    <w:p w:rsidR="002E17C5" w:rsidRPr="00DA7395" w:rsidRDefault="002E17C5" w:rsidP="00D132CE">
      <w:pPr>
        <w:rPr>
          <w:rFonts w:eastAsia="Arial"/>
          <w:sz w:val="22"/>
          <w:u w:val="single" w:color="00000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9"/>
        <w:gridCol w:w="3048"/>
        <w:gridCol w:w="4111"/>
      </w:tblGrid>
      <w:tr w:rsidR="00D132CE" w:rsidRPr="00DA7395" w:rsidTr="00D132CE">
        <w:tc>
          <w:tcPr>
            <w:tcW w:w="9498" w:type="dxa"/>
            <w:gridSpan w:val="3"/>
            <w:tcBorders>
              <w:top w:val="single" w:sz="4" w:space="0" w:color="auto"/>
              <w:bottom w:val="single" w:sz="4" w:space="0" w:color="auto"/>
            </w:tcBorders>
            <w:vAlign w:val="center"/>
          </w:tcPr>
          <w:p w:rsidR="00D132CE" w:rsidRPr="00DA7395" w:rsidRDefault="00D132CE" w:rsidP="00D5423C">
            <w:pPr>
              <w:ind w:firstLine="0"/>
              <w:jc w:val="left"/>
              <w:rPr>
                <w:rFonts w:eastAsia="Arial"/>
                <w:sz w:val="22"/>
                <w:u w:val="single" w:color="000000"/>
              </w:rPr>
            </w:pPr>
            <w:r w:rsidRPr="00DA7395">
              <w:rPr>
                <w:rFonts w:eastAsia="Calibri"/>
                <w:b/>
                <w:bCs/>
                <w:i/>
                <w:sz w:val="22"/>
              </w:rPr>
              <w:t>Título del proyecto:</w:t>
            </w:r>
            <w:r w:rsidRPr="00DA7395">
              <w:rPr>
                <w:rFonts w:eastAsia="Arial"/>
                <w:spacing w:val="-37"/>
                <w:sz w:val="22"/>
              </w:rPr>
              <w:t xml:space="preserve"> </w:t>
            </w:r>
            <w:r w:rsidRPr="00DA7395">
              <w:rPr>
                <w:rFonts w:eastAsia="Arial"/>
                <w:sz w:val="22"/>
                <w:u w:val="single" w:color="000000"/>
              </w:rPr>
              <w:t xml:space="preserve"> Sistema de estacionamiento vertical automatizado para el hotel Black Tower Bogotá</w:t>
            </w:r>
          </w:p>
        </w:tc>
      </w:tr>
      <w:tr w:rsidR="00D132CE" w:rsidRPr="00DA7395" w:rsidTr="00D5423C">
        <w:tc>
          <w:tcPr>
            <w:tcW w:w="5387" w:type="dxa"/>
            <w:gridSpan w:val="2"/>
            <w:tcBorders>
              <w:bottom w:val="single" w:sz="4" w:space="0" w:color="auto"/>
            </w:tcBorders>
            <w:vAlign w:val="center"/>
          </w:tcPr>
          <w:p w:rsidR="00D132CE" w:rsidRPr="00D5423C" w:rsidRDefault="00D132CE" w:rsidP="00D132CE">
            <w:pPr>
              <w:ind w:firstLine="0"/>
              <w:jc w:val="left"/>
              <w:rPr>
                <w:rFonts w:eastAsia="Arial"/>
                <w:sz w:val="22"/>
                <w:u w:val="single" w:color="000000"/>
              </w:rPr>
            </w:pPr>
            <w:r w:rsidRPr="00DA7395">
              <w:rPr>
                <w:rFonts w:eastAsia="Calibri"/>
                <w:b/>
                <w:bCs/>
                <w:i/>
                <w:sz w:val="22"/>
              </w:rPr>
              <w:t>Inversionista:</w:t>
            </w:r>
            <w:r w:rsidRPr="00DA7395">
              <w:rPr>
                <w:rFonts w:eastAsia="Arial"/>
                <w:spacing w:val="-2"/>
                <w:sz w:val="22"/>
              </w:rPr>
              <w:t xml:space="preserve"> </w:t>
            </w:r>
            <w:r w:rsidRPr="00DA7395">
              <w:rPr>
                <w:rFonts w:eastAsia="Arial"/>
                <w:sz w:val="22"/>
                <w:u w:val="single" w:color="000000"/>
              </w:rPr>
              <w:t xml:space="preserve"> </w:t>
            </w:r>
            <w:proofErr w:type="spellStart"/>
            <w:r w:rsidRPr="00DA7395">
              <w:rPr>
                <w:rFonts w:eastAsia="Arial"/>
                <w:sz w:val="22"/>
                <w:u w:val="single" w:color="000000"/>
              </w:rPr>
              <w:t>CJM</w:t>
            </w:r>
            <w:proofErr w:type="spellEnd"/>
            <w:r w:rsidRPr="00DA7395">
              <w:rPr>
                <w:rFonts w:eastAsia="Arial"/>
                <w:sz w:val="22"/>
                <w:u w:val="single" w:color="000000"/>
              </w:rPr>
              <w:t xml:space="preserve"> Inversiones</w:t>
            </w:r>
          </w:p>
        </w:tc>
        <w:tc>
          <w:tcPr>
            <w:tcW w:w="4111" w:type="dxa"/>
            <w:tcBorders>
              <w:bottom w:val="single" w:sz="4" w:space="0" w:color="auto"/>
            </w:tcBorders>
            <w:vAlign w:val="center"/>
          </w:tcPr>
          <w:p w:rsidR="00D132CE" w:rsidRPr="00DA7395" w:rsidRDefault="00D132CE" w:rsidP="00D132CE">
            <w:pPr>
              <w:ind w:firstLine="0"/>
              <w:jc w:val="left"/>
              <w:rPr>
                <w:rFonts w:eastAsia="Arial"/>
                <w:sz w:val="22"/>
                <w:u w:val="single" w:color="000000"/>
              </w:rPr>
            </w:pPr>
            <w:r w:rsidRPr="00DA7395">
              <w:rPr>
                <w:rFonts w:eastAsia="Calibri"/>
                <w:b/>
                <w:bCs/>
                <w:i/>
                <w:sz w:val="22"/>
              </w:rPr>
              <w:t>Fecha de preparación:</w:t>
            </w:r>
            <w:r w:rsidRPr="00DA7395">
              <w:rPr>
                <w:rFonts w:eastAsia="Calibri"/>
                <w:b/>
                <w:bCs/>
                <w:sz w:val="22"/>
              </w:rPr>
              <w:t xml:space="preserve"> </w:t>
            </w:r>
            <w:r w:rsidRPr="00DA7395">
              <w:rPr>
                <w:rFonts w:eastAsia="Calibri"/>
                <w:bCs/>
                <w:sz w:val="22"/>
              </w:rPr>
              <w:t>26 de abril de 2019</w:t>
            </w:r>
          </w:p>
        </w:tc>
      </w:tr>
      <w:tr w:rsidR="00D132CE" w:rsidRPr="00DA7395" w:rsidTr="00D5423C">
        <w:tc>
          <w:tcPr>
            <w:tcW w:w="2339" w:type="dxa"/>
            <w:tcBorders>
              <w:top w:val="single" w:sz="4" w:space="0" w:color="auto"/>
              <w:bottom w:val="single" w:sz="4" w:space="0" w:color="auto"/>
            </w:tcBorders>
            <w:vAlign w:val="center"/>
          </w:tcPr>
          <w:p w:rsidR="00D132CE" w:rsidRPr="00DA7395" w:rsidRDefault="00D132CE" w:rsidP="00D132CE">
            <w:pPr>
              <w:ind w:firstLine="0"/>
              <w:jc w:val="left"/>
              <w:rPr>
                <w:rFonts w:eastAsia="Calibri"/>
                <w:bCs/>
                <w:sz w:val="22"/>
                <w:u w:val="single"/>
              </w:rPr>
            </w:pPr>
            <w:r w:rsidRPr="00DA7395">
              <w:rPr>
                <w:b/>
                <w:bCs/>
                <w:i/>
                <w:sz w:val="22"/>
              </w:rPr>
              <w:t>Gerencia de proyecto:</w:t>
            </w:r>
          </w:p>
        </w:tc>
        <w:tc>
          <w:tcPr>
            <w:tcW w:w="3048" w:type="dxa"/>
            <w:tcBorders>
              <w:top w:val="single" w:sz="4" w:space="0" w:color="auto"/>
              <w:bottom w:val="single" w:sz="4" w:space="0" w:color="auto"/>
            </w:tcBorders>
            <w:vAlign w:val="center"/>
          </w:tcPr>
          <w:p w:rsidR="00D132CE" w:rsidRDefault="00D132CE" w:rsidP="00D132CE">
            <w:pPr>
              <w:ind w:firstLine="0"/>
              <w:jc w:val="left"/>
              <w:rPr>
                <w:rFonts w:eastAsia="Calibri"/>
                <w:bCs/>
                <w:sz w:val="22"/>
                <w:u w:val="single"/>
              </w:rPr>
            </w:pPr>
            <w:r w:rsidRPr="00DA7395">
              <w:rPr>
                <w:rFonts w:eastAsia="Calibri"/>
                <w:bCs/>
                <w:sz w:val="22"/>
                <w:u w:val="single"/>
              </w:rPr>
              <w:t>Kelly Paola Rivas</w:t>
            </w:r>
          </w:p>
          <w:p w:rsidR="00D132CE" w:rsidRPr="00DA7395" w:rsidRDefault="00D132CE" w:rsidP="00D132CE">
            <w:pPr>
              <w:ind w:firstLine="0"/>
              <w:jc w:val="left"/>
              <w:rPr>
                <w:bCs/>
                <w:sz w:val="22"/>
              </w:rPr>
            </w:pPr>
            <w:r w:rsidRPr="00DA7395">
              <w:rPr>
                <w:bCs/>
                <w:sz w:val="22"/>
                <w:u w:val="single"/>
              </w:rPr>
              <w:t>Herney Quesada Saltarín</w:t>
            </w:r>
          </w:p>
          <w:p w:rsidR="00D132CE" w:rsidRPr="00DA7395" w:rsidRDefault="00D132CE" w:rsidP="00D132CE">
            <w:pPr>
              <w:ind w:firstLine="0"/>
              <w:jc w:val="left"/>
              <w:rPr>
                <w:rFonts w:eastAsia="Calibri"/>
                <w:b/>
                <w:bCs/>
                <w:sz w:val="22"/>
                <w:u w:val="single"/>
              </w:rPr>
            </w:pPr>
            <w:r w:rsidRPr="00DA7395">
              <w:rPr>
                <w:rFonts w:eastAsia="Calibri"/>
                <w:bCs/>
                <w:sz w:val="22"/>
                <w:u w:val="single"/>
              </w:rPr>
              <w:t>Luis Fernando Prieto Jiménez</w:t>
            </w:r>
          </w:p>
        </w:tc>
        <w:tc>
          <w:tcPr>
            <w:tcW w:w="4111" w:type="dxa"/>
            <w:tcBorders>
              <w:top w:val="single" w:sz="4" w:space="0" w:color="auto"/>
              <w:bottom w:val="single" w:sz="4" w:space="0" w:color="auto"/>
            </w:tcBorders>
            <w:vAlign w:val="center"/>
          </w:tcPr>
          <w:p w:rsidR="00D132CE" w:rsidRPr="00DA7395" w:rsidRDefault="00D132CE" w:rsidP="00D132CE">
            <w:pPr>
              <w:ind w:left="42" w:firstLine="0"/>
              <w:jc w:val="left"/>
              <w:rPr>
                <w:rFonts w:eastAsia="Calibri"/>
                <w:bCs/>
                <w:sz w:val="22"/>
              </w:rPr>
            </w:pPr>
            <w:r w:rsidRPr="00DA7395">
              <w:rPr>
                <w:rFonts w:eastAsia="Calibri"/>
                <w:b/>
                <w:bCs/>
                <w:i/>
                <w:sz w:val="22"/>
              </w:rPr>
              <w:t>Clientes del proyecto:</w:t>
            </w:r>
            <w:r w:rsidRPr="00DA7395">
              <w:rPr>
                <w:rFonts w:eastAsia="Calibri"/>
                <w:b/>
                <w:bCs/>
                <w:sz w:val="22"/>
              </w:rPr>
              <w:t xml:space="preserve"> </w:t>
            </w:r>
            <w:r w:rsidRPr="00DA7395">
              <w:rPr>
                <w:rFonts w:eastAsia="Calibri"/>
                <w:bCs/>
                <w:sz w:val="22"/>
                <w:u w:val="single"/>
              </w:rPr>
              <w:t>Huéspedes y funcionarios del hotel Black Tower Bogotá.</w:t>
            </w:r>
          </w:p>
        </w:tc>
      </w:tr>
    </w:tbl>
    <w:p w:rsidR="002E17C5" w:rsidRPr="00DA7395" w:rsidRDefault="002E17C5"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5423C" w:rsidTr="00D5423C">
        <w:tc>
          <w:tcPr>
            <w:tcW w:w="9498" w:type="dxa"/>
          </w:tcPr>
          <w:p w:rsidR="002E17C5" w:rsidRPr="00D5423C" w:rsidRDefault="002E17C5" w:rsidP="00D5423C">
            <w:pPr>
              <w:rPr>
                <w:rStyle w:val="Hipervnculo"/>
                <w:rFonts w:eastAsia="Calibri"/>
                <w:b/>
                <w:bCs/>
                <w:i/>
                <w:sz w:val="22"/>
              </w:rPr>
            </w:pPr>
            <w:r w:rsidRPr="00D5423C">
              <w:rPr>
                <w:b/>
                <w:i/>
              </w:rPr>
              <w:t>Propósito del proyecto o justificación:</w:t>
            </w:r>
          </w:p>
        </w:tc>
      </w:tr>
      <w:tr w:rsidR="002E17C5" w:rsidRPr="00DA7395" w:rsidTr="00407766">
        <w:trPr>
          <w:trHeight w:val="4567"/>
        </w:trPr>
        <w:tc>
          <w:tcPr>
            <w:tcW w:w="9498" w:type="dxa"/>
          </w:tcPr>
          <w:p w:rsidR="002E17C5" w:rsidRPr="00DA7395" w:rsidRDefault="002E17C5" w:rsidP="00D5423C">
            <w:r w:rsidRPr="00DA7395">
              <w:t>Por normativa</w:t>
            </w:r>
            <w:sdt>
              <w:sdtPr>
                <w:id w:val="-1098479283"/>
                <w:citation/>
              </w:sdtPr>
              <w:sdtContent>
                <w:r w:rsidRPr="00DA7395">
                  <w:fldChar w:fldCharType="begin"/>
                </w:r>
                <w:r w:rsidRPr="00DA7395">
                  <w:instrText xml:space="preserve">CITATION ICO09 \l 3082 </w:instrText>
                </w:r>
                <w:r w:rsidRPr="00DA7395">
                  <w:fldChar w:fldCharType="separate"/>
                </w:r>
                <w:r w:rsidR="00BF268F">
                  <w:rPr>
                    <w:noProof/>
                  </w:rPr>
                  <w:t xml:space="preserve"> </w:t>
                </w:r>
                <w:r w:rsidR="00BF268F" w:rsidRPr="00BF268F">
                  <w:rPr>
                    <w:noProof/>
                  </w:rPr>
                  <w:t>(ICONTEC - NTSH 006, 2009)</w:t>
                </w:r>
                <w:r w:rsidRPr="00DA7395">
                  <w:fldChar w:fldCharType="end"/>
                </w:r>
              </w:sdtContent>
            </w:sdt>
            <w:r w:rsidRPr="00DA7395">
              <w:t>, un hotel de 4 estrellas debe cumplir con una disponibilidad del 20% de plazas de estacionamiento por número de habitaciones.</w:t>
            </w:r>
          </w:p>
          <w:p w:rsidR="002E17C5" w:rsidRPr="00DA7395" w:rsidRDefault="002E17C5" w:rsidP="00D5423C"/>
          <w:p w:rsidR="002E17C5" w:rsidRPr="00DA7395" w:rsidRDefault="002E17C5" w:rsidP="00D5423C">
            <w:r w:rsidRPr="00DA7395">
              <w:t xml:space="preserve">Actualmente el hotel </w:t>
            </w:r>
            <w:r w:rsidRPr="00DA7395">
              <w:rPr>
                <w:i/>
              </w:rPr>
              <w:t>Black Tower Premium</w:t>
            </w:r>
            <w:r w:rsidRPr="00DA7395">
              <w:t xml:space="preserve"> – Corferias, cuenta con 4 estacionamientos subterráneos y 9 plazas más en un predio contiguo al hotel, el cual cumple la normativa para las 2 primeras torres, debido a la ampliación de una tercera torre, el hotel debe cumplir por lo menos con 20 plazas de estacionamiento.</w:t>
            </w:r>
          </w:p>
          <w:p w:rsidR="002E17C5" w:rsidRPr="00DA7395" w:rsidRDefault="002E17C5" w:rsidP="00D5423C"/>
          <w:p w:rsidR="002E17C5" w:rsidRPr="00DA7395" w:rsidRDefault="002E17C5" w:rsidP="00D5423C">
            <w:r w:rsidRPr="00DA7395">
              <w:t>El propósito de este proyecto es incrementar de 9 a 64 el número de plazas de estacionamiento disponibles sin realizar modificaciones al área en el predio actual, para el hotel Black Tower Bogotá.</w:t>
            </w:r>
          </w:p>
        </w:tc>
      </w:tr>
    </w:tbl>
    <w:p w:rsidR="00407766" w:rsidRDefault="00407766">
      <w:pPr>
        <w:spacing w:line="240" w:lineRule="auto"/>
        <w:rPr>
          <w:rFonts w:eastAsia="Arial"/>
          <w:u w:val="single" w:color="000000"/>
        </w:rPr>
      </w:pPr>
      <w:r>
        <w:rPr>
          <w:rFonts w:eastAsia="Arial"/>
          <w:u w:val="single" w:color="000000"/>
        </w:rPr>
        <w:br w:type="page"/>
      </w: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762B16">
        <w:tc>
          <w:tcPr>
            <w:tcW w:w="9498" w:type="dxa"/>
          </w:tcPr>
          <w:p w:rsidR="002E17C5" w:rsidRPr="00762B16" w:rsidRDefault="00D132CE" w:rsidP="006D0169">
            <w:pPr>
              <w:ind w:left="454"/>
              <w:rPr>
                <w:rFonts w:eastAsia="Arial"/>
                <w:szCs w:val="24"/>
                <w:u w:val="single" w:color="000000"/>
              </w:rPr>
            </w:pPr>
            <w:hyperlink w:anchor="Description" w:tooltip="A summary-level description of the project. May include information on high-level product and project deliverables as well as the approach to the project." w:history="1">
              <w:r w:rsidR="002E17C5" w:rsidRPr="00762B16">
                <w:rPr>
                  <w:rFonts w:eastAsia="Calibri"/>
                  <w:b/>
                  <w:bCs/>
                  <w:i/>
                  <w:szCs w:val="24"/>
                </w:rPr>
                <w:t>Descripción del proyecto:</w:t>
              </w:r>
            </w:hyperlink>
          </w:p>
        </w:tc>
      </w:tr>
      <w:tr w:rsidR="002E17C5" w:rsidRPr="00DA7395" w:rsidTr="00762B16">
        <w:trPr>
          <w:trHeight w:val="1420"/>
        </w:trPr>
        <w:tc>
          <w:tcPr>
            <w:tcW w:w="9498" w:type="dxa"/>
            <w:tcBorders>
              <w:bottom w:val="single" w:sz="4" w:space="0" w:color="auto"/>
            </w:tcBorders>
          </w:tcPr>
          <w:p w:rsidR="002E17C5" w:rsidRPr="00DA7395" w:rsidRDefault="002E17C5" w:rsidP="00407766">
            <w:r w:rsidRPr="00DA7395">
              <w:t xml:space="preserve">El cliente y principal inversionista para el proyecto es la firma hotelera </w:t>
            </w:r>
            <w:proofErr w:type="spellStart"/>
            <w:r w:rsidRPr="00DA7395">
              <w:t>CJM</w:t>
            </w:r>
            <w:proofErr w:type="spellEnd"/>
            <w:r w:rsidRPr="00DA7395">
              <w:t xml:space="preserve"> Inversiones S.A.S., propietaria actual de dos torres de ocho pisos de hotel 4 estrellas en funcionamiento (hotel “</w:t>
            </w:r>
            <w:r w:rsidRPr="00DA7395">
              <w:rPr>
                <w:i/>
              </w:rPr>
              <w:t>Black Tower Premium</w:t>
            </w:r>
            <w:r w:rsidRPr="00DA7395">
              <w:t xml:space="preserve"> – Corferias”), los cuales cuentan con 1 salón de eventos con capacidad para 120 personas, restaurante abierto al público, 51 habitaciones y capacidad de parqueo para 4 vehículos; en este momento la firma construye una tercera torre del hotel, la cual contará con 53 nuevas habitaciones en 14 pisos, dos nuevos salones de eventos, restaurante nuevo con capacidad para 120 personas. </w:t>
            </w:r>
          </w:p>
          <w:p w:rsidR="002E17C5" w:rsidRPr="00DA7395" w:rsidRDefault="002E17C5" w:rsidP="00407766"/>
          <w:p w:rsidR="002E17C5" w:rsidRPr="00DA7395" w:rsidRDefault="002E17C5" w:rsidP="00407766">
            <w:r w:rsidRPr="00DA7395">
              <w:t>Diseñar y planear un estacionamiento vertical rotatorio automatizado para automóviles con una capacidad de 64 plazas distribuidas en 4 módulos (cada uno de 16 plazas de estacionamiento), en un predio con área de 193,77 m2 (10,22 m x 18,96 m) en el barrio Quinta Paredes, Sector Corferias de la ciudad de Bogotá D.C.</w:t>
            </w:r>
          </w:p>
          <w:p w:rsidR="002E17C5" w:rsidRPr="00DA7395" w:rsidRDefault="002E17C5" w:rsidP="00407766"/>
          <w:p w:rsidR="002E17C5" w:rsidRPr="00DA7395" w:rsidRDefault="002E17C5" w:rsidP="00407766">
            <w:r w:rsidRPr="00DA7395">
              <w:t>El proyecto consta de cinco (5) fases desarrolladas de la siguiente manera:</w:t>
            </w:r>
          </w:p>
          <w:p w:rsidR="002E17C5" w:rsidRPr="00DA7395" w:rsidRDefault="002E17C5" w:rsidP="00407766">
            <w:r w:rsidRPr="00DA7395">
              <w:rPr>
                <w:b/>
              </w:rPr>
              <w:t>Fase de diagnóstico:</w:t>
            </w:r>
            <w:r w:rsidRPr="00DA7395">
              <w:t xml:space="preserve"> En esta primera fase se realizará la verificación de requerimientos, la evaluación de los planes de movilidad, normativa legal vigente, planeación de los estudios topográficos y de suelos, documentación del proyecto y evaluación de la factibilidad del proyecto.</w:t>
            </w:r>
          </w:p>
          <w:p w:rsidR="002E17C5" w:rsidRPr="00DA7395" w:rsidRDefault="002E17C5" w:rsidP="00407766">
            <w:r w:rsidRPr="00DA7395">
              <w:rPr>
                <w:b/>
              </w:rPr>
              <w:t>Fase de Diseño:</w:t>
            </w:r>
            <w:r w:rsidRPr="00DA7395">
              <w:t xml:space="preserve"> en la fase de diseño se realizan los planos arquitectónicos, planos estructurales, facilidades temporales, planos eléctricos, diseño de los elementos del carrusel, automatización y control, así mismo, se establecen las normas vigentes con que se regirá el proyecto y el diseño de los sistemas de apoyo.</w:t>
            </w:r>
          </w:p>
          <w:p w:rsidR="002E17C5" w:rsidRPr="00DA7395" w:rsidRDefault="002E17C5" w:rsidP="00407766">
            <w:r w:rsidRPr="00DA7395">
              <w:rPr>
                <w:b/>
              </w:rPr>
              <w:t>Fase de adquisiciones:</w:t>
            </w:r>
            <w:r w:rsidRPr="00DA7395">
              <w:t xml:space="preserve"> En esta fase serán contempladas las adquisiciones de todos los elementos necesarios para el montaje y construcción del estacionamiento vertical, se formalizarán los contratos de personal y proveedores de equipos herramientas y servicios, estas fases no se ejecutan de forma consecutiva, algunas actividades se realizarán simultaneas para aprovechar el cronograma.</w:t>
            </w:r>
          </w:p>
          <w:p w:rsidR="00762B16" w:rsidRPr="00DA7395" w:rsidRDefault="002E17C5" w:rsidP="00873888">
            <w:r w:rsidRPr="00DA7395">
              <w:rPr>
                <w:b/>
              </w:rPr>
              <w:t>Fase de construcción:</w:t>
            </w:r>
            <w:r w:rsidRPr="00DA7395">
              <w:t xml:space="preserve"> Esta fase contempla todo el montaje e instalación del carrusel con todos los sistemas necesarios, incluyendo los sistemas de apoyo para el funcionamiento óptimo del Estacionamiento vertical.</w:t>
            </w:r>
          </w:p>
        </w:tc>
      </w:tr>
    </w:tbl>
    <w:p w:rsidR="00873888" w:rsidRDefault="00873888">
      <w:pPr>
        <w:spacing w:line="240" w:lineRule="auto"/>
        <w:rPr>
          <w:rFonts w:eastAsia="Arial"/>
          <w:u w:val="single" w:color="000000"/>
        </w:rPr>
      </w:pPr>
      <w:r>
        <w:rPr>
          <w:rFonts w:eastAsia="Arial"/>
          <w:u w:val="single" w:color="000000"/>
        </w:rPr>
        <w:br w:type="page"/>
      </w:r>
    </w:p>
    <w:tbl>
      <w:tblPr>
        <w:tblStyle w:val="Tablaconcuadrcula"/>
        <w:tblW w:w="9498" w:type="dxa"/>
        <w:tblInd w:w="-142" w:type="dxa"/>
        <w:tblLook w:val="04A0" w:firstRow="1" w:lastRow="0" w:firstColumn="1" w:lastColumn="0" w:noHBand="0" w:noVBand="1"/>
      </w:tblPr>
      <w:tblGrid>
        <w:gridCol w:w="9498"/>
      </w:tblGrid>
      <w:tr w:rsidR="00762B16" w:rsidRPr="00D5423C" w:rsidTr="00B20A3F">
        <w:trPr>
          <w:trHeight w:val="1804"/>
        </w:trPr>
        <w:tc>
          <w:tcPr>
            <w:tcW w:w="9498" w:type="dxa"/>
            <w:tcBorders>
              <w:top w:val="single" w:sz="4" w:space="0" w:color="auto"/>
              <w:left w:val="nil"/>
              <w:bottom w:val="single" w:sz="4" w:space="0" w:color="auto"/>
              <w:right w:val="nil"/>
            </w:tcBorders>
          </w:tcPr>
          <w:p w:rsidR="00762B16" w:rsidRPr="00762B16" w:rsidRDefault="00762B16" w:rsidP="00B20A3F">
            <w:pPr>
              <w:rPr>
                <w:rStyle w:val="Hipervnculo"/>
                <w:color w:val="auto"/>
                <w:u w:val="none"/>
              </w:rPr>
            </w:pPr>
            <w:r w:rsidRPr="00DA7395">
              <w:rPr>
                <w:b/>
              </w:rPr>
              <w:lastRenderedPageBreak/>
              <w:t>Fase de pruebas y puesta en marcha:</w:t>
            </w:r>
            <w:r w:rsidRPr="00DA7395">
              <w:t xml:space="preserve"> En esta fase se evalúa el plan de calidad, se realizan pruebas funcionales y de resistencia de materiales, así mismo se verifica el cumplimiento de la normativa que rige el proyecto. Finalizando esta fase, el estacionamiento debe entrar en funcionamiento de acuerdo a la planeación.</w:t>
            </w:r>
          </w:p>
        </w:tc>
      </w:tr>
      <w:tr w:rsidR="00762B16" w:rsidRPr="00DA7395" w:rsidTr="00B20A3F">
        <w:trPr>
          <w:trHeight w:val="77"/>
        </w:trPr>
        <w:tc>
          <w:tcPr>
            <w:tcW w:w="9498" w:type="dxa"/>
            <w:tcBorders>
              <w:top w:val="single" w:sz="4" w:space="0" w:color="auto"/>
              <w:left w:val="nil"/>
              <w:bottom w:val="single" w:sz="4" w:space="0" w:color="auto"/>
              <w:right w:val="nil"/>
            </w:tcBorders>
          </w:tcPr>
          <w:p w:rsidR="00762B16" w:rsidRPr="00DA7395" w:rsidRDefault="00762B16" w:rsidP="00B20A3F">
            <w:hyperlink w:anchor="Project" w:tooltip="The high-level conditions or capabilities that must be met to satisfy the purpose of the project. Describe the product features and functions that must be present to meet stakeholders’ needs and expectations. This section does not describe the detailed req" w:history="1">
              <w:r w:rsidRPr="00407766">
                <w:rPr>
                  <w:rFonts w:eastAsia="Calibri"/>
                  <w:b/>
                  <w:bCs/>
                  <w:i/>
                  <w:szCs w:val="24"/>
                </w:rPr>
                <w:t>Requerimientos de alto nivel:</w:t>
              </w:r>
            </w:hyperlink>
          </w:p>
        </w:tc>
      </w:tr>
      <w:tr w:rsidR="00762B16" w:rsidRPr="00DA7395" w:rsidTr="00B20A3F">
        <w:trPr>
          <w:trHeight w:val="4567"/>
        </w:trPr>
        <w:tc>
          <w:tcPr>
            <w:tcW w:w="9498" w:type="dxa"/>
            <w:tcBorders>
              <w:top w:val="single" w:sz="4" w:space="0" w:color="auto"/>
              <w:left w:val="nil"/>
              <w:bottom w:val="single" w:sz="4" w:space="0" w:color="auto"/>
              <w:right w:val="nil"/>
            </w:tcBorders>
          </w:tcPr>
          <w:p w:rsidR="00762B16" w:rsidRPr="00762B16" w:rsidRDefault="00762B16" w:rsidP="00B20A3F">
            <w:pPr>
              <w:ind w:left="454"/>
              <w:rPr>
                <w:rFonts w:eastAsia="Arial"/>
                <w:szCs w:val="24"/>
              </w:rPr>
            </w:pPr>
            <w:r w:rsidRPr="00762B16">
              <w:rPr>
                <w:rFonts w:eastAsia="Arial"/>
                <w:b/>
                <w:szCs w:val="24"/>
                <w:u w:val="single"/>
              </w:rPr>
              <w:t>Requerimientos para el proyecto:</w:t>
            </w:r>
            <w:r w:rsidRPr="00762B16">
              <w:rPr>
                <w:rFonts w:eastAsia="Arial"/>
                <w:szCs w:val="24"/>
              </w:rPr>
              <w:t xml:space="preserve"> </w:t>
            </w:r>
          </w:p>
          <w:p w:rsidR="00762B16" w:rsidRPr="00D5423C" w:rsidRDefault="00762B16" w:rsidP="001619E4">
            <w:pPr>
              <w:pStyle w:val="Prrafodelista"/>
              <w:numPr>
                <w:ilvl w:val="0"/>
                <w:numId w:val="63"/>
              </w:numPr>
            </w:pPr>
            <w:r w:rsidRPr="00D5423C">
              <w:t xml:space="preserve">La metodología para el desarrollo del proyecto debe ser </w:t>
            </w:r>
            <w:proofErr w:type="spellStart"/>
            <w:r w:rsidRPr="00D5423C">
              <w:t>PMI</w:t>
            </w:r>
            <w:proofErr w:type="spellEnd"/>
            <w:r w:rsidRPr="00D5423C">
              <w:rPr>
                <w:vertAlign w:val="superscript"/>
              </w:rPr>
              <w:t>®</w:t>
            </w:r>
          </w:p>
          <w:p w:rsidR="00762B16" w:rsidRPr="00D5423C" w:rsidRDefault="00762B16" w:rsidP="001619E4">
            <w:pPr>
              <w:pStyle w:val="Prrafodelista"/>
              <w:numPr>
                <w:ilvl w:val="0"/>
                <w:numId w:val="63"/>
              </w:numPr>
            </w:pPr>
            <w:r w:rsidRPr="00D5423C">
              <w:t>Quincenalmente se emitirá un reporte de avance en tiempo y costo de acuerdo al alcance planeado, así mismo, se presentarán los indicadores de calidad que apliquen para cada reporte.</w:t>
            </w:r>
          </w:p>
          <w:p w:rsidR="00762B16" w:rsidRPr="00D5423C" w:rsidRDefault="00762B16" w:rsidP="001619E4">
            <w:pPr>
              <w:pStyle w:val="Prrafodelista"/>
              <w:numPr>
                <w:ilvl w:val="0"/>
                <w:numId w:val="63"/>
              </w:numPr>
            </w:pPr>
            <w:r w:rsidRPr="00D5423C">
              <w:t>El proyecto debe cumplir con un estudio de viabilidad financiera para poder iniciar el mismo.</w:t>
            </w:r>
          </w:p>
          <w:p w:rsidR="00762B16" w:rsidRPr="00D5423C" w:rsidRDefault="00762B16" w:rsidP="001619E4">
            <w:pPr>
              <w:pStyle w:val="Prrafodelista"/>
              <w:numPr>
                <w:ilvl w:val="0"/>
                <w:numId w:val="63"/>
              </w:numPr>
            </w:pPr>
            <w:r w:rsidRPr="00D5423C">
              <w:t>El proyecto debe culminar en el tiempo planeado ± un umbral de tiempo que se acordará con el inversionista y será aprobado por la mesa directiva o comité de dirección previamente establecidos por el inversionista.</w:t>
            </w:r>
          </w:p>
          <w:p w:rsidR="00762B16" w:rsidRPr="00D5423C" w:rsidRDefault="00762B16" w:rsidP="001619E4">
            <w:pPr>
              <w:pStyle w:val="Prrafodelista"/>
              <w:numPr>
                <w:ilvl w:val="0"/>
                <w:numId w:val="63"/>
              </w:numPr>
            </w:pPr>
            <w:r w:rsidRPr="00D5423C">
              <w:t>Los costos adicionales que presente el proyecto, serán aprobados por la mesa directiva o comité de dirección previamente establecidos por el inversionista, y no debe superar un porcentaje del total del presupuesto, establecido también por el inversionista.</w:t>
            </w:r>
          </w:p>
          <w:p w:rsidR="00762B16" w:rsidRPr="00D5423C" w:rsidRDefault="00762B16" w:rsidP="001619E4">
            <w:pPr>
              <w:pStyle w:val="Prrafodelista"/>
              <w:numPr>
                <w:ilvl w:val="0"/>
                <w:numId w:val="63"/>
              </w:numPr>
            </w:pPr>
            <w:r w:rsidRPr="00D5423C">
              <w:t>El cambio de alcance o de la línea base del proyecto, será evaluado por la mesa directiva o comité de dirección previamente establecidos por el inversionista, y serán solo ellos quienes tomen una decisión de la ejecución o anulación del proyecto.</w:t>
            </w:r>
          </w:p>
          <w:p w:rsidR="00762B16" w:rsidRPr="00D5423C" w:rsidRDefault="00762B16" w:rsidP="001619E4">
            <w:pPr>
              <w:pStyle w:val="Prrafodelista"/>
              <w:numPr>
                <w:ilvl w:val="0"/>
                <w:numId w:val="63"/>
              </w:numPr>
            </w:pPr>
            <w:r w:rsidRPr="00D5423C">
              <w:t>Las adquisiciones inferiores al 0,05% del presupuesto total son determinados como caja menor y la responsabilidad en el manejo de este monto es del Gerente de proyecto.</w:t>
            </w:r>
          </w:p>
          <w:p w:rsidR="00762B16" w:rsidRPr="00D5423C" w:rsidRDefault="00762B16" w:rsidP="001619E4">
            <w:pPr>
              <w:pStyle w:val="Prrafodelista"/>
              <w:numPr>
                <w:ilvl w:val="0"/>
                <w:numId w:val="63"/>
              </w:numPr>
            </w:pPr>
            <w:r w:rsidRPr="00D5423C">
              <w:t>Las adquisiciones superiores al 0,05% y hasta el 10% del presupuesto total del proyecto deben ser autorizadas por un comité de compras creado previamente al cual el director de proyecto debe justificar dicha adquisición.</w:t>
            </w:r>
          </w:p>
          <w:p w:rsidR="00762B16" w:rsidRPr="00D5423C" w:rsidRDefault="00762B16" w:rsidP="001619E4">
            <w:pPr>
              <w:pStyle w:val="Prrafodelista"/>
              <w:numPr>
                <w:ilvl w:val="0"/>
                <w:numId w:val="63"/>
              </w:numPr>
            </w:pPr>
            <w:r w:rsidRPr="00D5423C">
              <w:t>Las adquisiciones por un monto superior al 10% del presupuesto total deben ser revisadas por el comité de compras y aprobadas directamente por la mesa directiva previamente establecida por el inversionista.</w:t>
            </w:r>
          </w:p>
          <w:p w:rsidR="00762B16" w:rsidRPr="00762B16" w:rsidRDefault="00762B16" w:rsidP="001619E4">
            <w:pPr>
              <w:pStyle w:val="Prrafodelista"/>
              <w:numPr>
                <w:ilvl w:val="0"/>
                <w:numId w:val="63"/>
              </w:numPr>
            </w:pPr>
            <w:r w:rsidRPr="00D5423C">
              <w:t>En caso de requerirse el pago de horas extra al equipo de trabajo, estas se regirán por el código sustantivo del trabajo vigente.</w:t>
            </w:r>
          </w:p>
        </w:tc>
      </w:tr>
    </w:tbl>
    <w:p w:rsidR="00762B16" w:rsidRDefault="00762B16">
      <w:pPr>
        <w:spacing w:line="240" w:lineRule="auto"/>
        <w:rPr>
          <w:rFonts w:eastAsia="Arial"/>
          <w:u w:val="single" w:color="000000"/>
        </w:rPr>
      </w:pPr>
      <w:r>
        <w:rPr>
          <w:rFonts w:eastAsia="Arial"/>
          <w:u w:val="single" w:color="000000"/>
        </w:rPr>
        <w:br w:type="page"/>
      </w: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407766">
        <w:tc>
          <w:tcPr>
            <w:tcW w:w="9498" w:type="dxa"/>
          </w:tcPr>
          <w:p w:rsidR="002E17C5" w:rsidRPr="00762B16" w:rsidRDefault="002E17C5" w:rsidP="006D0169">
            <w:pPr>
              <w:spacing w:after="120"/>
              <w:ind w:left="454"/>
              <w:rPr>
                <w:rStyle w:val="Hipervnculo"/>
                <w:rFonts w:eastAsia="Calibri"/>
                <w:b/>
                <w:bCs/>
                <w:i/>
                <w:szCs w:val="24"/>
              </w:rPr>
            </w:pPr>
            <w:r w:rsidRPr="00762B16">
              <w:rPr>
                <w:rFonts w:eastAsia="Calibri"/>
                <w:b/>
                <w:bCs/>
                <w:i/>
                <w:szCs w:val="24"/>
              </w:rPr>
              <w:lastRenderedPageBreak/>
              <w:t>Riesgos de alto nivel:</w:t>
            </w:r>
          </w:p>
        </w:tc>
      </w:tr>
      <w:tr w:rsidR="002E17C5" w:rsidRPr="00DA7395" w:rsidTr="00407766">
        <w:trPr>
          <w:trHeight w:val="70"/>
        </w:trPr>
        <w:tc>
          <w:tcPr>
            <w:tcW w:w="9498" w:type="dxa"/>
          </w:tcPr>
          <w:p w:rsidR="002E17C5" w:rsidRDefault="002E17C5" w:rsidP="006D0169">
            <w:pPr>
              <w:ind w:left="316"/>
              <w:rPr>
                <w:rFonts w:eastAsia="Arial"/>
                <w:b/>
                <w:szCs w:val="24"/>
                <w:u w:val="single"/>
              </w:rPr>
            </w:pPr>
            <w:r w:rsidRPr="00762B16">
              <w:rPr>
                <w:rFonts w:eastAsia="Arial"/>
                <w:b/>
                <w:szCs w:val="24"/>
                <w:u w:val="single"/>
              </w:rPr>
              <w:t>Externos:</w:t>
            </w:r>
          </w:p>
          <w:p w:rsidR="008C6DA4" w:rsidRPr="00762B16" w:rsidRDefault="008C6DA4" w:rsidP="006D0169">
            <w:pPr>
              <w:ind w:left="316"/>
              <w:rPr>
                <w:rFonts w:eastAsia="Arial"/>
                <w:b/>
                <w:szCs w:val="24"/>
              </w:rPr>
            </w:pPr>
          </w:p>
          <w:p w:rsidR="002E17C5" w:rsidRPr="00762B16" w:rsidRDefault="002E17C5" w:rsidP="001619E4">
            <w:pPr>
              <w:pStyle w:val="Prrafodelista"/>
              <w:numPr>
                <w:ilvl w:val="0"/>
                <w:numId w:val="65"/>
              </w:numPr>
            </w:pPr>
            <w:r w:rsidRPr="00762B16">
              <w:t>Un aumento excesivo del dólar o la divisa utilizada para la adquisición del estacionamiento automatizado puede generar sobrecostos al proyecto.</w:t>
            </w:r>
          </w:p>
          <w:p w:rsidR="002E17C5" w:rsidRPr="00762B16" w:rsidRDefault="002E17C5" w:rsidP="001619E4">
            <w:pPr>
              <w:pStyle w:val="Prrafodelista"/>
              <w:numPr>
                <w:ilvl w:val="0"/>
                <w:numId w:val="65"/>
              </w:numPr>
            </w:pPr>
            <w:r w:rsidRPr="00762B16">
              <w:t>Por problemas logísticos el proveedor del estacionamiento automatizado demora la entrega del producto, lo que causa aumento de tiempo en el cronograma.</w:t>
            </w:r>
          </w:p>
          <w:p w:rsidR="002E17C5" w:rsidRPr="00762B16" w:rsidRDefault="002E17C5" w:rsidP="001619E4">
            <w:pPr>
              <w:pStyle w:val="Prrafodelista"/>
              <w:numPr>
                <w:ilvl w:val="0"/>
                <w:numId w:val="65"/>
              </w:numPr>
            </w:pPr>
            <w:r w:rsidRPr="00762B16">
              <w:t>Problemas de legalización de los componentes extranjeros en las aduanas nacionales, pueden causar un incremento en el cronograma.</w:t>
            </w:r>
          </w:p>
          <w:p w:rsidR="002E17C5" w:rsidRPr="00762B16" w:rsidRDefault="002E17C5" w:rsidP="001619E4">
            <w:pPr>
              <w:pStyle w:val="Prrafodelista"/>
              <w:numPr>
                <w:ilvl w:val="0"/>
                <w:numId w:val="65"/>
              </w:numPr>
            </w:pPr>
            <w:r w:rsidRPr="00762B16">
              <w:t>Protestas de los vecinos por ruidos ocasionados por las adecuaciones del parqueadero, que generan tiempos muertos durante la ejecución.</w:t>
            </w:r>
          </w:p>
          <w:p w:rsidR="002E17C5" w:rsidRPr="00DA7395" w:rsidRDefault="002E17C5" w:rsidP="00762B16"/>
          <w:p w:rsidR="002E17C5" w:rsidRDefault="002E17C5" w:rsidP="006D0169">
            <w:pPr>
              <w:ind w:left="316"/>
              <w:rPr>
                <w:rFonts w:eastAsia="Arial"/>
                <w:b/>
                <w:szCs w:val="24"/>
                <w:u w:val="single"/>
              </w:rPr>
            </w:pPr>
            <w:r w:rsidRPr="00762B16">
              <w:rPr>
                <w:rFonts w:eastAsia="Arial"/>
                <w:b/>
                <w:szCs w:val="24"/>
                <w:u w:val="single"/>
              </w:rPr>
              <w:t>De la organización:</w:t>
            </w:r>
          </w:p>
          <w:p w:rsidR="008C6DA4" w:rsidRPr="00762B16" w:rsidRDefault="008C6DA4" w:rsidP="006D0169">
            <w:pPr>
              <w:ind w:left="316"/>
              <w:rPr>
                <w:rFonts w:eastAsia="Arial"/>
                <w:b/>
                <w:szCs w:val="24"/>
                <w:u w:val="single"/>
              </w:rPr>
            </w:pPr>
          </w:p>
          <w:p w:rsidR="002E17C5" w:rsidRPr="00762B16" w:rsidRDefault="002E17C5" w:rsidP="001619E4">
            <w:pPr>
              <w:pStyle w:val="Prrafodelista"/>
              <w:numPr>
                <w:ilvl w:val="0"/>
                <w:numId w:val="66"/>
              </w:numPr>
            </w:pPr>
            <w:r w:rsidRPr="00762B16">
              <w:t>La premura para la entrega de documentación por parte de proveedores genera retrasos en la adjudicación de contratos.</w:t>
            </w:r>
          </w:p>
          <w:p w:rsidR="002E17C5" w:rsidRPr="00762B16" w:rsidRDefault="002E17C5" w:rsidP="001619E4">
            <w:pPr>
              <w:pStyle w:val="Prrafodelista"/>
              <w:numPr>
                <w:ilvl w:val="0"/>
                <w:numId w:val="66"/>
              </w:numPr>
            </w:pPr>
            <w:r w:rsidRPr="00762B16">
              <w:t>La falta de disponibilidad de los miembros del comité de adquisiciones aumenta los tiempos de las adquisiciones.</w:t>
            </w:r>
          </w:p>
          <w:p w:rsidR="002E17C5" w:rsidRPr="00762B16" w:rsidRDefault="002E17C5" w:rsidP="001619E4">
            <w:pPr>
              <w:pStyle w:val="Prrafodelista"/>
              <w:numPr>
                <w:ilvl w:val="0"/>
                <w:numId w:val="66"/>
              </w:numPr>
            </w:pPr>
            <w:r w:rsidRPr="00762B16">
              <w:t>En la etapa de construcción se presenta un accidente laboral por parte un operario, lo que resulta en una incapacidad laboral de 30 días.</w:t>
            </w:r>
          </w:p>
          <w:p w:rsidR="002E17C5" w:rsidRPr="00762B16" w:rsidRDefault="002E17C5" w:rsidP="001619E4">
            <w:pPr>
              <w:pStyle w:val="Prrafodelista"/>
              <w:numPr>
                <w:ilvl w:val="0"/>
                <w:numId w:val="66"/>
              </w:numPr>
            </w:pPr>
            <w:r w:rsidRPr="00762B16">
              <w:t>El uso inapropiado de los documentos y la información puede llevar al hurto del material intelectual del proyecto.</w:t>
            </w:r>
          </w:p>
          <w:p w:rsidR="002E17C5" w:rsidRPr="00DA7395" w:rsidRDefault="002E17C5" w:rsidP="00762B16"/>
          <w:p w:rsidR="002E17C5" w:rsidRDefault="002E17C5" w:rsidP="006D0169">
            <w:pPr>
              <w:ind w:left="316"/>
              <w:rPr>
                <w:rFonts w:eastAsia="Arial"/>
                <w:b/>
                <w:szCs w:val="24"/>
                <w:u w:val="single"/>
              </w:rPr>
            </w:pPr>
            <w:r w:rsidRPr="00762B16">
              <w:rPr>
                <w:rFonts w:eastAsia="Arial"/>
                <w:b/>
                <w:szCs w:val="24"/>
                <w:u w:val="single"/>
              </w:rPr>
              <w:t>De la gerencia del proyecto:</w:t>
            </w:r>
          </w:p>
          <w:p w:rsidR="008C6DA4" w:rsidRPr="00762B16" w:rsidRDefault="008C6DA4" w:rsidP="006D0169">
            <w:pPr>
              <w:ind w:left="316"/>
              <w:rPr>
                <w:rFonts w:eastAsia="Arial"/>
                <w:b/>
                <w:szCs w:val="24"/>
                <w:u w:val="single"/>
              </w:rPr>
            </w:pPr>
          </w:p>
          <w:p w:rsidR="002E17C5" w:rsidRPr="00762B16" w:rsidRDefault="002E17C5" w:rsidP="001619E4">
            <w:pPr>
              <w:pStyle w:val="Prrafodelista"/>
              <w:numPr>
                <w:ilvl w:val="0"/>
                <w:numId w:val="67"/>
              </w:numPr>
            </w:pPr>
            <w:r w:rsidRPr="00762B16">
              <w:t>Debido al deficiente levantamiento de requerimientos, el producto no cumple con lo solicitado, lo que causa sobrecostos en el proyecto.</w:t>
            </w:r>
          </w:p>
          <w:p w:rsidR="002E17C5" w:rsidRPr="00762B16" w:rsidRDefault="002E17C5" w:rsidP="001619E4">
            <w:pPr>
              <w:pStyle w:val="Prrafodelista"/>
              <w:numPr>
                <w:ilvl w:val="0"/>
                <w:numId w:val="67"/>
              </w:numPr>
            </w:pPr>
            <w:r w:rsidRPr="00762B16">
              <w:t>Por problemas con la disponibilidad del inversionista o la junta directiva, se presentan demoras en la aprobación de presupuestos.</w:t>
            </w:r>
          </w:p>
        </w:tc>
      </w:tr>
    </w:tbl>
    <w:p w:rsidR="00762B16" w:rsidRDefault="00762B16">
      <w:pPr>
        <w:spacing w:line="240" w:lineRule="auto"/>
        <w:rPr>
          <w:rFonts w:eastAsia="Arial"/>
          <w:u w:val="single" w:color="000000"/>
        </w:rPr>
      </w:pPr>
      <w:r>
        <w:rPr>
          <w:rFonts w:eastAsia="Arial"/>
          <w:u w:val="single" w:color="000000"/>
        </w:rPr>
        <w:br w:type="page"/>
      </w:r>
    </w:p>
    <w:p w:rsidR="002E17C5" w:rsidRDefault="002E17C5" w:rsidP="00762B16">
      <w:pPr>
        <w:ind w:firstLine="0"/>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762B16" w:rsidRPr="00DA7395" w:rsidTr="00B20A3F">
        <w:trPr>
          <w:trHeight w:val="70"/>
        </w:trPr>
        <w:tc>
          <w:tcPr>
            <w:tcW w:w="9498" w:type="dxa"/>
          </w:tcPr>
          <w:p w:rsidR="00762B16" w:rsidRDefault="00762B16" w:rsidP="00B20A3F">
            <w:pPr>
              <w:ind w:left="316"/>
              <w:rPr>
                <w:rFonts w:eastAsia="Arial"/>
                <w:b/>
                <w:szCs w:val="24"/>
                <w:u w:val="single"/>
              </w:rPr>
            </w:pPr>
            <w:r w:rsidRPr="00762B16">
              <w:rPr>
                <w:rFonts w:eastAsia="Arial"/>
                <w:b/>
                <w:szCs w:val="24"/>
                <w:u w:val="single"/>
              </w:rPr>
              <w:t>Técnicos:</w:t>
            </w:r>
          </w:p>
          <w:p w:rsidR="008C6DA4" w:rsidRPr="00762B16" w:rsidRDefault="008C6DA4" w:rsidP="00B20A3F">
            <w:pPr>
              <w:ind w:left="316"/>
              <w:rPr>
                <w:rFonts w:eastAsia="Arial"/>
                <w:b/>
                <w:szCs w:val="24"/>
                <w:u w:val="single"/>
              </w:rPr>
            </w:pPr>
          </w:p>
          <w:p w:rsidR="00762B16" w:rsidRPr="00762B16" w:rsidRDefault="00762B16" w:rsidP="001619E4">
            <w:pPr>
              <w:pStyle w:val="Prrafodelista"/>
              <w:numPr>
                <w:ilvl w:val="0"/>
                <w:numId w:val="68"/>
              </w:numPr>
            </w:pPr>
            <w:r w:rsidRPr="00762B16">
              <w:t>Por falta de experiencia del proveedor de la acometida eléctrica, la estructura o los sistemas de apoyo, estos no cumplen con las normas o estándares establecido para el proyecto.</w:t>
            </w:r>
          </w:p>
          <w:p w:rsidR="00762B16" w:rsidRPr="00762B16" w:rsidRDefault="00762B16" w:rsidP="001619E4">
            <w:pPr>
              <w:pStyle w:val="Prrafodelista"/>
              <w:numPr>
                <w:ilvl w:val="0"/>
                <w:numId w:val="68"/>
              </w:numPr>
            </w:pPr>
            <w:r w:rsidRPr="00762B16">
              <w:t>Debido a una falla en la recolección de requerimientos o por la inexperiencia del director de proyecto, el producto no cumple con las especificaciones planeadas o la normativa requerida, puede causar un cambio en la línea base del proyecto.</w:t>
            </w:r>
          </w:p>
        </w:tc>
      </w:tr>
    </w:tbl>
    <w:p w:rsidR="00762B16" w:rsidRDefault="00762B16"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D132CE" w:rsidRPr="00D5423C" w:rsidTr="00D132CE">
        <w:trPr>
          <w:trHeight w:val="1804"/>
        </w:trPr>
        <w:tc>
          <w:tcPr>
            <w:tcW w:w="9498" w:type="dxa"/>
          </w:tcPr>
          <w:p w:rsidR="00D132CE" w:rsidRPr="008C6DA4" w:rsidRDefault="00D132CE" w:rsidP="00D132CE">
            <w:pPr>
              <w:ind w:left="454"/>
              <w:rPr>
                <w:rFonts w:eastAsia="Arial"/>
              </w:rPr>
            </w:pPr>
            <w:r w:rsidRPr="008C6DA4">
              <w:rPr>
                <w:rFonts w:eastAsia="Arial"/>
                <w:b/>
                <w:u w:val="single"/>
              </w:rPr>
              <w:t>Requerimientos para el producto:</w:t>
            </w:r>
            <w:r w:rsidRPr="008C6DA4">
              <w:rPr>
                <w:rFonts w:eastAsia="Arial"/>
              </w:rPr>
              <w:t xml:space="preserve"> </w:t>
            </w:r>
          </w:p>
          <w:p w:rsidR="00D132CE" w:rsidRPr="00DA7395" w:rsidRDefault="00D132CE" w:rsidP="00D132CE">
            <w:pPr>
              <w:ind w:left="454"/>
              <w:rPr>
                <w:rFonts w:eastAsia="Arial"/>
                <w:sz w:val="22"/>
              </w:rPr>
            </w:pPr>
          </w:p>
          <w:p w:rsidR="00D132CE" w:rsidRPr="008C6DA4" w:rsidRDefault="00D132CE" w:rsidP="001619E4">
            <w:pPr>
              <w:pStyle w:val="Prrafodelista"/>
              <w:numPr>
                <w:ilvl w:val="0"/>
                <w:numId w:val="69"/>
              </w:numPr>
            </w:pPr>
            <w:r w:rsidRPr="008C6DA4">
              <w:t>El producto final y todos sus componentes y sistemas deben cumplir los estándares de calidad establecidos en el proyecto.</w:t>
            </w:r>
          </w:p>
          <w:p w:rsidR="00D132CE" w:rsidRPr="008C6DA4" w:rsidRDefault="00D132CE" w:rsidP="001619E4">
            <w:pPr>
              <w:pStyle w:val="Prrafodelista"/>
              <w:numPr>
                <w:ilvl w:val="0"/>
                <w:numId w:val="69"/>
              </w:numPr>
            </w:pPr>
            <w:r w:rsidRPr="008C6DA4">
              <w:t>El cumplimiento legal debe ser ajustado a la normativa vigente colombiana, debido a que el producto será importado bien sea desde China, Corea del sur o Brasil.</w:t>
            </w:r>
          </w:p>
          <w:p w:rsidR="00D132CE" w:rsidRPr="008C6DA4" w:rsidRDefault="00D132CE" w:rsidP="001619E4">
            <w:pPr>
              <w:pStyle w:val="Prrafodelista"/>
              <w:numPr>
                <w:ilvl w:val="0"/>
                <w:numId w:val="69"/>
              </w:numPr>
            </w:pPr>
            <w:r w:rsidRPr="008C6DA4">
              <w:t>Se deben incluir dentro de los documentos entregables, el manual de usuario, manual de funcionamiento y guía de mantenimiento y reparación.</w:t>
            </w:r>
          </w:p>
          <w:p w:rsidR="00D132CE" w:rsidRPr="008C6DA4" w:rsidRDefault="00D132CE" w:rsidP="001619E4">
            <w:pPr>
              <w:pStyle w:val="Prrafodelista"/>
              <w:numPr>
                <w:ilvl w:val="0"/>
                <w:numId w:val="69"/>
              </w:numPr>
            </w:pPr>
            <w:r w:rsidRPr="008C6DA4">
              <w:t>El producto debe ser de última tecnología (no mayor a 2 años) para mantener un ciclo de vida entre 8 a 10 años.</w:t>
            </w:r>
          </w:p>
          <w:p w:rsidR="00D132CE" w:rsidRPr="008C6DA4" w:rsidRDefault="00D132CE" w:rsidP="001619E4">
            <w:pPr>
              <w:pStyle w:val="Prrafodelista"/>
              <w:numPr>
                <w:ilvl w:val="0"/>
                <w:numId w:val="69"/>
              </w:numPr>
            </w:pPr>
            <w:r w:rsidRPr="008C6DA4">
              <w:t>Se debe cumplir con los estándares medioambientales vigentes como ruido de operación, y otros impactos ambientales, así mismo deberá cumplir los estándares de seguridad para este tipo de estacionamiento.</w:t>
            </w:r>
          </w:p>
          <w:p w:rsidR="00D132CE" w:rsidRPr="008C6DA4" w:rsidRDefault="00D132CE" w:rsidP="001619E4">
            <w:pPr>
              <w:pStyle w:val="Prrafodelista"/>
              <w:numPr>
                <w:ilvl w:val="0"/>
                <w:numId w:val="69"/>
              </w:numPr>
            </w:pPr>
            <w:r w:rsidRPr="008C6DA4">
              <w:t>Se debe realizar el diseño para operación 24 horas continuas 8 días a la semana.</w:t>
            </w:r>
          </w:p>
          <w:p w:rsidR="00D132CE" w:rsidRPr="008C6DA4" w:rsidRDefault="00D132CE" w:rsidP="001619E4">
            <w:pPr>
              <w:pStyle w:val="Prrafodelista"/>
              <w:numPr>
                <w:ilvl w:val="0"/>
                <w:numId w:val="69"/>
              </w:numPr>
            </w:pPr>
            <w:r w:rsidRPr="008C6DA4">
              <w:t>El estacionamiento tendrá un plan de mantenimiento preventivo 4 veces al año y un servicio de mantenimiento correctivo por demanda.</w:t>
            </w:r>
          </w:p>
          <w:p w:rsidR="00D132CE" w:rsidRPr="008C6DA4" w:rsidRDefault="00D132CE" w:rsidP="001619E4">
            <w:pPr>
              <w:pStyle w:val="Prrafodelista"/>
              <w:numPr>
                <w:ilvl w:val="0"/>
                <w:numId w:val="69"/>
              </w:numPr>
            </w:pPr>
            <w:r w:rsidRPr="008C6DA4">
              <w:t>Las plataformas de parqueo deben cumplir las dimensiones adecuadas para los vehículos más vendidos en Colombia (top 20).</w:t>
            </w:r>
          </w:p>
          <w:p w:rsidR="00D132CE" w:rsidRPr="008C6DA4" w:rsidRDefault="00D132CE" w:rsidP="001619E4">
            <w:pPr>
              <w:pStyle w:val="Prrafodelista"/>
              <w:numPr>
                <w:ilvl w:val="0"/>
                <w:numId w:val="69"/>
              </w:numPr>
            </w:pPr>
            <w:r w:rsidRPr="008C6DA4">
              <w:t xml:space="preserve">El proyecto no contempla el estacionamiento de vehículos camioneta y/o </w:t>
            </w:r>
            <w:r w:rsidRPr="008C6DA4">
              <w:rPr>
                <w:i/>
              </w:rPr>
              <w:t>SUV</w:t>
            </w:r>
            <w:r w:rsidRPr="008C6DA4">
              <w:t xml:space="preserve">, en caso de requerirse, se acordará con el inversionista, la implementación de un módulo de 16 plazas </w:t>
            </w:r>
            <w:r w:rsidRPr="008C6DA4">
              <w:lastRenderedPageBreak/>
              <w:t xml:space="preserve">para vehículos tipo camioneta y/o </w:t>
            </w:r>
            <w:r w:rsidRPr="008C6DA4">
              <w:rPr>
                <w:i/>
              </w:rPr>
              <w:t>SUV,</w:t>
            </w:r>
            <w:r w:rsidRPr="008C6DA4">
              <w:t xml:space="preserve"> incluyendo el estudio de costos adicional para este tipo de plataformas.</w:t>
            </w:r>
          </w:p>
          <w:p w:rsidR="00D132CE" w:rsidRPr="008C6DA4" w:rsidRDefault="00D132CE" w:rsidP="001619E4">
            <w:pPr>
              <w:pStyle w:val="Prrafodelista"/>
              <w:numPr>
                <w:ilvl w:val="0"/>
                <w:numId w:val="69"/>
              </w:numPr>
            </w:pPr>
            <w:r w:rsidRPr="008C6DA4">
              <w:t>Debe cumplir las normas técnicas colombianas vigentes para acometidas eléctricas, estructuras metálicas y obra civil.</w:t>
            </w:r>
          </w:p>
          <w:p w:rsidR="00D132CE" w:rsidRDefault="00D132CE" w:rsidP="001619E4">
            <w:pPr>
              <w:pStyle w:val="Prrafodelista"/>
              <w:numPr>
                <w:ilvl w:val="0"/>
                <w:numId w:val="69"/>
              </w:numPr>
            </w:pPr>
            <w:r w:rsidRPr="008C6DA4">
              <w:t>La experiencia del proveedor debe ser superior a 5 años en la fabricación de parqueaderos tipo carrusel.</w:t>
            </w:r>
          </w:p>
          <w:p w:rsidR="008C6DA4" w:rsidRPr="008C6DA4" w:rsidRDefault="008C6DA4" w:rsidP="008C6DA4">
            <w:pPr>
              <w:pStyle w:val="Prrafodelista"/>
              <w:ind w:left="360" w:firstLine="0"/>
            </w:pPr>
          </w:p>
          <w:p w:rsidR="00D132CE" w:rsidRPr="00D5423C" w:rsidRDefault="00D132CE" w:rsidP="008C6DA4">
            <w:pPr>
              <w:rPr>
                <w:rStyle w:val="Hipervnculo"/>
                <w:rFonts w:eastAsia="Calibri"/>
                <w:b/>
                <w:bCs/>
                <w:i/>
                <w:sz w:val="22"/>
              </w:rPr>
            </w:pPr>
            <w:r w:rsidRPr="00407766">
              <w:t>No se aceptarán productos de segunda mano, remanufacturados o usados de ningún tipo.</w:t>
            </w:r>
          </w:p>
        </w:tc>
      </w:tr>
    </w:tbl>
    <w:p w:rsidR="00D132CE" w:rsidRDefault="00D132CE"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873888" w:rsidRPr="00DA7395" w:rsidTr="00B20A3F">
        <w:trPr>
          <w:trHeight w:val="4567"/>
        </w:trPr>
        <w:tc>
          <w:tcPr>
            <w:tcW w:w="9498" w:type="dxa"/>
          </w:tcPr>
          <w:p w:rsidR="00873888" w:rsidRPr="008C6DA4" w:rsidRDefault="00873888" w:rsidP="00B20A3F">
            <w:pPr>
              <w:ind w:left="454"/>
              <w:rPr>
                <w:rFonts w:eastAsia="Arial"/>
              </w:rPr>
            </w:pPr>
            <w:r w:rsidRPr="008C6DA4">
              <w:rPr>
                <w:rFonts w:eastAsia="Arial"/>
                <w:b/>
                <w:u w:val="single"/>
              </w:rPr>
              <w:t>Requerimientos para la organización:</w:t>
            </w:r>
            <w:r w:rsidRPr="008C6DA4">
              <w:rPr>
                <w:rFonts w:eastAsia="Arial"/>
              </w:rPr>
              <w:t xml:space="preserve"> </w:t>
            </w:r>
          </w:p>
          <w:p w:rsidR="00873888" w:rsidRPr="008C6DA4" w:rsidRDefault="00873888" w:rsidP="001619E4">
            <w:pPr>
              <w:pStyle w:val="Prrafodelista"/>
              <w:numPr>
                <w:ilvl w:val="0"/>
                <w:numId w:val="70"/>
              </w:numPr>
            </w:pPr>
            <w:r w:rsidRPr="008C6DA4">
              <w:t>Se debe contar con una póliza de aseguramiento tanto para el producto, como para el usuario.</w:t>
            </w:r>
          </w:p>
          <w:p w:rsidR="00873888" w:rsidRPr="008C6DA4" w:rsidRDefault="00873888" w:rsidP="001619E4">
            <w:pPr>
              <w:pStyle w:val="Prrafodelista"/>
              <w:numPr>
                <w:ilvl w:val="0"/>
                <w:numId w:val="70"/>
              </w:numPr>
            </w:pPr>
            <w:r w:rsidRPr="008C6DA4">
              <w:t>El personal que opera y realiza el mantenimiento al estacionamiento debe ser personal capacitado para cada labor, se puede acordar con el fabricante un paquete de capacitación para montaje, instalación y reparación del estacionamiento.</w:t>
            </w:r>
          </w:p>
          <w:p w:rsidR="00873888" w:rsidRPr="008C6DA4" w:rsidRDefault="00873888" w:rsidP="001619E4">
            <w:pPr>
              <w:pStyle w:val="Prrafodelista"/>
              <w:numPr>
                <w:ilvl w:val="0"/>
                <w:numId w:val="70"/>
              </w:numPr>
            </w:pPr>
            <w:r w:rsidRPr="008C6DA4">
              <w:t>El inversionista debe contar con la totalidad del presupuesto para garantizar una ejecución optima del proyecto. Se pueden acordar pagos parciales siempre y cuando no afecten el cronograma o la calidad del producto final.</w:t>
            </w:r>
          </w:p>
          <w:p w:rsidR="00873888" w:rsidRPr="008C6DA4" w:rsidRDefault="00873888" w:rsidP="001619E4">
            <w:pPr>
              <w:pStyle w:val="Prrafodelista"/>
              <w:numPr>
                <w:ilvl w:val="0"/>
                <w:numId w:val="70"/>
              </w:numPr>
            </w:pPr>
            <w:r w:rsidRPr="008C6DA4">
              <w:t>La organización debe implementar los nuevos procesos y procedimientos para el modelo funcional de estacionamiento para huéspedes, si no cuenta con ellos.</w:t>
            </w:r>
          </w:p>
          <w:p w:rsidR="00873888" w:rsidRPr="008C6DA4" w:rsidRDefault="00873888" w:rsidP="001619E4">
            <w:pPr>
              <w:pStyle w:val="Prrafodelista"/>
              <w:numPr>
                <w:ilvl w:val="0"/>
                <w:numId w:val="70"/>
              </w:numPr>
            </w:pPr>
            <w:r w:rsidRPr="008C6DA4">
              <w:t xml:space="preserve">Se acordará un modelo de concesión para mantenimiento administración y operación, en caso que el inversionista tome directamente la administración, mantenimiento y operación, se acordará una remuneración porcentual por cada automóvil estacionado o una tarifa mensual para cubrir los costos de implementación y puesta en operación del parqueadero. </w:t>
            </w:r>
          </w:p>
          <w:p w:rsidR="00873888" w:rsidRPr="00DA7395" w:rsidRDefault="00873888" w:rsidP="00B20A3F">
            <w:pPr>
              <w:pStyle w:val="Prrafodelista"/>
              <w:ind w:left="360" w:firstLine="0"/>
            </w:pPr>
          </w:p>
        </w:tc>
      </w:tr>
    </w:tbl>
    <w:p w:rsidR="008C6DA4" w:rsidRDefault="008C6DA4" w:rsidP="002E17C5">
      <w:pPr>
        <w:ind w:left="454"/>
        <w:rPr>
          <w:rFonts w:eastAsia="Arial"/>
          <w:u w:val="single" w:color="000000"/>
        </w:rPr>
      </w:pPr>
    </w:p>
    <w:p w:rsidR="008C6DA4" w:rsidRDefault="008C6DA4">
      <w:pPr>
        <w:spacing w:line="240" w:lineRule="auto"/>
        <w:rPr>
          <w:rFonts w:eastAsia="Arial"/>
          <w:u w:val="single" w:color="000000"/>
        </w:rPr>
      </w:pPr>
      <w:r>
        <w:rPr>
          <w:rFonts w:eastAsia="Arial"/>
          <w:u w:val="single" w:color="000000"/>
        </w:rPr>
        <w:br w:type="page"/>
      </w:r>
    </w:p>
    <w:tbl>
      <w:tblPr>
        <w:tblStyle w:val="Tablaconcuadrcula"/>
        <w:tblW w:w="9634"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3686"/>
        <w:gridCol w:w="3680"/>
        <w:gridCol w:w="2268"/>
      </w:tblGrid>
      <w:tr w:rsidR="002E17C5" w:rsidRPr="00DA7395" w:rsidTr="008C6DA4">
        <w:trPr>
          <w:trHeight w:val="274"/>
          <w:jc w:val="center"/>
        </w:trPr>
        <w:tc>
          <w:tcPr>
            <w:tcW w:w="3686" w:type="dxa"/>
          </w:tcPr>
          <w:p w:rsidR="002E17C5" w:rsidRPr="008C6DA4" w:rsidRDefault="002E17C5" w:rsidP="006D0169">
            <w:pPr>
              <w:ind w:firstLine="0"/>
              <w:jc w:val="center"/>
              <w:rPr>
                <w:rFonts w:eastAsia="Arial"/>
                <w:b/>
                <w:i/>
                <w:szCs w:val="24"/>
              </w:rPr>
            </w:pPr>
            <w:r w:rsidRPr="008C6DA4">
              <w:rPr>
                <w:rFonts w:eastAsia="Arial"/>
                <w:b/>
                <w:i/>
                <w:szCs w:val="24"/>
              </w:rPr>
              <w:lastRenderedPageBreak/>
              <w:t>Objetivos del proyecto</w:t>
            </w:r>
          </w:p>
        </w:tc>
        <w:tc>
          <w:tcPr>
            <w:tcW w:w="3680" w:type="dxa"/>
          </w:tcPr>
          <w:p w:rsidR="002E17C5" w:rsidRPr="008C6DA4" w:rsidRDefault="002E17C5" w:rsidP="006D0169">
            <w:pPr>
              <w:ind w:firstLine="0"/>
              <w:jc w:val="center"/>
              <w:rPr>
                <w:rFonts w:eastAsia="Arial"/>
                <w:b/>
                <w:i/>
                <w:szCs w:val="24"/>
              </w:rPr>
            </w:pPr>
            <w:r w:rsidRPr="008C6DA4">
              <w:rPr>
                <w:rFonts w:eastAsia="Arial"/>
                <w:b/>
                <w:i/>
                <w:szCs w:val="24"/>
              </w:rPr>
              <w:t>Criterios de aceptación</w:t>
            </w:r>
          </w:p>
        </w:tc>
        <w:tc>
          <w:tcPr>
            <w:tcW w:w="2268" w:type="dxa"/>
          </w:tcPr>
          <w:p w:rsidR="002E17C5" w:rsidRPr="008C6DA4" w:rsidRDefault="002E17C5" w:rsidP="006D0169">
            <w:pPr>
              <w:ind w:firstLine="0"/>
              <w:jc w:val="center"/>
              <w:rPr>
                <w:rFonts w:eastAsia="Arial"/>
                <w:b/>
                <w:i/>
                <w:szCs w:val="24"/>
              </w:rPr>
            </w:pPr>
            <w:r w:rsidRPr="008C6DA4">
              <w:rPr>
                <w:rFonts w:eastAsia="Arial"/>
                <w:b/>
                <w:i/>
                <w:szCs w:val="24"/>
              </w:rPr>
              <w:t>Persona que aprueba</w:t>
            </w:r>
          </w:p>
        </w:tc>
      </w:tr>
      <w:tr w:rsidR="002E17C5" w:rsidRPr="00DA7395" w:rsidTr="008C6DA4">
        <w:trPr>
          <w:jc w:val="center"/>
        </w:trPr>
        <w:tc>
          <w:tcPr>
            <w:tcW w:w="3686" w:type="dxa"/>
          </w:tcPr>
          <w:p w:rsidR="002E17C5" w:rsidRPr="008C6DA4" w:rsidRDefault="002E17C5" w:rsidP="006D0169">
            <w:pPr>
              <w:spacing w:before="120" w:after="120"/>
              <w:ind w:left="454"/>
              <w:rPr>
                <w:rFonts w:eastAsia="Arial"/>
                <w:b/>
                <w:i/>
                <w:szCs w:val="24"/>
                <w:u w:val="single" w:color="000000"/>
              </w:rPr>
            </w:pPr>
            <w:r w:rsidRPr="008C6DA4">
              <w:rPr>
                <w:b/>
                <w:bCs/>
                <w:i/>
                <w:szCs w:val="24"/>
              </w:rPr>
              <w:t>Alcance:</w:t>
            </w:r>
          </w:p>
        </w:tc>
        <w:tc>
          <w:tcPr>
            <w:tcW w:w="3680" w:type="dxa"/>
          </w:tcPr>
          <w:p w:rsidR="002E17C5" w:rsidRPr="008C6DA4" w:rsidRDefault="002E17C5" w:rsidP="006D0169">
            <w:pPr>
              <w:ind w:left="454"/>
              <w:rPr>
                <w:rFonts w:eastAsia="Arial"/>
                <w:b/>
                <w:i/>
                <w:szCs w:val="24"/>
                <w:u w:val="single" w:color="000000"/>
              </w:rPr>
            </w:pPr>
          </w:p>
        </w:tc>
        <w:tc>
          <w:tcPr>
            <w:tcW w:w="2268" w:type="dxa"/>
          </w:tcPr>
          <w:p w:rsidR="002E17C5" w:rsidRPr="008C6DA4" w:rsidRDefault="002E17C5" w:rsidP="006D0169">
            <w:pPr>
              <w:ind w:left="454"/>
              <w:rPr>
                <w:rFonts w:eastAsia="Arial"/>
                <w:b/>
                <w:i/>
                <w:szCs w:val="24"/>
                <w:u w:val="single" w:color="000000"/>
              </w:rPr>
            </w:pPr>
          </w:p>
        </w:tc>
      </w:tr>
      <w:tr w:rsidR="002E17C5" w:rsidRPr="00DA7395" w:rsidTr="008C6DA4">
        <w:trPr>
          <w:trHeight w:val="1233"/>
          <w:jc w:val="center"/>
        </w:trPr>
        <w:tc>
          <w:tcPr>
            <w:tcW w:w="3686" w:type="dxa"/>
            <w:vAlign w:val="center"/>
          </w:tcPr>
          <w:p w:rsidR="002E17C5" w:rsidRPr="008C6DA4" w:rsidRDefault="002E17C5" w:rsidP="001619E4">
            <w:pPr>
              <w:pStyle w:val="Prrafodelista"/>
              <w:numPr>
                <w:ilvl w:val="0"/>
                <w:numId w:val="71"/>
              </w:numPr>
            </w:pPr>
            <w:r w:rsidRPr="008C6DA4">
              <w:t xml:space="preserve">Aumento de plazas de estacionamiento en el hotel </w:t>
            </w:r>
            <w:proofErr w:type="spellStart"/>
            <w:r w:rsidRPr="008C6DA4">
              <w:rPr>
                <w:i/>
              </w:rPr>
              <w:t>BlackTower</w:t>
            </w:r>
            <w:proofErr w:type="spellEnd"/>
            <w:r w:rsidRPr="008C6DA4">
              <w:t xml:space="preserve"> - Bogotá.</w:t>
            </w:r>
          </w:p>
          <w:p w:rsidR="002E17C5" w:rsidRPr="008C6DA4" w:rsidRDefault="002E17C5" w:rsidP="001619E4">
            <w:pPr>
              <w:pStyle w:val="Prrafodelista"/>
              <w:numPr>
                <w:ilvl w:val="0"/>
                <w:numId w:val="71"/>
              </w:numPr>
            </w:pPr>
            <w:r w:rsidRPr="008C6DA4">
              <w:t>Diseño, planeación y montaje de sistema vertical automatizado de estacionamiento</w:t>
            </w:r>
          </w:p>
        </w:tc>
        <w:tc>
          <w:tcPr>
            <w:tcW w:w="3680" w:type="dxa"/>
            <w:vAlign w:val="center"/>
          </w:tcPr>
          <w:p w:rsidR="002E17C5" w:rsidRPr="008C6DA4" w:rsidRDefault="002E17C5" w:rsidP="001619E4">
            <w:pPr>
              <w:pStyle w:val="Prrafodelista"/>
              <w:numPr>
                <w:ilvl w:val="0"/>
                <w:numId w:val="71"/>
              </w:numPr>
            </w:pPr>
            <w:r w:rsidRPr="008C6DA4">
              <w:t>Cerrar el proyecto con 64 plazas de estacionamiento sin modificar el área del predio.</w:t>
            </w:r>
          </w:p>
          <w:p w:rsidR="002E17C5" w:rsidRPr="008C6DA4" w:rsidRDefault="002E17C5" w:rsidP="001619E4">
            <w:pPr>
              <w:pStyle w:val="Prrafodelista"/>
              <w:numPr>
                <w:ilvl w:val="0"/>
                <w:numId w:val="71"/>
              </w:numPr>
            </w:pPr>
            <w:r w:rsidRPr="008C6DA4">
              <w:t>Cumplimiento de normatividad referente a la adecuación de los estacionamientos.</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 proyecto.</w:t>
            </w:r>
          </w:p>
        </w:tc>
      </w:tr>
      <w:tr w:rsidR="002E17C5" w:rsidRPr="00DA7395" w:rsidTr="008C6DA4">
        <w:trPr>
          <w:jc w:val="center"/>
        </w:trPr>
        <w:tc>
          <w:tcPr>
            <w:tcW w:w="3686" w:type="dxa"/>
            <w:vAlign w:val="center"/>
          </w:tcPr>
          <w:p w:rsidR="002E17C5" w:rsidRPr="00DA7395" w:rsidRDefault="002E17C5" w:rsidP="006D0169">
            <w:pPr>
              <w:spacing w:before="120" w:after="120"/>
              <w:ind w:left="454"/>
            </w:pPr>
            <w:r w:rsidRPr="00DA7395">
              <w:t>T</w:t>
            </w:r>
            <w:r w:rsidRPr="00DA7395">
              <w:rPr>
                <w:b/>
                <w:bCs/>
                <w:i/>
                <w:sz w:val="22"/>
              </w:rPr>
              <w:t>iempo</w:t>
            </w:r>
            <w:r w:rsidRPr="00DA7395">
              <w:t>:</w:t>
            </w:r>
          </w:p>
        </w:tc>
        <w:tc>
          <w:tcPr>
            <w:tcW w:w="3680" w:type="dxa"/>
            <w:vAlign w:val="center"/>
          </w:tcPr>
          <w:p w:rsidR="002E17C5" w:rsidRPr="00DA7395" w:rsidRDefault="002E17C5" w:rsidP="006D0169">
            <w:pPr>
              <w:ind w:left="454"/>
              <w:rPr>
                <w:rFonts w:eastAsia="Arial"/>
                <w:b/>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8C6DA4">
        <w:trPr>
          <w:trHeight w:val="1159"/>
          <w:jc w:val="center"/>
        </w:trPr>
        <w:tc>
          <w:tcPr>
            <w:tcW w:w="3686" w:type="dxa"/>
            <w:vAlign w:val="center"/>
          </w:tcPr>
          <w:p w:rsidR="002E17C5" w:rsidRPr="00DA7395" w:rsidRDefault="002E17C5" w:rsidP="006D0169">
            <w:pPr>
              <w:ind w:firstLine="0"/>
              <w:rPr>
                <w:rFonts w:eastAsia="Arial"/>
                <w:sz w:val="22"/>
              </w:rPr>
            </w:pPr>
            <w:r w:rsidRPr="00DA7395">
              <w:rPr>
                <w:rFonts w:eastAsia="Arial"/>
                <w:sz w:val="22"/>
              </w:rPr>
              <w:t>Ejecutar el proyecto en dos (2) años.</w:t>
            </w:r>
          </w:p>
        </w:tc>
        <w:tc>
          <w:tcPr>
            <w:tcW w:w="3680" w:type="dxa"/>
            <w:vAlign w:val="center"/>
          </w:tcPr>
          <w:p w:rsidR="002E17C5" w:rsidRPr="00DA7395" w:rsidRDefault="002E17C5" w:rsidP="006D0169">
            <w:pPr>
              <w:ind w:firstLine="0"/>
              <w:rPr>
                <w:rFonts w:eastAsia="Arial"/>
                <w:sz w:val="22"/>
              </w:rPr>
            </w:pPr>
            <w:r w:rsidRPr="00DA7395">
              <w:rPr>
                <w:rFonts w:eastAsia="Arial"/>
                <w:sz w:val="22"/>
              </w:rPr>
              <w:t>Cierre del proyecto en dos (2) año +/- dos (2) meses</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r w:rsidR="002E17C5" w:rsidRPr="00DA7395" w:rsidTr="008C6DA4">
        <w:trPr>
          <w:jc w:val="center"/>
        </w:trPr>
        <w:tc>
          <w:tcPr>
            <w:tcW w:w="3686" w:type="dxa"/>
            <w:vAlign w:val="center"/>
          </w:tcPr>
          <w:p w:rsidR="002E17C5" w:rsidRPr="00DA7395" w:rsidRDefault="002E17C5" w:rsidP="006D0169">
            <w:pPr>
              <w:spacing w:before="120" w:after="120"/>
              <w:ind w:left="454"/>
            </w:pPr>
            <w:r w:rsidRPr="00DA7395">
              <w:t>C</w:t>
            </w:r>
            <w:r w:rsidRPr="00DA7395">
              <w:rPr>
                <w:b/>
                <w:bCs/>
                <w:i/>
                <w:sz w:val="22"/>
              </w:rPr>
              <w:t>osto</w:t>
            </w:r>
            <w:r w:rsidRPr="00DA7395">
              <w:t>:</w:t>
            </w:r>
          </w:p>
        </w:tc>
        <w:tc>
          <w:tcPr>
            <w:tcW w:w="3680" w:type="dxa"/>
            <w:vAlign w:val="center"/>
          </w:tcPr>
          <w:p w:rsidR="002E17C5" w:rsidRPr="00DA7395" w:rsidRDefault="002E17C5" w:rsidP="006D0169">
            <w:pPr>
              <w:ind w:left="454"/>
              <w:rPr>
                <w:rFonts w:eastAsia="Arial"/>
                <w:b/>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8C6DA4">
        <w:trPr>
          <w:trHeight w:val="1342"/>
          <w:jc w:val="center"/>
        </w:trPr>
        <w:tc>
          <w:tcPr>
            <w:tcW w:w="3686" w:type="dxa"/>
            <w:shd w:val="clear" w:color="auto" w:fill="auto"/>
            <w:vAlign w:val="center"/>
          </w:tcPr>
          <w:p w:rsidR="002E17C5" w:rsidRPr="00DA7395" w:rsidRDefault="002E17C5" w:rsidP="006D0169">
            <w:pPr>
              <w:ind w:left="454"/>
              <w:rPr>
                <w:rFonts w:eastAsia="Arial"/>
                <w:sz w:val="22"/>
              </w:rPr>
            </w:pPr>
            <w:r w:rsidRPr="00DA7395">
              <w:rPr>
                <w:rFonts w:eastAsia="Arial"/>
                <w:sz w:val="22"/>
              </w:rPr>
              <w:t>$1.992.840.815</w:t>
            </w:r>
          </w:p>
        </w:tc>
        <w:tc>
          <w:tcPr>
            <w:tcW w:w="3680" w:type="dxa"/>
            <w:vAlign w:val="center"/>
          </w:tcPr>
          <w:p w:rsidR="002E17C5" w:rsidRPr="00DA7395" w:rsidRDefault="002E17C5" w:rsidP="006D0169">
            <w:pPr>
              <w:ind w:firstLine="0"/>
              <w:rPr>
                <w:rFonts w:eastAsia="Arial"/>
                <w:sz w:val="22"/>
              </w:rPr>
            </w:pPr>
            <w:r w:rsidRPr="00DA7395">
              <w:rPr>
                <w:rFonts w:eastAsia="Arial"/>
                <w:sz w:val="22"/>
              </w:rPr>
              <w:t>El presupuesto asignado con una variación del 10%</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r w:rsidR="002E17C5" w:rsidRPr="00DA7395" w:rsidTr="008C6DA4">
        <w:trPr>
          <w:jc w:val="center"/>
        </w:trPr>
        <w:tc>
          <w:tcPr>
            <w:tcW w:w="3686" w:type="dxa"/>
            <w:vAlign w:val="center"/>
          </w:tcPr>
          <w:p w:rsidR="002E17C5" w:rsidRPr="00DA7395" w:rsidRDefault="002E17C5" w:rsidP="006D0169">
            <w:pPr>
              <w:spacing w:before="120" w:after="120"/>
              <w:ind w:left="454"/>
            </w:pPr>
            <w:r w:rsidRPr="00DA7395">
              <w:t>O</w:t>
            </w:r>
            <w:r w:rsidRPr="00DA7395">
              <w:rPr>
                <w:b/>
                <w:bCs/>
                <w:i/>
                <w:sz w:val="22"/>
              </w:rPr>
              <w:t>tro</w:t>
            </w:r>
            <w:r w:rsidRPr="00DA7395">
              <w:t>:</w:t>
            </w:r>
          </w:p>
        </w:tc>
        <w:tc>
          <w:tcPr>
            <w:tcW w:w="3680" w:type="dxa"/>
            <w:vAlign w:val="center"/>
          </w:tcPr>
          <w:p w:rsidR="002E17C5" w:rsidRPr="00DA7395" w:rsidRDefault="002E17C5" w:rsidP="006D0169">
            <w:pPr>
              <w:spacing w:before="120" w:after="120"/>
              <w:ind w:left="454"/>
              <w:rPr>
                <w:b/>
                <w:bCs/>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8C6DA4">
        <w:trPr>
          <w:trHeight w:val="1582"/>
          <w:jc w:val="center"/>
        </w:trPr>
        <w:tc>
          <w:tcPr>
            <w:tcW w:w="3686" w:type="dxa"/>
            <w:vAlign w:val="center"/>
          </w:tcPr>
          <w:p w:rsidR="002E17C5" w:rsidRPr="0072484C" w:rsidRDefault="002E17C5" w:rsidP="001619E4">
            <w:pPr>
              <w:pStyle w:val="Prrafodelista"/>
              <w:numPr>
                <w:ilvl w:val="0"/>
                <w:numId w:val="64"/>
              </w:numPr>
            </w:pPr>
            <w:r w:rsidRPr="0072484C">
              <w:t>Sistema de gestión de Integral y de riesgos.</w:t>
            </w:r>
          </w:p>
          <w:p w:rsidR="002E17C5" w:rsidRPr="0072484C" w:rsidRDefault="002E17C5" w:rsidP="001619E4">
            <w:pPr>
              <w:pStyle w:val="Prrafodelista"/>
              <w:numPr>
                <w:ilvl w:val="0"/>
                <w:numId w:val="64"/>
              </w:numPr>
            </w:pPr>
            <w:r w:rsidRPr="0072484C">
              <w:t>Producto con altos estándares de calidad.</w:t>
            </w:r>
          </w:p>
        </w:tc>
        <w:tc>
          <w:tcPr>
            <w:tcW w:w="3680" w:type="dxa"/>
            <w:vAlign w:val="center"/>
          </w:tcPr>
          <w:p w:rsidR="002E17C5" w:rsidRPr="0072484C" w:rsidRDefault="002E17C5" w:rsidP="001619E4">
            <w:pPr>
              <w:pStyle w:val="Prrafodelista"/>
              <w:numPr>
                <w:ilvl w:val="0"/>
                <w:numId w:val="64"/>
              </w:numPr>
            </w:pPr>
            <w:r w:rsidRPr="0072484C">
              <w:t>Cumplir normas o buenas prácticas de salud ocupacional, seguridad en el trabajo, medio ambiente y riesgos.</w:t>
            </w:r>
          </w:p>
          <w:p w:rsidR="002E17C5" w:rsidRPr="0072484C" w:rsidRDefault="002E17C5" w:rsidP="001619E4">
            <w:pPr>
              <w:pStyle w:val="Prrafodelista"/>
              <w:numPr>
                <w:ilvl w:val="0"/>
                <w:numId w:val="64"/>
              </w:numPr>
            </w:pPr>
            <w:r w:rsidRPr="0072484C">
              <w:t>Cumplir con las normas de calidad que aplica al producto y al proyecto.</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bl>
    <w:p w:rsidR="008C6DA4" w:rsidRDefault="008C6DA4" w:rsidP="002E17C5">
      <w:pPr>
        <w:ind w:left="454"/>
        <w:rPr>
          <w:rFonts w:eastAsia="Arial"/>
          <w:u w:val="single" w:color="000000"/>
        </w:rPr>
      </w:pPr>
    </w:p>
    <w:p w:rsidR="008C6DA4" w:rsidRDefault="008C6DA4">
      <w:pPr>
        <w:spacing w:line="240" w:lineRule="auto"/>
        <w:rPr>
          <w:rFonts w:eastAsia="Arial"/>
          <w:u w:val="single" w:color="000000"/>
        </w:rPr>
      </w:pPr>
      <w:r>
        <w:rPr>
          <w:rFonts w:eastAsia="Arial"/>
          <w:u w:val="single" w:color="000000"/>
        </w:rPr>
        <w:br w:type="page"/>
      </w:r>
    </w:p>
    <w:tbl>
      <w:tblPr>
        <w:tblStyle w:val="Tablaconcuadrcula"/>
        <w:tblW w:w="9499"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4815"/>
        <w:gridCol w:w="4684"/>
      </w:tblGrid>
      <w:tr w:rsidR="002E17C5" w:rsidRPr="00DA7395" w:rsidTr="0072484C">
        <w:trPr>
          <w:jc w:val="center"/>
        </w:trPr>
        <w:tc>
          <w:tcPr>
            <w:tcW w:w="4815" w:type="dxa"/>
          </w:tcPr>
          <w:p w:rsidR="002E17C5" w:rsidRPr="00DA7395" w:rsidRDefault="002E17C5" w:rsidP="006D0169">
            <w:pPr>
              <w:spacing w:before="120" w:after="120"/>
              <w:ind w:left="454"/>
              <w:rPr>
                <w:rFonts w:eastAsia="Arial"/>
                <w:b/>
                <w:sz w:val="22"/>
                <w:u w:val="single" w:color="000000"/>
              </w:rPr>
            </w:pPr>
            <w:r w:rsidRPr="00DA7395">
              <w:rPr>
                <w:b/>
                <w:bCs/>
                <w:i/>
                <w:sz w:val="22"/>
              </w:rPr>
              <w:lastRenderedPageBreak/>
              <w:t>Hitos de resumen</w:t>
            </w:r>
          </w:p>
        </w:tc>
        <w:tc>
          <w:tcPr>
            <w:tcW w:w="4684" w:type="dxa"/>
          </w:tcPr>
          <w:p w:rsidR="002E17C5" w:rsidRPr="00DA7395" w:rsidRDefault="002E17C5" w:rsidP="006D0169">
            <w:pPr>
              <w:spacing w:before="120" w:after="120"/>
              <w:ind w:firstLine="0"/>
              <w:jc w:val="center"/>
              <w:rPr>
                <w:rFonts w:eastAsia="Arial"/>
                <w:b/>
                <w:sz w:val="22"/>
                <w:u w:val="single" w:color="000000"/>
              </w:rPr>
            </w:pPr>
            <w:r w:rsidRPr="00DA7395">
              <w:rPr>
                <w:rFonts w:eastAsia="Calibri"/>
                <w:b/>
                <w:bCs/>
                <w:sz w:val="22"/>
              </w:rPr>
              <w:t>Fecha límite</w:t>
            </w:r>
          </w:p>
        </w:tc>
      </w:tr>
      <w:tr w:rsidR="002E17C5" w:rsidRPr="00DA7395" w:rsidTr="0072484C">
        <w:trPr>
          <w:trHeight w:val="483"/>
          <w:jc w:val="center"/>
        </w:trPr>
        <w:tc>
          <w:tcPr>
            <w:tcW w:w="4815" w:type="dxa"/>
          </w:tcPr>
          <w:p w:rsidR="002E17C5" w:rsidRPr="00DA7395" w:rsidRDefault="002E17C5" w:rsidP="006D0169">
            <w:pPr>
              <w:rPr>
                <w:rFonts w:eastAsia="Arial"/>
                <w:sz w:val="22"/>
              </w:rPr>
            </w:pPr>
            <w:r w:rsidRPr="00DA7395">
              <w:rPr>
                <w:rFonts w:eastAsia="Arial"/>
                <w:sz w:val="22"/>
              </w:rPr>
              <w:t>Diagnostico</w:t>
            </w:r>
          </w:p>
        </w:tc>
        <w:tc>
          <w:tcPr>
            <w:tcW w:w="4684" w:type="dxa"/>
          </w:tcPr>
          <w:p w:rsidR="002E17C5" w:rsidRPr="00DA7395" w:rsidRDefault="002E17C5" w:rsidP="006D0169">
            <w:pPr>
              <w:ind w:left="454"/>
              <w:rPr>
                <w:rFonts w:eastAsia="Arial"/>
                <w:sz w:val="22"/>
              </w:rPr>
            </w:pPr>
            <w:r w:rsidRPr="00DA7395">
              <w:rPr>
                <w:sz w:val="22"/>
              </w:rPr>
              <w:t>30 de septiembre de 2019</w:t>
            </w:r>
          </w:p>
        </w:tc>
      </w:tr>
      <w:tr w:rsidR="002E17C5" w:rsidRPr="00DA7395" w:rsidTr="0072484C">
        <w:trPr>
          <w:trHeight w:val="434"/>
          <w:jc w:val="center"/>
        </w:trPr>
        <w:tc>
          <w:tcPr>
            <w:tcW w:w="4815" w:type="dxa"/>
          </w:tcPr>
          <w:p w:rsidR="002E17C5" w:rsidRPr="00DA7395" w:rsidRDefault="002E17C5" w:rsidP="006D0169">
            <w:pPr>
              <w:rPr>
                <w:rFonts w:eastAsia="Arial"/>
                <w:sz w:val="22"/>
              </w:rPr>
            </w:pPr>
            <w:r w:rsidRPr="00DA7395">
              <w:rPr>
                <w:rFonts w:eastAsia="Arial"/>
                <w:sz w:val="22"/>
              </w:rPr>
              <w:t>Diseño</w:t>
            </w:r>
          </w:p>
        </w:tc>
        <w:tc>
          <w:tcPr>
            <w:tcW w:w="4684" w:type="dxa"/>
          </w:tcPr>
          <w:p w:rsidR="002E17C5" w:rsidRPr="00DA7395" w:rsidRDefault="002E17C5" w:rsidP="006D0169">
            <w:pPr>
              <w:ind w:left="454"/>
              <w:rPr>
                <w:rFonts w:eastAsia="Arial"/>
                <w:sz w:val="22"/>
              </w:rPr>
            </w:pPr>
            <w:r w:rsidRPr="00DA7395">
              <w:rPr>
                <w:sz w:val="22"/>
              </w:rPr>
              <w:t>11 de noviembre de 2019</w:t>
            </w:r>
          </w:p>
        </w:tc>
      </w:tr>
      <w:tr w:rsidR="002E17C5" w:rsidRPr="00DA7395" w:rsidTr="0072484C">
        <w:trPr>
          <w:trHeight w:val="398"/>
          <w:jc w:val="center"/>
        </w:trPr>
        <w:tc>
          <w:tcPr>
            <w:tcW w:w="4815" w:type="dxa"/>
          </w:tcPr>
          <w:p w:rsidR="002E17C5" w:rsidRPr="00DA7395" w:rsidRDefault="002E17C5" w:rsidP="006D0169">
            <w:pPr>
              <w:rPr>
                <w:rFonts w:eastAsia="Arial"/>
                <w:sz w:val="22"/>
              </w:rPr>
            </w:pPr>
            <w:r w:rsidRPr="00DA7395">
              <w:rPr>
                <w:rFonts w:eastAsia="Arial"/>
                <w:sz w:val="22"/>
              </w:rPr>
              <w:t>Adquisiciones</w:t>
            </w:r>
          </w:p>
        </w:tc>
        <w:tc>
          <w:tcPr>
            <w:tcW w:w="4684" w:type="dxa"/>
          </w:tcPr>
          <w:p w:rsidR="002E17C5" w:rsidRPr="00DA7395" w:rsidRDefault="002E17C5" w:rsidP="006D0169">
            <w:pPr>
              <w:ind w:left="454"/>
              <w:rPr>
                <w:rFonts w:eastAsia="Arial"/>
                <w:sz w:val="22"/>
              </w:rPr>
            </w:pPr>
            <w:r w:rsidRPr="00DA7395">
              <w:rPr>
                <w:sz w:val="22"/>
              </w:rPr>
              <w:t>10 de octubre de 2019</w:t>
            </w:r>
          </w:p>
        </w:tc>
      </w:tr>
      <w:tr w:rsidR="002E17C5" w:rsidRPr="00DA7395" w:rsidTr="0072484C">
        <w:trPr>
          <w:trHeight w:val="418"/>
          <w:jc w:val="center"/>
        </w:trPr>
        <w:tc>
          <w:tcPr>
            <w:tcW w:w="4815" w:type="dxa"/>
          </w:tcPr>
          <w:p w:rsidR="002E17C5" w:rsidRPr="00DA7395" w:rsidRDefault="002E17C5" w:rsidP="006D0169">
            <w:pPr>
              <w:rPr>
                <w:rFonts w:eastAsia="Arial"/>
                <w:sz w:val="22"/>
              </w:rPr>
            </w:pPr>
            <w:r w:rsidRPr="00DA7395">
              <w:rPr>
                <w:rFonts w:eastAsia="Arial"/>
                <w:sz w:val="22"/>
              </w:rPr>
              <w:t>Construcción</w:t>
            </w:r>
          </w:p>
        </w:tc>
        <w:tc>
          <w:tcPr>
            <w:tcW w:w="4684" w:type="dxa"/>
          </w:tcPr>
          <w:p w:rsidR="002E17C5" w:rsidRPr="00DA7395" w:rsidRDefault="002E17C5" w:rsidP="006D0169">
            <w:pPr>
              <w:ind w:left="454"/>
              <w:rPr>
                <w:rFonts w:eastAsia="Arial"/>
                <w:sz w:val="22"/>
              </w:rPr>
            </w:pPr>
            <w:r w:rsidRPr="00DA7395">
              <w:rPr>
                <w:sz w:val="22"/>
              </w:rPr>
              <w:t>2 de diciembre de 2020</w:t>
            </w:r>
          </w:p>
        </w:tc>
      </w:tr>
      <w:tr w:rsidR="002E17C5" w:rsidRPr="00DA7395" w:rsidTr="0072484C">
        <w:trPr>
          <w:trHeight w:val="390"/>
          <w:jc w:val="center"/>
        </w:trPr>
        <w:tc>
          <w:tcPr>
            <w:tcW w:w="4815" w:type="dxa"/>
          </w:tcPr>
          <w:p w:rsidR="002E17C5" w:rsidRPr="00DA7395" w:rsidRDefault="002E17C5" w:rsidP="006D0169">
            <w:pPr>
              <w:rPr>
                <w:rFonts w:eastAsia="Arial"/>
                <w:sz w:val="22"/>
              </w:rPr>
            </w:pPr>
            <w:r w:rsidRPr="00DA7395">
              <w:rPr>
                <w:rFonts w:eastAsia="Arial"/>
                <w:sz w:val="22"/>
              </w:rPr>
              <w:t>Puesta en Marcha</w:t>
            </w:r>
          </w:p>
        </w:tc>
        <w:tc>
          <w:tcPr>
            <w:tcW w:w="4684" w:type="dxa"/>
          </w:tcPr>
          <w:p w:rsidR="002E17C5" w:rsidRPr="00DA7395" w:rsidRDefault="0072484C" w:rsidP="006D0169">
            <w:pPr>
              <w:ind w:left="454"/>
              <w:rPr>
                <w:rFonts w:eastAsia="Arial"/>
                <w:sz w:val="22"/>
              </w:rPr>
            </w:pPr>
            <w:r w:rsidRPr="00DA7395">
              <w:rPr>
                <w:sz w:val="22"/>
              </w:rPr>
              <w:t>24 de</w:t>
            </w:r>
            <w:r w:rsidR="002E17C5" w:rsidRPr="00DA7395">
              <w:rPr>
                <w:sz w:val="22"/>
              </w:rPr>
              <w:t xml:space="preserve"> diciembre de 2020</w:t>
            </w:r>
          </w:p>
        </w:tc>
      </w:tr>
      <w:tr w:rsidR="002E17C5" w:rsidRPr="00DA7395" w:rsidTr="0072484C">
        <w:trPr>
          <w:trHeight w:val="444"/>
          <w:jc w:val="center"/>
        </w:trPr>
        <w:tc>
          <w:tcPr>
            <w:tcW w:w="4815" w:type="dxa"/>
          </w:tcPr>
          <w:p w:rsidR="002E17C5" w:rsidRPr="00DA7395" w:rsidRDefault="002E17C5" w:rsidP="006D0169">
            <w:pPr>
              <w:rPr>
                <w:rFonts w:eastAsia="Arial"/>
                <w:sz w:val="22"/>
              </w:rPr>
            </w:pPr>
            <w:r w:rsidRPr="00DA7395">
              <w:rPr>
                <w:rFonts w:eastAsia="Arial"/>
                <w:sz w:val="22"/>
              </w:rPr>
              <w:t>Gerencia de Proyectos</w:t>
            </w:r>
          </w:p>
        </w:tc>
        <w:tc>
          <w:tcPr>
            <w:tcW w:w="4684" w:type="dxa"/>
          </w:tcPr>
          <w:p w:rsidR="002E17C5" w:rsidRPr="00DA7395" w:rsidRDefault="002E17C5" w:rsidP="006D0169">
            <w:pPr>
              <w:ind w:left="454"/>
              <w:rPr>
                <w:rFonts w:eastAsia="Arial"/>
                <w:sz w:val="22"/>
              </w:rPr>
            </w:pPr>
            <w:r w:rsidRPr="00DA7395">
              <w:rPr>
                <w:sz w:val="22"/>
              </w:rPr>
              <w:t>05 de enero de 2021</w:t>
            </w:r>
          </w:p>
        </w:tc>
      </w:tr>
      <w:tr w:rsidR="002E17C5" w:rsidRPr="00DA7395" w:rsidTr="0072484C">
        <w:trPr>
          <w:jc w:val="center"/>
        </w:trPr>
        <w:tc>
          <w:tcPr>
            <w:tcW w:w="9499" w:type="dxa"/>
            <w:gridSpan w:val="2"/>
          </w:tcPr>
          <w:p w:rsidR="002E17C5" w:rsidRPr="00DA7395" w:rsidRDefault="002E17C5" w:rsidP="006D0169">
            <w:pPr>
              <w:spacing w:after="120"/>
              <w:ind w:left="454"/>
              <w:rPr>
                <w:rFonts w:eastAsia="Arial"/>
                <w:sz w:val="22"/>
                <w:u w:val="single" w:color="000000"/>
              </w:rPr>
            </w:pPr>
            <w:r w:rsidRPr="00DA7395">
              <w:rPr>
                <w:bCs/>
                <w:sz w:val="22"/>
              </w:rPr>
              <w:t>Presupuesto estimado:</w:t>
            </w:r>
          </w:p>
        </w:tc>
      </w:tr>
      <w:tr w:rsidR="002E17C5" w:rsidRPr="00DA7395" w:rsidTr="008C6DA4">
        <w:trPr>
          <w:trHeight w:val="3328"/>
          <w:jc w:val="center"/>
        </w:trPr>
        <w:tc>
          <w:tcPr>
            <w:tcW w:w="9499" w:type="dxa"/>
            <w:gridSpan w:val="2"/>
          </w:tcPr>
          <w:p w:rsidR="002E17C5" w:rsidRPr="00DA7395" w:rsidRDefault="002E17C5" w:rsidP="006D0169">
            <w:pPr>
              <w:ind w:left="454"/>
              <w:rPr>
                <w:rFonts w:eastAsia="Arial"/>
                <w:sz w:val="22"/>
              </w:rPr>
            </w:pPr>
          </w:p>
          <w:tbl>
            <w:tblPr>
              <w:tblW w:w="7371" w:type="dxa"/>
              <w:jc w:val="center"/>
              <w:tblCellMar>
                <w:left w:w="70" w:type="dxa"/>
                <w:right w:w="70" w:type="dxa"/>
              </w:tblCellMar>
              <w:tblLook w:val="04A0" w:firstRow="1" w:lastRow="0" w:firstColumn="1" w:lastColumn="0" w:noHBand="0" w:noVBand="1"/>
            </w:tblPr>
            <w:tblGrid>
              <w:gridCol w:w="426"/>
              <w:gridCol w:w="5953"/>
              <w:gridCol w:w="992"/>
            </w:tblGrid>
            <w:tr w:rsidR="002E17C5" w:rsidRPr="00DA7395" w:rsidTr="006D0169">
              <w:trPr>
                <w:trHeight w:val="630"/>
                <w:jc w:val="center"/>
              </w:trPr>
              <w:tc>
                <w:tcPr>
                  <w:tcW w:w="42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right"/>
                    <w:rPr>
                      <w:b/>
                      <w:sz w:val="16"/>
                    </w:rPr>
                  </w:pPr>
                  <w:r w:rsidRPr="00DA7395">
                    <w:rPr>
                      <w:b/>
                      <w:sz w:val="16"/>
                    </w:rPr>
                    <w:t>1</w:t>
                  </w:r>
                </w:p>
              </w:tc>
              <w:tc>
                <w:tcPr>
                  <w:tcW w:w="5953"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b/>
                      <w:sz w:val="16"/>
                    </w:rPr>
                  </w:pPr>
                  <w:r w:rsidRPr="00DA7395">
                    <w:rPr>
                      <w:b/>
                      <w:sz w:val="16"/>
                    </w:rPr>
                    <w:t xml:space="preserve">SISTEMA DE ESTACIONAMIENTO VERTICAL ROTATORIO AUTOMATIZADO PARA EL HOTEL </w:t>
                  </w:r>
                  <w:r w:rsidRPr="00DA7395">
                    <w:rPr>
                      <w:b/>
                      <w:i/>
                      <w:sz w:val="16"/>
                    </w:rPr>
                    <w:t>BLACK TOWER PREMIUM</w:t>
                  </w:r>
                  <w:r w:rsidRPr="00DA7395">
                    <w:rPr>
                      <w:b/>
                      <w:sz w:val="16"/>
                    </w:rPr>
                    <w:t xml:space="preserve"> – BOGOTÁ.</w:t>
                  </w:r>
                </w:p>
              </w:tc>
              <w:tc>
                <w:tcPr>
                  <w:tcW w:w="99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b/>
                      <w:sz w:val="16"/>
                    </w:rPr>
                  </w:pPr>
                  <w:r w:rsidRPr="00DA7395">
                    <w:rPr>
                      <w:b/>
                      <w:sz w:val="16"/>
                    </w:rPr>
                    <w:t>M$ 1.497,36</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1</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DIAGNÓSTICO</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C20A45">
                  <w:pPr>
                    <w:ind w:firstLine="0"/>
                    <w:jc w:val="right"/>
                    <w:rPr>
                      <w:sz w:val="16"/>
                    </w:rPr>
                  </w:pPr>
                  <w:r w:rsidRPr="00DA7395">
                    <w:rPr>
                      <w:sz w:val="16"/>
                    </w:rPr>
                    <w:t>M$ 14,27</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2</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DISEÑO</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C20A45">
                  <w:pPr>
                    <w:ind w:firstLine="0"/>
                    <w:jc w:val="right"/>
                    <w:rPr>
                      <w:sz w:val="16"/>
                    </w:rPr>
                  </w:pPr>
                  <w:r w:rsidRPr="00DA7395">
                    <w:rPr>
                      <w:sz w:val="16"/>
                    </w:rPr>
                    <w:t>M$ 11,15</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3</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ADQUISICIONES</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C20A45">
                  <w:pPr>
                    <w:ind w:firstLine="0"/>
                    <w:jc w:val="right"/>
                    <w:rPr>
                      <w:sz w:val="16"/>
                    </w:rPr>
                  </w:pPr>
                  <w:r w:rsidRPr="00DA7395">
                    <w:rPr>
                      <w:sz w:val="16"/>
                    </w:rPr>
                    <w:t>M$ 1.232,54</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4</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CONSTRUCCIÓN</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C20A45">
                  <w:pPr>
                    <w:ind w:firstLine="0"/>
                    <w:jc w:val="right"/>
                    <w:rPr>
                      <w:sz w:val="16"/>
                    </w:rPr>
                  </w:pPr>
                  <w:r w:rsidRPr="00DA7395">
                    <w:rPr>
                      <w:sz w:val="16"/>
                    </w:rPr>
                    <w:t>M$ 82,36</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5</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PUESTA EN MARCHA</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C20A45">
                  <w:pPr>
                    <w:ind w:firstLine="0"/>
                    <w:jc w:val="right"/>
                    <w:rPr>
                      <w:sz w:val="16"/>
                    </w:rPr>
                  </w:pPr>
                  <w:r w:rsidRPr="00DA7395">
                    <w:rPr>
                      <w:sz w:val="16"/>
                    </w:rPr>
                    <w:t>M$ 5.10</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6</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GERENCIA DE PROYECTO</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C20A45">
                  <w:pPr>
                    <w:ind w:firstLine="0"/>
                    <w:jc w:val="right"/>
                    <w:rPr>
                      <w:sz w:val="16"/>
                    </w:rPr>
                  </w:pPr>
                  <w:r w:rsidRPr="00DA7395">
                    <w:rPr>
                      <w:sz w:val="16"/>
                    </w:rPr>
                    <w:t>M$ 151.87</w:t>
                  </w:r>
                </w:p>
              </w:tc>
            </w:tr>
          </w:tbl>
          <w:p w:rsidR="008C6DA4" w:rsidRPr="00DA7395" w:rsidRDefault="008C6DA4" w:rsidP="008C6DA4">
            <w:pPr>
              <w:ind w:firstLine="0"/>
              <w:rPr>
                <w:rFonts w:eastAsia="Arial"/>
                <w:sz w:val="22"/>
              </w:rPr>
            </w:pPr>
          </w:p>
        </w:tc>
      </w:tr>
    </w:tbl>
    <w:p w:rsidR="002E17C5" w:rsidRPr="00DA7395" w:rsidRDefault="002E17C5" w:rsidP="002E17C5">
      <w:pPr>
        <w:ind w:left="454"/>
        <w:rPr>
          <w:rFonts w:eastAsia="Arial"/>
          <w:u w:val="single" w:color="000000"/>
        </w:rPr>
      </w:pPr>
    </w:p>
    <w:tbl>
      <w:tblPr>
        <w:tblW w:w="9493"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4248"/>
        <w:gridCol w:w="5245"/>
      </w:tblGrid>
      <w:tr w:rsidR="002E17C5" w:rsidRPr="00DA7395" w:rsidTr="006D0169">
        <w:trPr>
          <w:trHeight w:val="300"/>
          <w:tblHeader/>
          <w:jc w:val="center"/>
        </w:trPr>
        <w:tc>
          <w:tcPr>
            <w:tcW w:w="4248" w:type="dxa"/>
            <w:shd w:val="clear" w:color="auto" w:fill="auto"/>
            <w:noWrap/>
            <w:vAlign w:val="center"/>
            <w:hideMark/>
          </w:tcPr>
          <w:p w:rsidR="002E17C5" w:rsidRPr="008C6DA4" w:rsidRDefault="002E17C5" w:rsidP="006D0169">
            <w:pPr>
              <w:ind w:left="454"/>
              <w:rPr>
                <w:rFonts w:eastAsia="Times New Roman"/>
                <w:b/>
                <w:i/>
                <w:lang w:eastAsia="es-ES"/>
              </w:rPr>
            </w:pPr>
            <w:proofErr w:type="spellStart"/>
            <w:r w:rsidRPr="008C6DA4">
              <w:rPr>
                <w:rFonts w:eastAsia="Calibri"/>
                <w:b/>
                <w:bCs/>
                <w:i/>
              </w:rPr>
              <w:t>Stakeholder</w:t>
            </w:r>
            <w:proofErr w:type="spellEnd"/>
            <w:r w:rsidRPr="008C6DA4">
              <w:rPr>
                <w:rFonts w:eastAsia="Calibri"/>
                <w:b/>
                <w:bCs/>
                <w:i/>
              </w:rPr>
              <w:t>(s)</w:t>
            </w:r>
          </w:p>
        </w:tc>
        <w:tc>
          <w:tcPr>
            <w:tcW w:w="5245" w:type="dxa"/>
            <w:shd w:val="clear" w:color="auto" w:fill="auto"/>
            <w:noWrap/>
            <w:vAlign w:val="center"/>
            <w:hideMark/>
          </w:tcPr>
          <w:p w:rsidR="002E17C5" w:rsidRPr="008C6DA4" w:rsidRDefault="002E17C5" w:rsidP="006D0169">
            <w:pPr>
              <w:ind w:left="454"/>
              <w:rPr>
                <w:rFonts w:eastAsia="Times New Roman"/>
                <w:b/>
                <w:i/>
                <w:lang w:eastAsia="es-ES"/>
              </w:rPr>
            </w:pPr>
            <w:r w:rsidRPr="008C6DA4">
              <w:rPr>
                <w:rFonts w:eastAsia="Calibri"/>
                <w:b/>
                <w:bCs/>
                <w:i/>
              </w:rPr>
              <w:t>Role</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Inversionista - Cliente</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Cliente del proyecto e inversionista económic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ocio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Inversionista económic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Proveedore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uministro de materiales equipos y servici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Comunidad</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poyar proyectos de desarroll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huéspedes del hotel</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Hacer uso del servici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funcionarios del hotel</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Hacer uso del servici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lcaldía de Bogotá</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Ente de control</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ecretaria de movilidad</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Regulador de tarifas y normatividad</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uperintendencia de sociedade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Inspección, vigilancia y control</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uperintendencia de industria y comerci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Velar por los derechos de los consumidore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lastRenderedPageBreak/>
              <w:t>Departamento administrativo de planeación distrital</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Regulación del uso del suel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Secretaría de obras públicas del distrit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Regulación de obras públicas.</w:t>
            </w:r>
          </w:p>
        </w:tc>
      </w:tr>
      <w:tr w:rsidR="002E17C5" w:rsidRPr="00DA7395" w:rsidTr="006D0169">
        <w:trPr>
          <w:trHeight w:val="300"/>
          <w:jc w:val="center"/>
        </w:trPr>
        <w:tc>
          <w:tcPr>
            <w:tcW w:w="4248" w:type="dxa"/>
            <w:shd w:val="clear" w:color="auto" w:fill="auto"/>
            <w:noWrap/>
            <w:vAlign w:val="center"/>
          </w:tcPr>
          <w:p w:rsidR="002E17C5" w:rsidRPr="008C6DA4" w:rsidRDefault="002E17C5" w:rsidP="006D0169">
            <w:pPr>
              <w:ind w:firstLine="0"/>
              <w:rPr>
                <w:rFonts w:eastAsia="Times New Roman"/>
                <w:lang w:eastAsia="es-ES"/>
              </w:rPr>
            </w:pPr>
            <w:r w:rsidRPr="008C6DA4">
              <w:rPr>
                <w:rFonts w:eastAsia="Times New Roman"/>
                <w:lang w:eastAsia="es-ES"/>
              </w:rPr>
              <w:t>Curaduría urbana</w:t>
            </w:r>
          </w:p>
        </w:tc>
        <w:tc>
          <w:tcPr>
            <w:tcW w:w="5245" w:type="dxa"/>
            <w:shd w:val="clear" w:color="auto" w:fill="auto"/>
            <w:noWrap/>
            <w:vAlign w:val="center"/>
          </w:tcPr>
          <w:p w:rsidR="002E17C5" w:rsidRPr="008C6DA4" w:rsidRDefault="002E17C5" w:rsidP="006D0169">
            <w:pPr>
              <w:ind w:firstLine="0"/>
              <w:rPr>
                <w:rFonts w:eastAsia="Times New Roman"/>
                <w:lang w:eastAsia="es-ES"/>
              </w:rPr>
            </w:pPr>
            <w:r w:rsidRPr="008C6DA4">
              <w:rPr>
                <w:rFonts w:eastAsia="Times New Roman"/>
                <w:lang w:eastAsia="es-ES"/>
              </w:rPr>
              <w:t>Emisión de licencias de construcción.</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Compañía de seguro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segurar bienes y servicios de usuarios y propietari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Bancos prestamista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Oferta de productos financier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Director administrativ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dministración de recursos humanos, físicos y financier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Jefe de calidad</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Gestión de los procesos y procedimientos de la calidad</w:t>
            </w:r>
          </w:p>
        </w:tc>
      </w:tr>
      <w:tr w:rsidR="002E17C5" w:rsidRPr="00DA7395" w:rsidTr="006D0169">
        <w:trPr>
          <w:trHeight w:val="300"/>
          <w:jc w:val="center"/>
        </w:trPr>
        <w:tc>
          <w:tcPr>
            <w:tcW w:w="4248" w:type="dxa"/>
            <w:shd w:val="clear" w:color="auto" w:fill="auto"/>
            <w:noWrap/>
            <w:vAlign w:val="center"/>
          </w:tcPr>
          <w:p w:rsidR="002E17C5" w:rsidRPr="008C6DA4" w:rsidRDefault="002E17C5" w:rsidP="006D0169">
            <w:pPr>
              <w:ind w:firstLine="0"/>
              <w:rPr>
                <w:rFonts w:eastAsia="Times New Roman"/>
                <w:lang w:eastAsia="es-ES"/>
              </w:rPr>
            </w:pPr>
            <w:r w:rsidRPr="008C6DA4">
              <w:rPr>
                <w:rFonts w:eastAsia="Times New Roman"/>
                <w:lang w:eastAsia="es-ES"/>
              </w:rPr>
              <w:t xml:space="preserve">Profesional </w:t>
            </w:r>
            <w:proofErr w:type="spellStart"/>
            <w:r w:rsidRPr="008C6DA4">
              <w:rPr>
                <w:rFonts w:eastAsia="Times New Roman"/>
                <w:lang w:eastAsia="es-ES"/>
              </w:rPr>
              <w:t>HSEQ</w:t>
            </w:r>
            <w:proofErr w:type="spellEnd"/>
          </w:p>
        </w:tc>
        <w:tc>
          <w:tcPr>
            <w:tcW w:w="5245" w:type="dxa"/>
            <w:shd w:val="clear" w:color="auto" w:fill="auto"/>
            <w:noWrap/>
            <w:vAlign w:val="center"/>
          </w:tcPr>
          <w:p w:rsidR="002E17C5" w:rsidRPr="008C6DA4" w:rsidRDefault="002E17C5" w:rsidP="006D0169">
            <w:pPr>
              <w:ind w:firstLine="0"/>
              <w:rPr>
                <w:rFonts w:eastAsia="Times New Roman"/>
                <w:lang w:eastAsia="es-ES"/>
              </w:rPr>
            </w:pPr>
            <w:r w:rsidRPr="008C6DA4">
              <w:rPr>
                <w:rFonts w:eastAsia="Times New Roman"/>
                <w:lang w:eastAsia="es-ES"/>
              </w:rPr>
              <w:t>Velar por calidad, salud y seguridad en el trabajo y medio ambiente</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Jefe de talento human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Gestión del talento human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uxiliar contable</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poyo a la contabilidad del proyecto y la operación</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sesor jurídic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sesor en temas jurídic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Director de obra</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Encargado de coordinar las tareas del proyect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Residente de obra</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Encargado de la ejecución de las tareas del proyect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Jefe de ingeniería</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Coordinación de las actividades electromecánica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Tecnólogo civil</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poyo a la ejecución de obra civil</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Tecnólogo de sistema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poyo en telecomunicaciones y manejo de datos</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Tecnólogo electromecánico</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Apoyo en temas eléctricos y mecánicos del proyecto</w:t>
            </w:r>
          </w:p>
        </w:tc>
      </w:tr>
      <w:tr w:rsidR="002E17C5" w:rsidRPr="00DA7395" w:rsidTr="006D0169">
        <w:trPr>
          <w:trHeight w:val="300"/>
          <w:jc w:val="center"/>
        </w:trPr>
        <w:tc>
          <w:tcPr>
            <w:tcW w:w="4248"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Grupo de apoyo - ayudantes</w:t>
            </w:r>
          </w:p>
        </w:tc>
        <w:tc>
          <w:tcPr>
            <w:tcW w:w="5245" w:type="dxa"/>
            <w:shd w:val="clear" w:color="auto" w:fill="auto"/>
            <w:noWrap/>
            <w:vAlign w:val="center"/>
            <w:hideMark/>
          </w:tcPr>
          <w:p w:rsidR="002E17C5" w:rsidRPr="008C6DA4" w:rsidRDefault="002E17C5" w:rsidP="006D0169">
            <w:pPr>
              <w:ind w:firstLine="0"/>
              <w:rPr>
                <w:rFonts w:eastAsia="Times New Roman"/>
                <w:lang w:eastAsia="es-ES"/>
              </w:rPr>
            </w:pPr>
            <w:r w:rsidRPr="008C6DA4">
              <w:rPr>
                <w:rFonts w:eastAsia="Times New Roman"/>
                <w:lang w:eastAsia="es-ES"/>
              </w:rPr>
              <w:t>Ejecutores de tareas de obra civil.</w:t>
            </w:r>
          </w:p>
        </w:tc>
      </w:tr>
    </w:tbl>
    <w:p w:rsidR="008C6DA4" w:rsidRDefault="008C6DA4" w:rsidP="002E17C5">
      <w:pPr>
        <w:ind w:left="454"/>
        <w:rPr>
          <w:rFonts w:eastAsia="Arial"/>
          <w:u w:val="single" w:color="000000"/>
        </w:rPr>
      </w:pPr>
    </w:p>
    <w:p w:rsidR="008C6DA4" w:rsidRDefault="008C6DA4">
      <w:pPr>
        <w:spacing w:line="240" w:lineRule="auto"/>
        <w:rPr>
          <w:rFonts w:eastAsia="Arial"/>
          <w:u w:val="single" w:color="000000"/>
        </w:rPr>
      </w:pPr>
      <w:r>
        <w:rPr>
          <w:rFonts w:eastAsia="Arial"/>
          <w:u w:val="single" w:color="000000"/>
        </w:rPr>
        <w:br w:type="page"/>
      </w:r>
    </w:p>
    <w:p w:rsidR="002E17C5" w:rsidRPr="00DA7395" w:rsidRDefault="002E17C5" w:rsidP="002E17C5">
      <w:pPr>
        <w:ind w:firstLine="0"/>
        <w:rPr>
          <w:rFonts w:eastAsia="Arial"/>
          <w:b/>
          <w:u w:val="single" w:color="000000"/>
        </w:rPr>
      </w:pPr>
      <w:r w:rsidRPr="00DA7395">
        <w:rPr>
          <w:b/>
          <w:bCs/>
        </w:rPr>
        <w:lastRenderedPageBreak/>
        <w:t>Nivel de autoridad de gestión de proyectos</w:t>
      </w:r>
    </w:p>
    <w:tbl>
      <w:tblPr>
        <w:tblStyle w:val="Tablaconcuadrcula"/>
        <w:tblW w:w="9498"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8C6DA4">
        <w:trPr>
          <w:jc w:val="center"/>
        </w:trPr>
        <w:tc>
          <w:tcPr>
            <w:tcW w:w="9498" w:type="dxa"/>
          </w:tcPr>
          <w:p w:rsidR="002E17C5" w:rsidRPr="00DA7395" w:rsidRDefault="002E17C5" w:rsidP="006D0169">
            <w:pPr>
              <w:spacing w:after="120"/>
              <w:rPr>
                <w:sz w:val="22"/>
              </w:rPr>
            </w:pPr>
            <w:r w:rsidRPr="008C6DA4">
              <w:rPr>
                <w:b/>
                <w:i/>
              </w:rPr>
              <w:t>Decisiones de personal:</w:t>
            </w:r>
            <w:r w:rsidRPr="008C6DA4">
              <w:t xml:space="preserve"> </w:t>
            </w:r>
          </w:p>
        </w:tc>
      </w:tr>
      <w:tr w:rsidR="002E17C5" w:rsidRPr="00DA7395" w:rsidTr="008C6DA4">
        <w:trPr>
          <w:trHeight w:val="1504"/>
          <w:jc w:val="center"/>
        </w:trPr>
        <w:tc>
          <w:tcPr>
            <w:tcW w:w="9498" w:type="dxa"/>
          </w:tcPr>
          <w:p w:rsidR="002E17C5" w:rsidRPr="00DA7395" w:rsidRDefault="002E17C5" w:rsidP="008C6DA4">
            <w:r w:rsidRPr="00DA7395">
              <w:t>El encargado de seleccionar el gerente de proyecto, es la mesa directiva o el comité de dirección que el Inversionista establezca previamente para esta labor.</w:t>
            </w:r>
          </w:p>
          <w:p w:rsidR="002E17C5" w:rsidRPr="00DA7395" w:rsidRDefault="002E17C5" w:rsidP="008C6DA4"/>
          <w:p w:rsidR="002E17C5" w:rsidRPr="00DA7395" w:rsidRDefault="002E17C5" w:rsidP="008C6DA4">
            <w:r w:rsidRPr="00DA7395">
              <w:t>El gerente de proyecto toma las decisiones y tiene total autoridad en el inicio y terminación de contratos de recurso humano y decisiones sobre aumentos o reducciones del presupuesto asignado a los puestos de trabajo.</w:t>
            </w:r>
          </w:p>
          <w:p w:rsidR="002E17C5" w:rsidRPr="00DA7395" w:rsidRDefault="002E17C5" w:rsidP="008C6DA4"/>
          <w:p w:rsidR="002E17C5" w:rsidRPr="00DA7395" w:rsidRDefault="002E17C5" w:rsidP="008C6DA4">
            <w:r w:rsidRPr="00DA7395">
              <w:t>El jefe de recurso humano será el encargado del reclutamiento y las pruebas de selección del personal, al final es el gerente de proyecto quien toma la decisión de la persona que desempeñara el cargo.</w:t>
            </w:r>
          </w:p>
          <w:p w:rsidR="002E17C5" w:rsidRPr="00DA7395" w:rsidRDefault="002E17C5" w:rsidP="008C6DA4">
            <w:r w:rsidRPr="00DA7395">
              <w:t>El gerente de proyecto cuenta con la autoridad para la asignación de horas extras del recurso humano.</w:t>
            </w:r>
          </w:p>
        </w:tc>
      </w:tr>
    </w:tbl>
    <w:p w:rsidR="002E17C5" w:rsidRPr="00DA7395" w:rsidRDefault="002E17C5" w:rsidP="002E17C5">
      <w:pPr>
        <w:ind w:left="454"/>
        <w:rPr>
          <w:rFonts w:eastAsia="Arial"/>
          <w:u w:val="single" w:color="000000"/>
        </w:rPr>
      </w:pPr>
    </w:p>
    <w:tbl>
      <w:tblPr>
        <w:tblStyle w:val="Tablaconcuadrcula"/>
        <w:tblW w:w="9498"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8C6DA4">
        <w:trPr>
          <w:jc w:val="center"/>
        </w:trPr>
        <w:tc>
          <w:tcPr>
            <w:tcW w:w="9498" w:type="dxa"/>
          </w:tcPr>
          <w:p w:rsidR="002E17C5" w:rsidRPr="008C6DA4" w:rsidRDefault="002E17C5" w:rsidP="006D0169">
            <w:pPr>
              <w:spacing w:after="120"/>
              <w:ind w:left="37"/>
              <w:rPr>
                <w:b/>
                <w:i/>
                <w:szCs w:val="24"/>
              </w:rPr>
            </w:pPr>
            <w:r w:rsidRPr="008C6DA4">
              <w:rPr>
                <w:b/>
                <w:i/>
                <w:szCs w:val="24"/>
              </w:rPr>
              <w:t>Gestión de presupuesto y varianza:</w:t>
            </w:r>
          </w:p>
        </w:tc>
      </w:tr>
      <w:tr w:rsidR="002E17C5" w:rsidRPr="00DA7395" w:rsidTr="008C6DA4">
        <w:trPr>
          <w:trHeight w:val="1410"/>
          <w:jc w:val="center"/>
        </w:trPr>
        <w:tc>
          <w:tcPr>
            <w:tcW w:w="9498" w:type="dxa"/>
          </w:tcPr>
          <w:p w:rsidR="002E17C5" w:rsidRPr="00DA7395" w:rsidRDefault="002E17C5" w:rsidP="008C6DA4">
            <w:r w:rsidRPr="00DA7395">
              <w:t>Se cuenta con un presupuesto total de $1.497.000.000 para la ejecución del proyecto, debido a las situaciones inesperadas dentro del proyecto se tiene una varianza del 10% del total del proyecto como monto adicional para cubrir estos eventos inesperados.</w:t>
            </w:r>
          </w:p>
          <w:p w:rsidR="002E17C5" w:rsidRPr="00DA7395" w:rsidRDefault="002E17C5" w:rsidP="006D0169">
            <w:pPr>
              <w:ind w:left="462"/>
              <w:rPr>
                <w:rFonts w:eastAsia="Arial"/>
                <w:sz w:val="22"/>
              </w:rPr>
            </w:pPr>
          </w:p>
          <w:p w:rsidR="002E17C5" w:rsidRPr="008C6DA4" w:rsidRDefault="002E17C5" w:rsidP="006D0169">
            <w:pPr>
              <w:ind w:left="462"/>
              <w:rPr>
                <w:rFonts w:eastAsia="Arial"/>
                <w:b/>
                <w:u w:val="single"/>
              </w:rPr>
            </w:pPr>
            <w:r w:rsidRPr="008C6DA4">
              <w:rPr>
                <w:rFonts w:eastAsia="Arial"/>
                <w:b/>
                <w:u w:val="single"/>
              </w:rPr>
              <w:t>Nivel de autoridad</w:t>
            </w:r>
          </w:p>
          <w:p w:rsidR="002E17C5" w:rsidRPr="008C6DA4" w:rsidRDefault="002E17C5" w:rsidP="001619E4">
            <w:pPr>
              <w:pStyle w:val="Prrafodelista"/>
              <w:numPr>
                <w:ilvl w:val="0"/>
                <w:numId w:val="72"/>
              </w:numPr>
            </w:pPr>
            <w:r w:rsidRPr="008C6DA4">
              <w:t>Las compras o adquisiciones inferiores al 0,05% del presupuesto total son determinados como caja menor y la responsabilidad en el manejo de este monto es del gerente de proyecto, no es necesaria una aprobación adicional para estos gastos.</w:t>
            </w:r>
          </w:p>
          <w:p w:rsidR="002E17C5" w:rsidRPr="008C6DA4" w:rsidRDefault="002E17C5" w:rsidP="001619E4">
            <w:pPr>
              <w:pStyle w:val="Prrafodelista"/>
              <w:numPr>
                <w:ilvl w:val="0"/>
                <w:numId w:val="72"/>
              </w:numPr>
            </w:pPr>
            <w:r w:rsidRPr="008C6DA4">
              <w:t>Las compras superiores al 0,05% y hasta el 10% del presupuesto total del proyecto deben ser autorizadas por un comité de compras creado previamente, al cual el director de proyecto debe justificar la compra o adquisición, previa presentación bajo el formato establecido.</w:t>
            </w:r>
          </w:p>
          <w:p w:rsidR="002E17C5" w:rsidRPr="008C6DA4" w:rsidRDefault="002E17C5" w:rsidP="001619E4">
            <w:pPr>
              <w:pStyle w:val="Prrafodelista"/>
              <w:numPr>
                <w:ilvl w:val="0"/>
                <w:numId w:val="72"/>
              </w:numPr>
            </w:pPr>
            <w:r w:rsidRPr="008C6DA4">
              <w:t>Las compras por un monto superior al 10% del presupuesto total deben ser revisadas por el comité de compras y aprobadas directamente por la junta directiva y/o sponsor previa presentación bajo el formato establecido.</w:t>
            </w:r>
          </w:p>
        </w:tc>
      </w:tr>
    </w:tbl>
    <w:p w:rsidR="002E17C5" w:rsidRPr="00DA7395"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DA7395" w:rsidRDefault="002E17C5" w:rsidP="006D0169">
            <w:pPr>
              <w:spacing w:after="120"/>
              <w:rPr>
                <w:rStyle w:val="Hipervnculo"/>
                <w:b/>
                <w:bCs/>
                <w:i/>
                <w:sz w:val="22"/>
              </w:rPr>
            </w:pPr>
            <w:r w:rsidRPr="008C6DA4">
              <w:rPr>
                <w:b/>
                <w:bCs/>
                <w:i/>
              </w:rPr>
              <w:t>Decisiones técnicas:</w:t>
            </w:r>
          </w:p>
        </w:tc>
      </w:tr>
      <w:tr w:rsidR="002E17C5" w:rsidRPr="00DA7395" w:rsidTr="006D0169">
        <w:trPr>
          <w:trHeight w:val="1569"/>
        </w:trPr>
        <w:tc>
          <w:tcPr>
            <w:tcW w:w="9498" w:type="dxa"/>
          </w:tcPr>
          <w:p w:rsidR="002E17C5" w:rsidRPr="00DA7395" w:rsidRDefault="002E17C5" w:rsidP="008C6DA4">
            <w:r w:rsidRPr="00DA7395">
              <w:t>El gerente de proyecto tiene la autoridad para aprobar cambios y mejoras sobre los diseños, en caso que estos cambios modifiquen de alguna manera la línea base, es necesario que exista una aprobación por parte de la mesa directiva.</w:t>
            </w:r>
          </w:p>
          <w:p w:rsidR="002E17C5" w:rsidRPr="00DA7395" w:rsidRDefault="002E17C5" w:rsidP="008C6DA4"/>
          <w:p w:rsidR="002E17C5" w:rsidRPr="00DA7395" w:rsidRDefault="002E17C5" w:rsidP="008C6DA4">
            <w:r w:rsidRPr="00DA7395">
              <w:t>Controles de cambio son autorizados directamente por el gerente de proyecto, siempre y cuando estos no modifiquen la línea base del proyecto.</w:t>
            </w:r>
          </w:p>
        </w:tc>
      </w:tr>
    </w:tbl>
    <w:p w:rsidR="002E17C5" w:rsidRPr="00DA7395"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8C6DA4" w:rsidRDefault="002E17C5" w:rsidP="006D0169">
            <w:pPr>
              <w:spacing w:after="120"/>
              <w:ind w:left="37"/>
              <w:rPr>
                <w:rStyle w:val="Hipervnculo"/>
                <w:b/>
                <w:bCs/>
                <w:i/>
                <w:szCs w:val="24"/>
              </w:rPr>
            </w:pPr>
            <w:r w:rsidRPr="008C6DA4">
              <w:rPr>
                <w:b/>
                <w:bCs/>
                <w:i/>
                <w:szCs w:val="24"/>
              </w:rPr>
              <w:t>Resolución de conflictos:</w:t>
            </w:r>
          </w:p>
        </w:tc>
      </w:tr>
      <w:tr w:rsidR="002E17C5" w:rsidRPr="00DA7395" w:rsidTr="006D0169">
        <w:trPr>
          <w:trHeight w:val="1703"/>
        </w:trPr>
        <w:tc>
          <w:tcPr>
            <w:tcW w:w="9498" w:type="dxa"/>
          </w:tcPr>
          <w:p w:rsidR="002E17C5" w:rsidRPr="00DA7395" w:rsidRDefault="002E17C5" w:rsidP="008C6DA4">
            <w:pPr>
              <w:rPr>
                <w:rStyle w:val="Refdecomentario"/>
                <w:sz w:val="22"/>
              </w:rPr>
            </w:pPr>
            <w:r w:rsidRPr="00DA7395">
              <w:t>Para la resolución de un conflicto, se tomará como evidencia, las evaluaciones de desempeño, el cumplimiento del horario, los antecedentes disciplinarios dentro del proyecto, el proceso de resolución de conflictos realizado con su jefe inmediato y los resultados de este.</w:t>
            </w:r>
            <w:r w:rsidRPr="00DA7395">
              <w:rPr>
                <w:rStyle w:val="Refdecomentario"/>
                <w:sz w:val="22"/>
              </w:rPr>
              <w:t xml:space="preserve"> </w:t>
            </w:r>
          </w:p>
          <w:p w:rsidR="002E17C5" w:rsidRPr="00DA7395" w:rsidRDefault="002E17C5" w:rsidP="008C6DA4"/>
          <w:p w:rsidR="002E17C5" w:rsidRPr="00DA7395" w:rsidRDefault="002E17C5" w:rsidP="008C6DA4">
            <w:r w:rsidRPr="00DA7395">
              <w:t>El gerente del proyecto es quien tiene el nivel de autoridad para decidir si a raíz del conflicto se toman medidas más severas,</w:t>
            </w:r>
          </w:p>
        </w:tc>
      </w:tr>
    </w:tbl>
    <w:p w:rsidR="002E17C5" w:rsidRPr="00DA7395" w:rsidRDefault="002E17C5" w:rsidP="002E17C5">
      <w:pPr>
        <w:ind w:left="454"/>
        <w:rPr>
          <w:rFonts w:eastAsia="Arial"/>
          <w:u w:val="single" w:color="000000"/>
        </w:rPr>
      </w:pP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4"/>
        <w:gridCol w:w="283"/>
        <w:gridCol w:w="4541"/>
      </w:tblGrid>
      <w:tr w:rsidR="002E17C5" w:rsidRPr="00DA7395" w:rsidTr="00D155EA">
        <w:trPr>
          <w:trHeight w:val="1122"/>
        </w:trPr>
        <w:tc>
          <w:tcPr>
            <w:tcW w:w="4674" w:type="dxa"/>
            <w:tcBorders>
              <w:bottom w:val="single" w:sz="4" w:space="0" w:color="auto"/>
            </w:tcBorders>
          </w:tcPr>
          <w:p w:rsidR="002E17C5" w:rsidRPr="008C6DA4" w:rsidRDefault="002E17C5" w:rsidP="00D155EA">
            <w:pPr>
              <w:spacing w:line="480" w:lineRule="auto"/>
              <w:rPr>
                <w:b/>
                <w:bCs/>
                <w:i/>
                <w:szCs w:val="24"/>
              </w:rPr>
            </w:pPr>
            <w:proofErr w:type="spellStart"/>
            <w:r w:rsidRPr="008C6DA4">
              <w:rPr>
                <w:b/>
                <w:bCs/>
                <w:i/>
                <w:szCs w:val="24"/>
              </w:rPr>
              <w:t>Approvals</w:t>
            </w:r>
            <w:proofErr w:type="spellEnd"/>
            <w:r w:rsidRPr="008C6DA4">
              <w:rPr>
                <w:b/>
                <w:bCs/>
                <w:i/>
                <w:szCs w:val="24"/>
              </w:rPr>
              <w:t>:</w:t>
            </w:r>
          </w:p>
        </w:tc>
        <w:tc>
          <w:tcPr>
            <w:tcW w:w="283" w:type="dxa"/>
          </w:tcPr>
          <w:p w:rsidR="002E17C5" w:rsidRPr="008C6DA4" w:rsidRDefault="002E17C5" w:rsidP="006D0169">
            <w:pPr>
              <w:ind w:left="454"/>
              <w:rPr>
                <w:rFonts w:eastAsia="Arial"/>
                <w:b/>
                <w:i/>
                <w:szCs w:val="24"/>
                <w:u w:val="single" w:color="000000"/>
              </w:rPr>
            </w:pPr>
          </w:p>
        </w:tc>
        <w:tc>
          <w:tcPr>
            <w:tcW w:w="4541" w:type="dxa"/>
            <w:tcBorders>
              <w:bottom w:val="single" w:sz="4" w:space="0" w:color="auto"/>
            </w:tcBorders>
          </w:tcPr>
          <w:p w:rsidR="002E17C5" w:rsidRPr="008C6DA4" w:rsidRDefault="002E17C5" w:rsidP="006D0169">
            <w:pPr>
              <w:ind w:left="454"/>
              <w:rPr>
                <w:rFonts w:eastAsia="Arial"/>
                <w:b/>
                <w:i/>
                <w:szCs w:val="24"/>
                <w:u w:val="single" w:color="000000"/>
              </w:rPr>
            </w:pPr>
          </w:p>
        </w:tc>
      </w:tr>
      <w:tr w:rsidR="002E17C5" w:rsidRPr="00DA7395" w:rsidTr="00D155EA">
        <w:trPr>
          <w:trHeight w:val="862"/>
        </w:trPr>
        <w:tc>
          <w:tcPr>
            <w:tcW w:w="4674" w:type="dxa"/>
            <w:tcBorders>
              <w:top w:val="single" w:sz="4" w:space="0" w:color="auto"/>
              <w:bottom w:val="single" w:sz="4" w:space="0" w:color="auto"/>
            </w:tcBorders>
          </w:tcPr>
          <w:p w:rsidR="002E17C5" w:rsidRPr="008C6DA4" w:rsidRDefault="002E17C5" w:rsidP="00D155EA">
            <w:pPr>
              <w:spacing w:line="480" w:lineRule="auto"/>
              <w:ind w:left="454"/>
              <w:rPr>
                <w:rFonts w:eastAsia="Calibri"/>
                <w:szCs w:val="24"/>
              </w:rPr>
            </w:pPr>
            <w:r w:rsidRPr="008C6DA4">
              <w:rPr>
                <w:rFonts w:eastAsia="Calibri"/>
                <w:szCs w:val="24"/>
              </w:rPr>
              <w:t xml:space="preserve">Project Manager </w:t>
            </w:r>
            <w:proofErr w:type="spellStart"/>
            <w:r w:rsidRPr="008C6DA4">
              <w:rPr>
                <w:rFonts w:eastAsia="Calibri"/>
                <w:szCs w:val="24"/>
              </w:rPr>
              <w:t>Signature</w:t>
            </w:r>
            <w:proofErr w:type="spellEnd"/>
          </w:p>
        </w:tc>
        <w:tc>
          <w:tcPr>
            <w:tcW w:w="283" w:type="dxa"/>
          </w:tcPr>
          <w:p w:rsidR="002E17C5" w:rsidRPr="008C6DA4" w:rsidRDefault="002E17C5" w:rsidP="006D0169">
            <w:pPr>
              <w:ind w:left="454"/>
              <w:rPr>
                <w:rFonts w:eastAsia="Arial"/>
                <w:szCs w:val="24"/>
                <w:u w:val="single" w:color="000000"/>
              </w:rPr>
            </w:pPr>
          </w:p>
        </w:tc>
        <w:tc>
          <w:tcPr>
            <w:tcW w:w="4541" w:type="dxa"/>
            <w:tcBorders>
              <w:top w:val="single" w:sz="4" w:space="0" w:color="auto"/>
              <w:bottom w:val="single" w:sz="4" w:space="0" w:color="auto"/>
            </w:tcBorders>
          </w:tcPr>
          <w:p w:rsidR="002E17C5" w:rsidRPr="008C6DA4" w:rsidRDefault="002E17C5" w:rsidP="006D0169">
            <w:pPr>
              <w:ind w:left="454"/>
              <w:rPr>
                <w:rFonts w:eastAsia="Arial"/>
                <w:szCs w:val="24"/>
                <w:u w:val="single" w:color="000000"/>
              </w:rPr>
            </w:pPr>
            <w:r w:rsidRPr="008C6DA4">
              <w:rPr>
                <w:rFonts w:eastAsia="Calibri"/>
                <w:szCs w:val="24"/>
              </w:rPr>
              <w:t xml:space="preserve">Sponsor </w:t>
            </w:r>
            <w:proofErr w:type="spellStart"/>
            <w:r w:rsidRPr="008C6DA4">
              <w:rPr>
                <w:rFonts w:eastAsia="Calibri"/>
                <w:szCs w:val="24"/>
              </w:rPr>
              <w:t>or</w:t>
            </w:r>
            <w:proofErr w:type="spellEnd"/>
            <w:r w:rsidRPr="008C6DA4">
              <w:rPr>
                <w:rFonts w:eastAsia="Calibri"/>
                <w:szCs w:val="24"/>
              </w:rPr>
              <w:t xml:space="preserve"> </w:t>
            </w:r>
            <w:proofErr w:type="spellStart"/>
            <w:r w:rsidRPr="008C6DA4">
              <w:rPr>
                <w:rFonts w:eastAsia="Calibri"/>
                <w:szCs w:val="24"/>
              </w:rPr>
              <w:t>Originator</w:t>
            </w:r>
            <w:proofErr w:type="spellEnd"/>
            <w:r w:rsidRPr="008C6DA4">
              <w:rPr>
                <w:rFonts w:eastAsia="Calibri"/>
                <w:szCs w:val="24"/>
              </w:rPr>
              <w:t xml:space="preserve"> </w:t>
            </w:r>
            <w:proofErr w:type="spellStart"/>
            <w:r w:rsidRPr="008C6DA4">
              <w:rPr>
                <w:rFonts w:eastAsia="Calibri"/>
                <w:szCs w:val="24"/>
              </w:rPr>
              <w:t>Signature</w:t>
            </w:r>
            <w:proofErr w:type="spellEnd"/>
          </w:p>
        </w:tc>
      </w:tr>
      <w:tr w:rsidR="002E17C5" w:rsidRPr="00DA7395" w:rsidTr="00D155EA">
        <w:trPr>
          <w:trHeight w:val="719"/>
        </w:trPr>
        <w:tc>
          <w:tcPr>
            <w:tcW w:w="4674" w:type="dxa"/>
            <w:tcBorders>
              <w:top w:val="single" w:sz="4" w:space="0" w:color="auto"/>
              <w:bottom w:val="single" w:sz="4" w:space="0" w:color="auto"/>
            </w:tcBorders>
          </w:tcPr>
          <w:p w:rsidR="002E17C5" w:rsidRPr="008C6DA4" w:rsidRDefault="002E17C5" w:rsidP="00D155EA">
            <w:pPr>
              <w:spacing w:line="480" w:lineRule="auto"/>
              <w:ind w:left="454"/>
              <w:rPr>
                <w:rFonts w:eastAsia="Calibri"/>
                <w:szCs w:val="24"/>
              </w:rPr>
            </w:pPr>
            <w:r w:rsidRPr="008C6DA4">
              <w:rPr>
                <w:rFonts w:eastAsia="Calibri"/>
                <w:szCs w:val="24"/>
              </w:rPr>
              <w:t xml:space="preserve">Project Manager </w:t>
            </w:r>
            <w:proofErr w:type="spellStart"/>
            <w:r w:rsidRPr="008C6DA4">
              <w:rPr>
                <w:rFonts w:eastAsia="Calibri"/>
                <w:szCs w:val="24"/>
              </w:rPr>
              <w:t>Name</w:t>
            </w:r>
            <w:proofErr w:type="spellEnd"/>
          </w:p>
        </w:tc>
        <w:tc>
          <w:tcPr>
            <w:tcW w:w="283" w:type="dxa"/>
          </w:tcPr>
          <w:p w:rsidR="002E17C5" w:rsidRPr="008C6DA4" w:rsidRDefault="002E17C5" w:rsidP="006D0169">
            <w:pPr>
              <w:ind w:left="454"/>
              <w:rPr>
                <w:rFonts w:eastAsia="Arial"/>
                <w:szCs w:val="24"/>
                <w:u w:val="single" w:color="000000"/>
              </w:rPr>
            </w:pPr>
          </w:p>
        </w:tc>
        <w:tc>
          <w:tcPr>
            <w:tcW w:w="4541" w:type="dxa"/>
            <w:tcBorders>
              <w:top w:val="single" w:sz="4" w:space="0" w:color="auto"/>
              <w:bottom w:val="single" w:sz="4" w:space="0" w:color="auto"/>
            </w:tcBorders>
          </w:tcPr>
          <w:p w:rsidR="002E17C5" w:rsidRPr="008C6DA4" w:rsidRDefault="002E17C5" w:rsidP="006D0169">
            <w:pPr>
              <w:ind w:left="454"/>
              <w:rPr>
                <w:rFonts w:eastAsia="Arial"/>
                <w:szCs w:val="24"/>
                <w:u w:val="single" w:color="000000"/>
              </w:rPr>
            </w:pPr>
            <w:r w:rsidRPr="008C6DA4">
              <w:rPr>
                <w:rFonts w:eastAsia="Calibri"/>
                <w:szCs w:val="24"/>
              </w:rPr>
              <w:t xml:space="preserve">Sponsor </w:t>
            </w:r>
            <w:proofErr w:type="spellStart"/>
            <w:r w:rsidRPr="008C6DA4">
              <w:rPr>
                <w:rFonts w:eastAsia="Calibri"/>
                <w:szCs w:val="24"/>
              </w:rPr>
              <w:t>or</w:t>
            </w:r>
            <w:proofErr w:type="spellEnd"/>
            <w:r w:rsidRPr="008C6DA4">
              <w:rPr>
                <w:rFonts w:eastAsia="Calibri"/>
                <w:szCs w:val="24"/>
              </w:rPr>
              <w:t xml:space="preserve"> </w:t>
            </w:r>
            <w:proofErr w:type="spellStart"/>
            <w:r w:rsidRPr="008C6DA4">
              <w:rPr>
                <w:rFonts w:eastAsia="Calibri"/>
                <w:szCs w:val="24"/>
              </w:rPr>
              <w:t>Originator</w:t>
            </w:r>
            <w:proofErr w:type="spellEnd"/>
            <w:r w:rsidRPr="008C6DA4">
              <w:rPr>
                <w:rFonts w:eastAsia="Calibri"/>
                <w:szCs w:val="24"/>
              </w:rPr>
              <w:t xml:space="preserve"> </w:t>
            </w:r>
            <w:proofErr w:type="spellStart"/>
            <w:r w:rsidRPr="008C6DA4">
              <w:rPr>
                <w:rFonts w:eastAsia="Calibri"/>
                <w:szCs w:val="24"/>
              </w:rPr>
              <w:t>Name</w:t>
            </w:r>
            <w:proofErr w:type="spellEnd"/>
          </w:p>
        </w:tc>
      </w:tr>
      <w:tr w:rsidR="002E17C5" w:rsidRPr="00DA7395" w:rsidTr="00D155EA">
        <w:tc>
          <w:tcPr>
            <w:tcW w:w="4674" w:type="dxa"/>
            <w:tcBorders>
              <w:top w:val="single" w:sz="4" w:space="0" w:color="auto"/>
            </w:tcBorders>
          </w:tcPr>
          <w:p w:rsidR="002E17C5" w:rsidRPr="008C6DA4" w:rsidRDefault="002E17C5" w:rsidP="006D0169">
            <w:pPr>
              <w:spacing w:line="480" w:lineRule="auto"/>
              <w:ind w:left="454"/>
              <w:rPr>
                <w:rFonts w:eastAsia="Calibri"/>
                <w:szCs w:val="24"/>
              </w:rPr>
            </w:pPr>
            <w:r w:rsidRPr="008C6DA4">
              <w:rPr>
                <w:rFonts w:eastAsia="Calibri"/>
                <w:szCs w:val="24"/>
              </w:rPr>
              <w:t>Date</w:t>
            </w:r>
          </w:p>
        </w:tc>
        <w:tc>
          <w:tcPr>
            <w:tcW w:w="283" w:type="dxa"/>
          </w:tcPr>
          <w:p w:rsidR="002E17C5" w:rsidRPr="008C6DA4" w:rsidRDefault="002E17C5" w:rsidP="006D0169">
            <w:pPr>
              <w:ind w:left="454"/>
              <w:rPr>
                <w:rFonts w:eastAsia="Calibri"/>
                <w:szCs w:val="24"/>
              </w:rPr>
            </w:pPr>
          </w:p>
        </w:tc>
        <w:tc>
          <w:tcPr>
            <w:tcW w:w="4541" w:type="dxa"/>
            <w:tcBorders>
              <w:top w:val="single" w:sz="4" w:space="0" w:color="auto"/>
            </w:tcBorders>
          </w:tcPr>
          <w:p w:rsidR="002E17C5" w:rsidRPr="008C6DA4" w:rsidRDefault="002E17C5" w:rsidP="006D0169">
            <w:pPr>
              <w:ind w:left="454"/>
              <w:rPr>
                <w:rFonts w:eastAsia="Calibri"/>
                <w:szCs w:val="24"/>
              </w:rPr>
            </w:pPr>
            <w:r w:rsidRPr="008C6DA4">
              <w:rPr>
                <w:rFonts w:eastAsia="Calibri"/>
                <w:szCs w:val="24"/>
              </w:rPr>
              <w:t>Date</w:t>
            </w:r>
          </w:p>
        </w:tc>
      </w:tr>
    </w:tbl>
    <w:p w:rsidR="008C6DA4" w:rsidRDefault="008C6DA4" w:rsidP="002E17C5"/>
    <w:p w:rsidR="008C6DA4" w:rsidRDefault="008C6DA4">
      <w:pPr>
        <w:spacing w:line="240" w:lineRule="auto"/>
      </w:pPr>
      <w:r>
        <w:br w:type="page"/>
      </w:r>
    </w:p>
    <w:p w:rsidR="002E17C5" w:rsidRPr="008C6DA4" w:rsidRDefault="008C6DA4" w:rsidP="008C6DA4">
      <w:pPr>
        <w:pStyle w:val="Ttulo2"/>
      </w:pPr>
      <w:bookmarkStart w:id="301" w:name="_Toc7014492"/>
      <w:bookmarkStart w:id="302" w:name="_Toc8668693"/>
      <w:r>
        <w:lastRenderedPageBreak/>
        <w:t>i</w:t>
      </w:r>
      <w:r w:rsidR="002E17C5" w:rsidRPr="008C6DA4">
        <w:t>dentificación de interesados</w:t>
      </w:r>
      <w:bookmarkEnd w:id="301"/>
      <w:bookmarkEnd w:id="302"/>
      <w:r>
        <w:t>.</w:t>
      </w:r>
    </w:p>
    <w:p w:rsidR="002E17C5" w:rsidRPr="00DA7395" w:rsidRDefault="002E17C5" w:rsidP="006D72B2"/>
    <w:p w:rsidR="002E17C5" w:rsidRPr="00DA7395" w:rsidRDefault="002E17C5" w:rsidP="006D72B2">
      <w:r w:rsidRPr="00DA7395">
        <w:t xml:space="preserve">Esta </w:t>
      </w:r>
      <w:r w:rsidR="00D17396" w:rsidRPr="00DA7395">
        <w:t>sección presenta</w:t>
      </w:r>
      <w:r w:rsidRPr="00DA7395">
        <w:t xml:space="preserve"> los involucrados durante el ciclo de vida del proyecto, se plantea la valoración de expectativas, fuerzas y resultantes para la fase de planeación. En el plan de involucrados se detallan los cambios y actualizaciones de las partes interesadas durante las siguientes fases del proyecto.</w:t>
      </w:r>
    </w:p>
    <w:p w:rsidR="002E17C5" w:rsidRPr="00DA7395" w:rsidRDefault="002E17C5" w:rsidP="006D72B2"/>
    <w:p w:rsidR="002E17C5" w:rsidRPr="00DA7395" w:rsidRDefault="002E17C5" w:rsidP="006D72B2">
      <w:r w:rsidRPr="00DA7395">
        <w:t xml:space="preserve">Según la explicación de </w:t>
      </w:r>
      <w:sdt>
        <w:sdtPr>
          <w:id w:val="-1179202161"/>
          <w:citation/>
        </w:sdtPr>
        <w:sdtContent>
          <w:r w:rsidRPr="00DA7395">
            <w:fldChar w:fldCharType="begin"/>
          </w:r>
          <w:r w:rsidRPr="00DA7395">
            <w:instrText xml:space="preserve">CITATION Páj11 \l 3082 </w:instrText>
          </w:r>
          <w:r w:rsidRPr="00DA7395">
            <w:fldChar w:fldCharType="separate"/>
          </w:r>
          <w:r w:rsidR="00BF268F" w:rsidRPr="00BF268F">
            <w:rPr>
              <w:noProof/>
            </w:rPr>
            <w:t>(Sanín Angel)</w:t>
          </w:r>
          <w:r w:rsidRPr="00DA7395">
            <w:fldChar w:fldCharType="end"/>
          </w:r>
        </w:sdtContent>
      </w:sdt>
      <w:r w:rsidRPr="00DA7395">
        <w:t>, la valoración de expectativas, fuerzas y resultantes se definen así:</w:t>
      </w:r>
    </w:p>
    <w:p w:rsidR="002E17C5" w:rsidRPr="00DA7395" w:rsidRDefault="002E17C5" w:rsidP="006D72B2">
      <w:pPr>
        <w:rPr>
          <w:i/>
          <w:u w:val="single"/>
        </w:rPr>
      </w:pPr>
    </w:p>
    <w:p w:rsidR="002E17C5" w:rsidRPr="00DA7395" w:rsidRDefault="002E17C5" w:rsidP="001619E4">
      <w:pPr>
        <w:pStyle w:val="Prrafodelista"/>
        <w:numPr>
          <w:ilvl w:val="0"/>
          <w:numId w:val="73"/>
        </w:numPr>
      </w:pPr>
      <w:r w:rsidRPr="006D72B2">
        <w:rPr>
          <w:i/>
          <w:u w:val="single"/>
        </w:rPr>
        <w:t>Expectativa:</w:t>
      </w:r>
      <w:r w:rsidRPr="00DA7395">
        <w:t xml:space="preserve"> Apreciación de la importancia que el involucrado le atribuye al área de interés considerada. Puede ser positiva (+) si el involucrado percibe beneficios por parte del proyecto o negativa (-) si se percibe que el proyecto traslada costos o afecta intereses.</w:t>
      </w:r>
    </w:p>
    <w:p w:rsidR="002E17C5" w:rsidRPr="00DA7395" w:rsidRDefault="002E17C5" w:rsidP="006D72B2"/>
    <w:p w:rsidR="002E17C5" w:rsidRPr="00DA7395" w:rsidRDefault="002E17C5" w:rsidP="001619E4">
      <w:pPr>
        <w:pStyle w:val="Prrafodelista"/>
        <w:numPr>
          <w:ilvl w:val="0"/>
          <w:numId w:val="73"/>
        </w:numPr>
      </w:pPr>
      <w:r w:rsidRPr="006D72B2">
        <w:rPr>
          <w:i/>
          <w:u w:val="single"/>
        </w:rPr>
        <w:t>Fuerza</w:t>
      </w:r>
      <w:r w:rsidRPr="00DA7395">
        <w:t>: Capacidad de influir de alguna forma en el proyecto.</w:t>
      </w:r>
    </w:p>
    <w:p w:rsidR="002E17C5" w:rsidRPr="00DA7395" w:rsidRDefault="002E17C5" w:rsidP="006D72B2"/>
    <w:p w:rsidR="002E17C5" w:rsidRPr="00DA7395" w:rsidRDefault="002E17C5" w:rsidP="001619E4">
      <w:pPr>
        <w:pStyle w:val="Prrafodelista"/>
        <w:numPr>
          <w:ilvl w:val="0"/>
          <w:numId w:val="73"/>
        </w:numPr>
      </w:pPr>
      <w:r w:rsidRPr="006D72B2">
        <w:rPr>
          <w:i/>
          <w:u w:val="single"/>
        </w:rPr>
        <w:t>Posición Potencial:</w:t>
      </w:r>
    </w:p>
    <w:p w:rsidR="002E17C5" w:rsidRPr="00DA7395" w:rsidRDefault="002E17C5" w:rsidP="006D72B2"/>
    <w:p w:rsidR="002E17C5" w:rsidRPr="00DA7395" w:rsidRDefault="002E17C5" w:rsidP="001619E4">
      <w:pPr>
        <w:pStyle w:val="Prrafodelista"/>
        <w:numPr>
          <w:ilvl w:val="0"/>
          <w:numId w:val="74"/>
        </w:numPr>
      </w:pPr>
      <w:r w:rsidRPr="00DA7395">
        <w:t>Favorecedores (adeptos): Resultante entre 25 y 9.</w:t>
      </w:r>
    </w:p>
    <w:p w:rsidR="002E17C5" w:rsidRPr="00DA7395" w:rsidRDefault="002E17C5" w:rsidP="006D72B2"/>
    <w:p w:rsidR="002E17C5" w:rsidRPr="00DA7395" w:rsidRDefault="002E17C5" w:rsidP="001619E4">
      <w:pPr>
        <w:pStyle w:val="Prrafodelista"/>
        <w:numPr>
          <w:ilvl w:val="0"/>
          <w:numId w:val="74"/>
        </w:numPr>
      </w:pPr>
      <w:r w:rsidRPr="00DA7395">
        <w:t>Indiferentes (neutros): Resultante entre 8 y -8.</w:t>
      </w:r>
    </w:p>
    <w:p w:rsidR="002E17C5" w:rsidRPr="00DA7395" w:rsidRDefault="002E17C5" w:rsidP="006D72B2"/>
    <w:p w:rsidR="002E17C5" w:rsidRPr="00DA7395" w:rsidRDefault="002E17C5" w:rsidP="001619E4">
      <w:pPr>
        <w:pStyle w:val="Prrafodelista"/>
        <w:numPr>
          <w:ilvl w:val="0"/>
          <w:numId w:val="74"/>
        </w:numPr>
      </w:pPr>
      <w:r w:rsidRPr="00DA7395">
        <w:t>Opositores (obstaculizadores): Resultante entre -9 y -25</w:t>
      </w:r>
    </w:p>
    <w:p w:rsidR="002E17C5" w:rsidRPr="00DA7395" w:rsidRDefault="002E17C5" w:rsidP="006D72B2"/>
    <w:p w:rsidR="002E17C5" w:rsidRPr="00DA7395" w:rsidRDefault="002E17C5" w:rsidP="006D72B2">
      <w:r w:rsidRPr="00DA7395">
        <w:t xml:space="preserve">En la </w:t>
      </w:r>
      <w:r w:rsidR="00A344FD">
        <w:fldChar w:fldCharType="begin"/>
      </w:r>
      <w:r w:rsidR="00A344FD">
        <w:instrText xml:space="preserve"> REF _Ref9461753 \h </w:instrText>
      </w:r>
      <w:r w:rsidR="00A344FD">
        <w:fldChar w:fldCharType="separate"/>
      </w:r>
      <w:r w:rsidR="006D72B2">
        <w:t xml:space="preserve">Tabla </w:t>
      </w:r>
      <w:r w:rsidR="006D72B2">
        <w:rPr>
          <w:noProof/>
        </w:rPr>
        <w:t>45</w:t>
      </w:r>
      <w:r w:rsidR="00A344FD">
        <w:fldChar w:fldCharType="end"/>
      </w:r>
      <w:r w:rsidRPr="00DA7395">
        <w:t xml:space="preserve"> se encuentra el listado de involucrados con el análisis de expectativas, fuerzas y resultantes, así mismo define una estrategia para su manejo indicado de acuerdo a su rol dentro del proyecto. </w:t>
      </w:r>
    </w:p>
    <w:p w:rsidR="002E17C5" w:rsidRPr="00DA7395" w:rsidRDefault="002E17C5" w:rsidP="002E17C5">
      <w:pPr>
        <w:ind w:left="454"/>
      </w:pPr>
    </w:p>
    <w:p w:rsidR="002E17C5" w:rsidRPr="00DA7395" w:rsidRDefault="002E17C5" w:rsidP="002E17C5">
      <w:pPr>
        <w:ind w:left="454"/>
        <w:sectPr w:rsidR="002E17C5" w:rsidRPr="00DA7395" w:rsidSect="006D0169">
          <w:headerReference w:type="default" r:id="rId81"/>
          <w:type w:val="nextColumn"/>
          <w:pgSz w:w="12240" w:h="15840" w:code="1"/>
          <w:pgMar w:top="1418" w:right="1418" w:bottom="1418" w:left="1418" w:header="709" w:footer="709" w:gutter="0"/>
          <w:cols w:space="708"/>
          <w:docGrid w:linePitch="360"/>
        </w:sectPr>
      </w:pPr>
    </w:p>
    <w:p w:rsidR="002E17C5" w:rsidRPr="00DA7395" w:rsidRDefault="00AF45F9" w:rsidP="00202601">
      <w:pPr>
        <w:pStyle w:val="Tablaref"/>
      </w:pPr>
      <w:bookmarkStart w:id="303" w:name="_Ref9461753"/>
      <w:bookmarkStart w:id="304" w:name="_Ref521568591"/>
      <w:bookmarkStart w:id="305" w:name="_Toc7014565"/>
      <w:bookmarkStart w:id="306" w:name="_Toc8668764"/>
      <w:r>
        <w:lastRenderedPageBreak/>
        <w:t xml:space="preserve">Tabla </w:t>
      </w:r>
      <w:fldSimple w:instr=" SEQ Tabla \* ARABIC ">
        <w:r w:rsidR="005D6A16">
          <w:rPr>
            <w:noProof/>
          </w:rPr>
          <w:t>45</w:t>
        </w:r>
      </w:fldSimple>
      <w:bookmarkEnd w:id="303"/>
      <w:r w:rsidR="002E17C5" w:rsidRPr="00DA7395">
        <w:t>. Matriz de involucrados</w:t>
      </w:r>
      <w:bookmarkEnd w:id="304"/>
      <w:bookmarkEnd w:id="305"/>
      <w:bookmarkEnd w:id="306"/>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2E17C5" w:rsidRPr="00DA7395" w:rsidTr="00A26D8B">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rsidR="002E17C5" w:rsidRPr="00DA7395" w:rsidRDefault="002E17C5" w:rsidP="006D0169">
            <w:pPr>
              <w:pStyle w:val="tabla"/>
              <w:rPr>
                <w:b w:val="0"/>
                <w:color w:val="auto"/>
              </w:rPr>
            </w:pPr>
            <w:r w:rsidRPr="00DA7395">
              <w:rPr>
                <w:color w:val="auto"/>
              </w:rPr>
              <w:t>Interesados</w:t>
            </w:r>
          </w:p>
        </w:tc>
        <w:tc>
          <w:tcPr>
            <w:tcW w:w="2545"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Intereses</w:t>
            </w:r>
          </w:p>
        </w:tc>
        <w:tc>
          <w:tcPr>
            <w:tcW w:w="1329"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xpectativa</w:t>
            </w:r>
          </w:p>
        </w:tc>
        <w:tc>
          <w:tcPr>
            <w:tcW w:w="876"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Fuerza</w:t>
            </w:r>
          </w:p>
        </w:tc>
        <w:tc>
          <w:tcPr>
            <w:tcW w:w="1219"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Resultante</w:t>
            </w:r>
          </w:p>
        </w:tc>
        <w:tc>
          <w:tcPr>
            <w:tcW w:w="1316"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Posición Potencial</w:t>
            </w:r>
          </w:p>
        </w:tc>
        <w:tc>
          <w:tcPr>
            <w:tcW w:w="3352"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strategias</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Inversionista - cliente</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Solución a una necesidad con un proyecto novedoso</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 la comunicación continua, informando oportunamente los hallazgos y novedades que se presenten durante todo el ciclo del proyecto.</w:t>
            </w:r>
          </w:p>
        </w:tc>
      </w:tr>
      <w:tr w:rsidR="002E17C5" w:rsidRPr="00DA7395"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Socios</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versión y retorno Económico</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 la comunicación continua, informando oportunamente los hallazgos y novedades que se presenten durante todo el ciclo del proyecto.</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Proveedores</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miento y calidad</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estión de acuerdo al presupuesto, alineado con las especificaciones.</w:t>
            </w:r>
          </w:p>
        </w:tc>
      </w:tr>
      <w:tr w:rsidR="002E17C5" w:rsidRPr="00DA7395"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Comunidad</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Soluciones a la movilidad de la ciudad</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Sensibilización sobre desarrollo urbano</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Huéspedes del hotel</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Solución integral de hospedaje</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2</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8</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Ofrecer un servicio de calidad, encuestas de satisfacción</w:t>
            </w:r>
          </w:p>
        </w:tc>
      </w:tr>
      <w:tr w:rsidR="002E17C5" w:rsidRPr="00DA7395"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Funcionarios del hotel</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Beneficio de parqueo en el trabajo</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2</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0</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Ofrecer beneficio de parqueo en el trabajo</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Alcaldía de Bogotá</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ejora la capacidad de parqueo en la zona</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6</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r w:rsidR="002E17C5" w:rsidRPr="00DA7395"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Secretaria de movilidad</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Regulador </w:t>
            </w:r>
            <w:r w:rsidR="004734C0" w:rsidRPr="00DA7395">
              <w:rPr>
                <w:color w:val="auto"/>
              </w:rPr>
              <w:t>de tarifas</w:t>
            </w:r>
            <w:r w:rsidRPr="00DA7395">
              <w:rPr>
                <w:color w:val="auto"/>
              </w:rPr>
              <w:t xml:space="preserve"> y Normatividad</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3</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miento de tarifas y normatividad</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722"/>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Superintendencia de sociedades</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spección, vigilancia y control</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con la reglamentación y documentación requerida</w:t>
            </w:r>
          </w:p>
        </w:tc>
      </w:tr>
      <w:tr w:rsidR="002E17C5" w:rsidRPr="00DA7395" w:rsidTr="00A26D8B">
        <w:trPr>
          <w:trHeight w:val="988"/>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Superintendencia de industria y comercio</w:t>
            </w:r>
          </w:p>
        </w:tc>
        <w:tc>
          <w:tcPr>
            <w:tcW w:w="2545"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Velar por los Clientes</w:t>
            </w:r>
          </w:p>
        </w:tc>
        <w:tc>
          <w:tcPr>
            <w:tcW w:w="132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w:t>
            </w:r>
          </w:p>
        </w:tc>
        <w:tc>
          <w:tcPr>
            <w:tcW w:w="87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4</w:t>
            </w:r>
          </w:p>
        </w:tc>
        <w:tc>
          <w:tcPr>
            <w:tcW w:w="121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w:t>
            </w:r>
          </w:p>
        </w:tc>
        <w:tc>
          <w:tcPr>
            <w:tcW w:w="1316"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r con la reglamentación y documentación requerida</w:t>
            </w:r>
          </w:p>
        </w:tc>
      </w:tr>
      <w:tr w:rsidR="002E17C5" w:rsidRPr="00DA7395" w:rsidTr="00A26D8B">
        <w:trPr>
          <w:cnfStyle w:val="000000100000" w:firstRow="0" w:lastRow="0" w:firstColumn="0" w:lastColumn="0" w:oddVBand="0" w:evenVBand="0" w:oddHBand="1" w:evenHBand="0" w:firstRowFirstColumn="0" w:firstRowLastColumn="0" w:lastRowFirstColumn="0" w:lastRowLastColumn="0"/>
          <w:trHeight w:val="988"/>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2E17C5" w:rsidRPr="00DA7395" w:rsidRDefault="002E17C5" w:rsidP="006D0169">
            <w:pPr>
              <w:pStyle w:val="tabla"/>
              <w:rPr>
                <w:color w:val="auto"/>
              </w:rPr>
            </w:pPr>
            <w:r w:rsidRPr="00DA7395">
              <w:rPr>
                <w:color w:val="auto"/>
              </w:rPr>
              <w:t>Departamento administrativo de planeación distrital</w:t>
            </w:r>
          </w:p>
        </w:tc>
        <w:tc>
          <w:tcPr>
            <w:tcW w:w="2545"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Regular el uso del suelo</w:t>
            </w:r>
          </w:p>
        </w:tc>
        <w:tc>
          <w:tcPr>
            <w:tcW w:w="132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87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1316"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bl>
    <w:p w:rsidR="002E17C5" w:rsidRPr="00DA7395" w:rsidRDefault="002E17C5" w:rsidP="00202601">
      <w:pPr>
        <w:pStyle w:val="fuenteref"/>
      </w:pPr>
      <w:r w:rsidRPr="00DA7395">
        <w:t>Fuente: Construcción de los autores</w:t>
      </w:r>
    </w:p>
    <w:p w:rsidR="00A26D8B" w:rsidRDefault="00A26D8B" w:rsidP="00061C7F">
      <w:pPr>
        <w:pStyle w:val="Tablaref"/>
      </w:pPr>
      <w:r>
        <w:lastRenderedPageBreak/>
        <w:fldChar w:fldCharType="begin"/>
      </w:r>
      <w:r>
        <w:instrText xml:space="preserve"> REF _Ref9461753 \h </w:instrText>
      </w:r>
      <w:r>
        <w:fldChar w:fldCharType="separate"/>
      </w:r>
      <w:r>
        <w:t xml:space="preserve">Tabla </w:t>
      </w:r>
      <w:r>
        <w:rPr>
          <w:noProof/>
        </w:rPr>
        <w:t>45</w:t>
      </w:r>
      <w:r>
        <w:fldChar w:fldCharType="end"/>
      </w:r>
      <w:r>
        <w:t>. (Continuación)</w:t>
      </w:r>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A26D8B" w:rsidRPr="00DA7395" w:rsidTr="00D132CE">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rsidR="00A26D8B" w:rsidRPr="00DA7395" w:rsidRDefault="00A26D8B" w:rsidP="00D132CE">
            <w:pPr>
              <w:pStyle w:val="tabla"/>
              <w:rPr>
                <w:b w:val="0"/>
                <w:color w:val="auto"/>
              </w:rPr>
            </w:pPr>
            <w:r w:rsidRPr="00DA7395">
              <w:rPr>
                <w:color w:val="auto"/>
              </w:rPr>
              <w:t>Interesados</w:t>
            </w:r>
          </w:p>
        </w:tc>
        <w:tc>
          <w:tcPr>
            <w:tcW w:w="2545"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Intereses</w:t>
            </w:r>
          </w:p>
        </w:tc>
        <w:tc>
          <w:tcPr>
            <w:tcW w:w="1329"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xpectativa</w:t>
            </w:r>
          </w:p>
        </w:tc>
        <w:tc>
          <w:tcPr>
            <w:tcW w:w="876"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Fuerza</w:t>
            </w:r>
          </w:p>
        </w:tc>
        <w:tc>
          <w:tcPr>
            <w:tcW w:w="1219"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Resultante</w:t>
            </w:r>
          </w:p>
        </w:tc>
        <w:tc>
          <w:tcPr>
            <w:tcW w:w="1316"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Posición Potencial</w:t>
            </w:r>
          </w:p>
        </w:tc>
        <w:tc>
          <w:tcPr>
            <w:tcW w:w="3352" w:type="dxa"/>
            <w:shd w:val="clear" w:color="auto" w:fill="808080" w:themeFill="background1" w:themeFillShade="80"/>
            <w:vAlign w:val="center"/>
            <w:hideMark/>
          </w:tcPr>
          <w:p w:rsidR="00A26D8B" w:rsidRPr="00DA7395"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strategias</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Secretaría de obras públicas del distrito</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Regular obras publicas</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r w:rsidR="00A26D8B" w:rsidRPr="00DA7395"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Curaduría urbana</w:t>
            </w:r>
          </w:p>
        </w:tc>
        <w:tc>
          <w:tcPr>
            <w:tcW w:w="2545"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miento de la licencia de construcción</w:t>
            </w:r>
          </w:p>
        </w:tc>
        <w:tc>
          <w:tcPr>
            <w:tcW w:w="132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w:t>
            </w:r>
          </w:p>
        </w:tc>
        <w:tc>
          <w:tcPr>
            <w:tcW w:w="87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131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Tramitar correctamente la licencia de construcción</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Compañía de seguros</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segurar bienes y servicios</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3</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2</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6</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stablecer un portafolio completo de aseguramiento de bienes</w:t>
            </w:r>
          </w:p>
        </w:tc>
      </w:tr>
      <w:tr w:rsidR="00A26D8B" w:rsidRPr="00DA7395"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Bancos prestamistas</w:t>
            </w:r>
          </w:p>
        </w:tc>
        <w:tc>
          <w:tcPr>
            <w:tcW w:w="2545"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Cumplimiento en pagos de prestamos </w:t>
            </w:r>
          </w:p>
        </w:tc>
        <w:tc>
          <w:tcPr>
            <w:tcW w:w="132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w:t>
            </w:r>
          </w:p>
        </w:tc>
        <w:tc>
          <w:tcPr>
            <w:tcW w:w="87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w:t>
            </w:r>
          </w:p>
        </w:tc>
        <w:tc>
          <w:tcPr>
            <w:tcW w:w="131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Garantiza la asignación de dinero mensual</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Director administrativo</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dministración de recursos humanos, físicos y financieros</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Ofrecer las herramientas y condiciones de trabajo adecuadas para el cumplimiento de sus labores</w:t>
            </w:r>
          </w:p>
        </w:tc>
      </w:tr>
      <w:tr w:rsidR="00A26D8B" w:rsidRPr="00DA7395"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jefe de calidad</w:t>
            </w:r>
          </w:p>
        </w:tc>
        <w:tc>
          <w:tcPr>
            <w:tcW w:w="2545"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Gestión de los procesos y procedimientos de la calidad</w:t>
            </w:r>
          </w:p>
        </w:tc>
        <w:tc>
          <w:tcPr>
            <w:tcW w:w="132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131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dquisición de normas técnicas para la actualización de información.</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 xml:space="preserve">Profesional </w:t>
            </w:r>
            <w:proofErr w:type="spellStart"/>
            <w:r w:rsidRPr="00DA7395">
              <w:rPr>
                <w:color w:val="auto"/>
              </w:rPr>
              <w:t>HSEQ</w:t>
            </w:r>
            <w:proofErr w:type="spellEnd"/>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Velar por calidad, salud y seguridad en el trabajo y medio ambiente</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0</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Garantizar la certificación de todo el equipo de trabajo en buenas prácticas de </w:t>
            </w:r>
            <w:proofErr w:type="spellStart"/>
            <w:r w:rsidRPr="00DA7395">
              <w:rPr>
                <w:color w:val="auto"/>
              </w:rPr>
              <w:t>HSEQ</w:t>
            </w:r>
            <w:proofErr w:type="spellEnd"/>
          </w:p>
        </w:tc>
      </w:tr>
      <w:tr w:rsidR="00A26D8B" w:rsidRPr="00DA7395"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Jefe de talento humano</w:t>
            </w:r>
          </w:p>
        </w:tc>
        <w:tc>
          <w:tcPr>
            <w:tcW w:w="2545"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Gestión del talento humano</w:t>
            </w:r>
          </w:p>
        </w:tc>
        <w:tc>
          <w:tcPr>
            <w:tcW w:w="132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121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 comunicación continua con el gerente de proyecto y director administrativo para garantizar procesos de calidad</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Auxiliar contable</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poyo a la contabilidad del proyecto y la operación</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rear repositorio colaborativo para que se maneje la información contable con los interesados</w:t>
            </w:r>
          </w:p>
        </w:tc>
      </w:tr>
      <w:tr w:rsidR="00A26D8B" w:rsidRPr="00DA7395"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Asesor jurídico</w:t>
            </w:r>
          </w:p>
        </w:tc>
        <w:tc>
          <w:tcPr>
            <w:tcW w:w="2545"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sesor en temas jurídicos</w:t>
            </w:r>
          </w:p>
        </w:tc>
        <w:tc>
          <w:tcPr>
            <w:tcW w:w="132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1219"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lo al tanto de todos los movimientos que puedan afectar el proyecto.</w:t>
            </w:r>
          </w:p>
        </w:tc>
      </w:tr>
      <w:tr w:rsidR="00A26D8B"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A26D8B" w:rsidRPr="00DA7395" w:rsidRDefault="00A26D8B" w:rsidP="00D132CE">
            <w:pPr>
              <w:pStyle w:val="tabla"/>
              <w:rPr>
                <w:color w:val="auto"/>
              </w:rPr>
            </w:pPr>
            <w:r w:rsidRPr="00DA7395">
              <w:rPr>
                <w:color w:val="auto"/>
              </w:rPr>
              <w:t>Director de obra</w:t>
            </w:r>
          </w:p>
        </w:tc>
        <w:tc>
          <w:tcPr>
            <w:tcW w:w="2545"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oordinar la ejecución de tareas del proyecto</w:t>
            </w:r>
          </w:p>
        </w:tc>
        <w:tc>
          <w:tcPr>
            <w:tcW w:w="132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1219"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1316"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A26D8B" w:rsidRPr="00DA7395"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stablecer canales de comunicación claros con el recurso a su cargo</w:t>
            </w:r>
          </w:p>
        </w:tc>
      </w:tr>
    </w:tbl>
    <w:p w:rsidR="00061C7F" w:rsidRPr="00DA7395" w:rsidRDefault="00061C7F" w:rsidP="00061C7F">
      <w:pPr>
        <w:pStyle w:val="fuenteref"/>
      </w:pPr>
      <w:r w:rsidRPr="00DA7395">
        <w:t>Fuente: Construcción de los autores</w:t>
      </w:r>
    </w:p>
    <w:p w:rsidR="00061C7F" w:rsidRDefault="00061C7F">
      <w:pPr>
        <w:spacing w:line="240" w:lineRule="auto"/>
        <w:rPr>
          <w:i/>
          <w:sz w:val="16"/>
          <w:lang w:eastAsia="es-CO"/>
        </w:rPr>
      </w:pPr>
      <w:r>
        <w:br w:type="page"/>
      </w:r>
    </w:p>
    <w:p w:rsidR="00A26D8B" w:rsidRDefault="00061C7F" w:rsidP="00061C7F">
      <w:pPr>
        <w:pStyle w:val="Tablaref"/>
      </w:pPr>
      <w:r>
        <w:lastRenderedPageBreak/>
        <w:fldChar w:fldCharType="begin"/>
      </w:r>
      <w:r>
        <w:instrText xml:space="preserve"> REF _Ref9461753 \h </w:instrText>
      </w:r>
      <w:r>
        <w:fldChar w:fldCharType="separate"/>
      </w:r>
      <w:r>
        <w:t xml:space="preserve">Tabla </w:t>
      </w:r>
      <w:r>
        <w:rPr>
          <w:noProof/>
        </w:rPr>
        <w:t>45</w:t>
      </w:r>
      <w:r>
        <w:fldChar w:fldCharType="end"/>
      </w:r>
      <w:r>
        <w:t>. (Continuación)</w:t>
      </w:r>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061C7F" w:rsidRPr="00DA7395" w:rsidTr="00D132CE">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rsidR="00061C7F" w:rsidRPr="00DA7395" w:rsidRDefault="00061C7F" w:rsidP="00D132CE">
            <w:pPr>
              <w:pStyle w:val="tabla"/>
              <w:rPr>
                <w:b w:val="0"/>
                <w:color w:val="auto"/>
              </w:rPr>
            </w:pPr>
            <w:r w:rsidRPr="00DA7395">
              <w:rPr>
                <w:color w:val="auto"/>
              </w:rPr>
              <w:t>Interesados</w:t>
            </w:r>
          </w:p>
        </w:tc>
        <w:tc>
          <w:tcPr>
            <w:tcW w:w="2545"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Intereses</w:t>
            </w:r>
          </w:p>
        </w:tc>
        <w:tc>
          <w:tcPr>
            <w:tcW w:w="1329"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xpectativa</w:t>
            </w:r>
          </w:p>
        </w:tc>
        <w:tc>
          <w:tcPr>
            <w:tcW w:w="876"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Fuerza</w:t>
            </w:r>
          </w:p>
        </w:tc>
        <w:tc>
          <w:tcPr>
            <w:tcW w:w="1219"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Resultante</w:t>
            </w:r>
          </w:p>
        </w:tc>
        <w:tc>
          <w:tcPr>
            <w:tcW w:w="1316"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Posición Potencial</w:t>
            </w:r>
          </w:p>
        </w:tc>
        <w:tc>
          <w:tcPr>
            <w:tcW w:w="3352" w:type="dxa"/>
            <w:shd w:val="clear" w:color="auto" w:fill="808080" w:themeFill="background1" w:themeFillShade="80"/>
            <w:vAlign w:val="center"/>
            <w:hideMark/>
          </w:tcPr>
          <w:p w:rsidR="00061C7F" w:rsidRPr="00DA7395"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strategias</w:t>
            </w:r>
          </w:p>
        </w:tc>
      </w:tr>
      <w:tr w:rsidR="00061C7F"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D132CE">
            <w:pPr>
              <w:pStyle w:val="tabla"/>
              <w:rPr>
                <w:color w:val="auto"/>
              </w:rPr>
            </w:pPr>
            <w:r w:rsidRPr="00DA7395">
              <w:rPr>
                <w:color w:val="auto"/>
              </w:rPr>
              <w:t>Jefe de ingeniería</w:t>
            </w:r>
          </w:p>
        </w:tc>
        <w:tc>
          <w:tcPr>
            <w:tcW w:w="2545"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oordinación de las actividades electromecánicas</w:t>
            </w:r>
          </w:p>
        </w:tc>
        <w:tc>
          <w:tcPr>
            <w:tcW w:w="132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121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0</w:t>
            </w:r>
          </w:p>
        </w:tc>
        <w:tc>
          <w:tcPr>
            <w:tcW w:w="131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stablecer canales de comunicación claros con el recurso a su cargo</w:t>
            </w:r>
          </w:p>
        </w:tc>
      </w:tr>
      <w:tr w:rsidR="00061C7F" w:rsidRPr="00DA7395" w:rsidTr="00D132CE">
        <w:trPr>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D132CE">
            <w:pPr>
              <w:pStyle w:val="tabla"/>
              <w:rPr>
                <w:color w:val="auto"/>
              </w:rPr>
            </w:pPr>
            <w:r w:rsidRPr="00DA7395">
              <w:rPr>
                <w:color w:val="auto"/>
              </w:rPr>
              <w:t>Tecnólogo civil</w:t>
            </w:r>
          </w:p>
        </w:tc>
        <w:tc>
          <w:tcPr>
            <w:tcW w:w="2545"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Ejecución de obra civil según lo planeado</w:t>
            </w:r>
          </w:p>
        </w:tc>
        <w:tc>
          <w:tcPr>
            <w:tcW w:w="1329"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1219"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061C7F" w:rsidRPr="00DA7395" w:rsidTr="00D132CE">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D132CE">
            <w:pPr>
              <w:pStyle w:val="tabla"/>
              <w:rPr>
                <w:color w:val="auto"/>
              </w:rPr>
            </w:pPr>
            <w:r w:rsidRPr="00DA7395">
              <w:rPr>
                <w:color w:val="auto"/>
              </w:rPr>
              <w:t>Tecnólogo de sistemas</w:t>
            </w:r>
          </w:p>
        </w:tc>
        <w:tc>
          <w:tcPr>
            <w:tcW w:w="2545"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poyo en telecomunicaciones y manejo de datos</w:t>
            </w:r>
          </w:p>
        </w:tc>
        <w:tc>
          <w:tcPr>
            <w:tcW w:w="132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121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131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061C7F" w:rsidRPr="00DA7395" w:rsidTr="00D132CE">
        <w:trPr>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D132CE">
            <w:pPr>
              <w:pStyle w:val="tabla"/>
              <w:rPr>
                <w:color w:val="auto"/>
              </w:rPr>
            </w:pPr>
            <w:r w:rsidRPr="00DA7395">
              <w:rPr>
                <w:color w:val="auto"/>
              </w:rPr>
              <w:t>Tecnólogo electromecánico</w:t>
            </w:r>
          </w:p>
        </w:tc>
        <w:tc>
          <w:tcPr>
            <w:tcW w:w="2545"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poyo en temas eléctricos y mecánicos del proyecto</w:t>
            </w:r>
          </w:p>
        </w:tc>
        <w:tc>
          <w:tcPr>
            <w:tcW w:w="1329"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1219"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1316"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3352" w:type="dxa"/>
            <w:vAlign w:val="center"/>
            <w:hideMark/>
          </w:tcPr>
          <w:p w:rsidR="00061C7F" w:rsidRPr="00DA7395"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061C7F" w:rsidRPr="00DA7395"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rsidR="00061C7F" w:rsidRPr="00DA7395" w:rsidRDefault="00061C7F" w:rsidP="00D132CE">
            <w:pPr>
              <w:pStyle w:val="tabla"/>
              <w:rPr>
                <w:color w:val="auto"/>
              </w:rPr>
            </w:pPr>
            <w:r w:rsidRPr="00DA7395">
              <w:rPr>
                <w:color w:val="auto"/>
              </w:rPr>
              <w:t>Grupo de apoyo - ayudantes</w:t>
            </w:r>
          </w:p>
        </w:tc>
        <w:tc>
          <w:tcPr>
            <w:tcW w:w="2545"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jecución de tareas de acuerdo a lo planeado</w:t>
            </w:r>
          </w:p>
        </w:tc>
        <w:tc>
          <w:tcPr>
            <w:tcW w:w="132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87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w:t>
            </w:r>
          </w:p>
        </w:tc>
        <w:tc>
          <w:tcPr>
            <w:tcW w:w="1219"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1316"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3352" w:type="dxa"/>
            <w:vAlign w:val="center"/>
            <w:hideMark/>
          </w:tcPr>
          <w:p w:rsidR="00061C7F" w:rsidRPr="00DA7395"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 informado sobre los planes de bienestar a empleados.</w:t>
            </w:r>
          </w:p>
        </w:tc>
      </w:tr>
    </w:tbl>
    <w:p w:rsidR="00061C7F" w:rsidRPr="00DA7395" w:rsidRDefault="00061C7F" w:rsidP="00061C7F">
      <w:pPr>
        <w:pStyle w:val="fuenteref"/>
      </w:pPr>
      <w:r w:rsidRPr="00DA7395">
        <w:t>Fuente: Construcción de los autores</w:t>
      </w:r>
    </w:p>
    <w:p w:rsidR="002E17C5" w:rsidRPr="00DA7395" w:rsidRDefault="002E17C5" w:rsidP="002E17C5">
      <w:pPr>
        <w:ind w:left="454"/>
        <w:sectPr w:rsidR="002E17C5" w:rsidRPr="00DA7395" w:rsidSect="006D0169">
          <w:type w:val="nextColumn"/>
          <w:pgSz w:w="15840" w:h="12240" w:orient="landscape" w:code="1"/>
          <w:pgMar w:top="1418" w:right="1418" w:bottom="1418" w:left="1418" w:header="567" w:footer="567" w:gutter="0"/>
          <w:cols w:space="708"/>
          <w:docGrid w:linePitch="360"/>
        </w:sectPr>
      </w:pPr>
    </w:p>
    <w:p w:rsidR="002E17C5" w:rsidRPr="00746B06" w:rsidRDefault="00746B06" w:rsidP="00746B06">
      <w:pPr>
        <w:pStyle w:val="Ttulo3"/>
      </w:pPr>
      <w:bookmarkStart w:id="307" w:name="_Toc7014493"/>
      <w:bookmarkStart w:id="308" w:name="_Toc8668694"/>
      <w:r>
        <w:lastRenderedPageBreak/>
        <w:t>m</w:t>
      </w:r>
      <w:r w:rsidR="002E17C5" w:rsidRPr="00746B06">
        <w:t>atriz poder-interés</w:t>
      </w:r>
      <w:bookmarkEnd w:id="307"/>
      <w:bookmarkEnd w:id="308"/>
      <w:r>
        <w:t>.</w:t>
      </w:r>
    </w:p>
    <w:p w:rsidR="002E17C5" w:rsidRPr="00DA7395" w:rsidRDefault="002E17C5" w:rsidP="00746B06"/>
    <w:p w:rsidR="002E17C5" w:rsidRPr="00DA7395" w:rsidRDefault="002E17C5" w:rsidP="00746B06">
      <w:r w:rsidRPr="00DA7395">
        <w:t xml:space="preserve">La </w:t>
      </w:r>
      <w:r w:rsidRPr="00DA7395">
        <w:fldChar w:fldCharType="begin"/>
      </w:r>
      <w:r w:rsidRPr="00DA7395">
        <w:instrText xml:space="preserve"> REF _Ref477473033 \h  \* MERGEFORMAT </w:instrText>
      </w:r>
      <w:r w:rsidRPr="00DA7395">
        <w:fldChar w:fldCharType="separate"/>
      </w:r>
      <w:r w:rsidR="00385DDB">
        <w:rPr>
          <w:bCs/>
          <w:lang w:val="es-ES"/>
        </w:rPr>
        <w:fldChar w:fldCharType="begin"/>
      </w:r>
      <w:r w:rsidR="00385DDB">
        <w:instrText xml:space="preserve"> REF _Ref9461944 \h </w:instrText>
      </w:r>
      <w:r w:rsidR="00385DDB">
        <w:rPr>
          <w:bCs/>
          <w:lang w:val="es-ES"/>
        </w:rPr>
      </w:r>
      <w:r w:rsidR="00385DDB">
        <w:rPr>
          <w:bCs/>
          <w:lang w:val="es-ES"/>
        </w:rPr>
        <w:fldChar w:fldCharType="separate"/>
      </w:r>
      <w:r w:rsidR="00385DDB">
        <w:t xml:space="preserve">Figura </w:t>
      </w:r>
      <w:r w:rsidR="00385DDB">
        <w:rPr>
          <w:noProof/>
        </w:rPr>
        <w:t>33</w:t>
      </w:r>
      <w:r w:rsidR="00385DDB">
        <w:rPr>
          <w:bCs/>
          <w:lang w:val="es-ES"/>
        </w:rPr>
        <w:fldChar w:fldCharType="end"/>
      </w:r>
      <w:r w:rsidR="00385DDB">
        <w:rPr>
          <w:bCs/>
          <w:lang w:val="es-ES"/>
        </w:rPr>
        <w:t>,</w:t>
      </w:r>
      <w:r w:rsidR="00385DDB">
        <w:rPr>
          <w:bCs/>
          <w:lang w:val="es-ES"/>
        </w:rPr>
        <w:fldChar w:fldCharType="begin"/>
      </w:r>
      <w:r w:rsidR="00385DDB">
        <w:rPr>
          <w:bCs/>
          <w:lang w:val="es-ES"/>
        </w:rPr>
        <w:instrText xml:space="preserve"> REF _Ref9461873 \h </w:instrText>
      </w:r>
      <w:r w:rsidR="00385DDB">
        <w:rPr>
          <w:bCs/>
          <w:lang w:val="es-ES"/>
        </w:rPr>
      </w:r>
      <w:r w:rsidR="00385DDB">
        <w:rPr>
          <w:bCs/>
          <w:lang w:val="es-ES"/>
        </w:rPr>
        <w:fldChar w:fldCharType="separate"/>
      </w:r>
      <w:r w:rsidR="00385DDB">
        <w:t xml:space="preserve"> </w:t>
      </w:r>
      <w:r w:rsidR="00385DDB" w:rsidRPr="00DA7395">
        <w:t xml:space="preserve">Estructura </w:t>
      </w:r>
      <w:r w:rsidR="00385DDB">
        <w:t>o</w:t>
      </w:r>
      <w:r w:rsidR="00385DDB" w:rsidRPr="00DA7395">
        <w:t xml:space="preserve">rganizacional u </w:t>
      </w:r>
      <w:r w:rsidR="00385DDB">
        <w:t>o</w:t>
      </w:r>
      <w:r w:rsidR="00385DDB" w:rsidRPr="00DA7395">
        <w:t xml:space="preserve">rganigrama de </w:t>
      </w:r>
      <w:r w:rsidR="00385DDB">
        <w:t>hotel</w:t>
      </w:r>
      <w:r w:rsidR="00385DDB" w:rsidRPr="00DA7395">
        <w:t xml:space="preserve"> </w:t>
      </w:r>
      <w:r w:rsidR="00385DDB" w:rsidRPr="00EF719A">
        <w:rPr>
          <w:i/>
        </w:rPr>
        <w:t>Black Tower Premium</w:t>
      </w:r>
      <w:r w:rsidR="00385DDB">
        <w:t>.</w:t>
      </w:r>
      <w:r w:rsidR="00385DDB">
        <w:rPr>
          <w:bCs/>
          <w:lang w:val="es-ES"/>
        </w:rPr>
        <w:fldChar w:fldCharType="end"/>
      </w:r>
      <w:r w:rsidRPr="00DA7395">
        <w:fldChar w:fldCharType="end"/>
      </w:r>
      <w:r w:rsidRPr="00DA7395">
        <w:t>, muestra el listado de los involucrados del proyecto teniendo en cuenta un identificador alfabético para graficarlo en la matiz de poder – interés. Se realiza la calificación del nivel de influencia entre ellas a las 7 variables propuestas para el proyecto, lo que permite relacionarlas en un plano cartesiano dividido en las 4 zonas de la matriz de análisis estructural generando el siguiente resultado.</w:t>
      </w:r>
    </w:p>
    <w:p w:rsidR="002E17C5" w:rsidRPr="00DA7395" w:rsidRDefault="002E17C5" w:rsidP="00746B06"/>
    <w:p w:rsidR="002E17C5" w:rsidRPr="00DA7395" w:rsidRDefault="002E17C5" w:rsidP="00746B06">
      <w:r w:rsidRPr="00DA7395">
        <w:t xml:space="preserve">En la </w:t>
      </w:r>
      <w:r w:rsidR="00A618CC">
        <w:fldChar w:fldCharType="begin"/>
      </w:r>
      <w:r w:rsidR="00A618CC">
        <w:instrText xml:space="preserve"> REF _Ref9462994 \h </w:instrText>
      </w:r>
      <w:r w:rsidR="00A618CC">
        <w:fldChar w:fldCharType="separate"/>
      </w:r>
      <w:r w:rsidR="00A618CC">
        <w:t xml:space="preserve">Tabla </w:t>
      </w:r>
      <w:r w:rsidR="00A618CC">
        <w:rPr>
          <w:noProof/>
        </w:rPr>
        <w:t>33</w:t>
      </w:r>
      <w:r w:rsidR="00A618CC">
        <w:fldChar w:fldCharType="end"/>
      </w:r>
      <w:r w:rsidRPr="00DA7395">
        <w:t>, se observan cuatro cuadrantes en los cuales se ubican los interesados y se plantean algunas estrategias para su gestión.</w:t>
      </w:r>
    </w:p>
    <w:p w:rsidR="002E17C5" w:rsidRPr="00DA7395" w:rsidRDefault="002E17C5" w:rsidP="00746B06"/>
    <w:p w:rsidR="002E17C5" w:rsidRPr="00DA7395" w:rsidRDefault="002E17C5" w:rsidP="00746B06">
      <w:r w:rsidRPr="00DA7395">
        <w:rPr>
          <w:i/>
          <w:u w:val="single"/>
        </w:rPr>
        <w:t>Poder alto – interés bajo:</w:t>
      </w:r>
      <w:r w:rsidRPr="00DA7395">
        <w:t xml:space="preserve"> Se deben mantener satisfechos, escuchar sus observaciones y sugerencias, trabajar en equipo para desarrollar el proyecto, comunicar los temas que son de interés general del proyecto para enterarlos del avance.</w:t>
      </w:r>
    </w:p>
    <w:p w:rsidR="002E17C5" w:rsidRPr="00DA7395" w:rsidRDefault="002E17C5" w:rsidP="00746B06"/>
    <w:p w:rsidR="002E17C5" w:rsidRPr="00DA7395" w:rsidRDefault="002E17C5" w:rsidP="00746B06">
      <w:r w:rsidRPr="00DA7395">
        <w:rPr>
          <w:i/>
          <w:u w:val="single"/>
        </w:rPr>
        <w:t>Poder alto – interés alto:</w:t>
      </w:r>
      <w:r w:rsidR="00746B06">
        <w:t xml:space="preserve"> </w:t>
      </w:r>
      <w:r w:rsidRPr="00DA7395">
        <w:t>Gestionar atentamente, es necesario informar a tiempo y asertivamente todos los detalles del proyecto, avances con respecto al alcance, tiempo, costo y calidad, mantener la comunicación directa para cualquier eventualidad o cambio requerido sobre la línea base.</w:t>
      </w:r>
    </w:p>
    <w:p w:rsidR="002E17C5" w:rsidRPr="00DA7395" w:rsidRDefault="002E17C5" w:rsidP="00746B06"/>
    <w:p w:rsidR="002E17C5" w:rsidRPr="00DA7395" w:rsidRDefault="002E17C5" w:rsidP="00746B06">
      <w:r w:rsidRPr="00DA7395">
        <w:rPr>
          <w:i/>
          <w:u w:val="single"/>
        </w:rPr>
        <w:t>Poder bajo - interés bajo:</w:t>
      </w:r>
      <w:r w:rsidRPr="00DA7395">
        <w:t xml:space="preserve"> </w:t>
      </w:r>
      <w:r w:rsidR="00746B06">
        <w:t>M</w:t>
      </w:r>
      <w:r w:rsidRPr="00DA7395">
        <w:t>antener la expectativa y estimular el incremento del interés hacia el proyecto, dar a conocer avances generales del proyecto, escuchar observaciones y sugerencias.</w:t>
      </w:r>
    </w:p>
    <w:p w:rsidR="002E17C5" w:rsidRPr="00DA7395" w:rsidRDefault="002E17C5" w:rsidP="00746B06"/>
    <w:p w:rsidR="002E17C5" w:rsidRPr="00DA7395" w:rsidRDefault="002E17C5" w:rsidP="00746B06">
      <w:r w:rsidRPr="00DA7395">
        <w:rPr>
          <w:i/>
          <w:u w:val="single"/>
        </w:rPr>
        <w:t>Poder bajo - interés alto:</w:t>
      </w:r>
      <w:r w:rsidRPr="00DA7395">
        <w:t xml:space="preserve"> Es necesario gestionar las comunicaciones para mantener a los interesados informados de lo que sucede en cada fase del proyecto.</w:t>
      </w:r>
    </w:p>
    <w:p w:rsidR="00746B06" w:rsidRDefault="00746B06" w:rsidP="00746B06">
      <w:pPr>
        <w:sectPr w:rsidR="00746B06" w:rsidSect="006D0169">
          <w:headerReference w:type="default" r:id="rId82"/>
          <w:type w:val="nextColumn"/>
          <w:pgSz w:w="12240" w:h="15840" w:code="1"/>
          <w:pgMar w:top="1418" w:right="1418" w:bottom="1418" w:left="1418" w:header="708" w:footer="454" w:gutter="0"/>
          <w:cols w:space="708"/>
          <w:docGrid w:linePitch="360"/>
        </w:sectPr>
      </w:pPr>
    </w:p>
    <w:p w:rsidR="00746B06" w:rsidRDefault="00746B06">
      <w:pPr>
        <w:spacing w:line="240" w:lineRule="auto"/>
      </w:pPr>
    </w:p>
    <w:p w:rsidR="00746B06" w:rsidRDefault="00746B06">
      <w:pPr>
        <w:spacing w:line="240" w:lineRule="auto"/>
      </w:pPr>
    </w:p>
    <w:p w:rsidR="00746B06" w:rsidRDefault="00746B06">
      <w:pPr>
        <w:spacing w:line="240" w:lineRule="auto"/>
      </w:pPr>
    </w:p>
    <w:p w:rsidR="00746B06" w:rsidRDefault="00746B06" w:rsidP="00746B06">
      <w:pPr>
        <w:pStyle w:val="Fig"/>
        <w:keepNext/>
        <w:ind w:firstLine="0"/>
      </w:pPr>
      <w:r w:rsidRPr="00DA7395">
        <w:rPr>
          <w:noProof/>
          <w:color w:val="auto"/>
          <w:lang w:val="es-ES_tradnl"/>
        </w:rPr>
        <w:drawing>
          <wp:inline distT="0" distB="0" distL="0" distR="0" wp14:anchorId="5C521A88" wp14:editId="54D0BD34">
            <wp:extent cx="8288385" cy="2743200"/>
            <wp:effectExtent l="0" t="0" r="0" b="0"/>
            <wp:docPr id="148" name="Gráfico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96DAC541-7B7A-43D3-8B79-37D633B846F1}">
                          <asvg:svgBlip xmlns:asvg="http://schemas.microsoft.com/office/drawing/2016/SVG/main" r:embed="rId84"/>
                        </a:ext>
                      </a:extLst>
                    </a:blip>
                    <a:stretch>
                      <a:fillRect/>
                    </a:stretch>
                  </pic:blipFill>
                  <pic:spPr>
                    <a:xfrm>
                      <a:off x="0" y="0"/>
                      <a:ext cx="8367585" cy="2769413"/>
                    </a:xfrm>
                    <a:prstGeom prst="rect">
                      <a:avLst/>
                    </a:prstGeom>
                  </pic:spPr>
                </pic:pic>
              </a:graphicData>
            </a:graphic>
          </wp:inline>
        </w:drawing>
      </w:r>
    </w:p>
    <w:p w:rsidR="00746B06" w:rsidRPr="00DA7395" w:rsidRDefault="00746B06" w:rsidP="00746B06">
      <w:pPr>
        <w:pStyle w:val="fuenteref"/>
      </w:pPr>
      <w:bookmarkStart w:id="309" w:name="_Ref9461944"/>
      <w:r>
        <w:t xml:space="preserve">Figura </w:t>
      </w:r>
      <w:fldSimple w:instr=" SEQ Figura \* ARABIC ">
        <w:r>
          <w:rPr>
            <w:noProof/>
          </w:rPr>
          <w:t>33</w:t>
        </w:r>
      </w:fldSimple>
      <w:bookmarkEnd w:id="309"/>
      <w:r>
        <w:t xml:space="preserve">. </w:t>
      </w:r>
      <w:r w:rsidRPr="00DA7395">
        <w:t>Matriz poder – interés.</w:t>
      </w:r>
    </w:p>
    <w:p w:rsidR="00746B06" w:rsidRPr="00DA7395" w:rsidRDefault="00746B06" w:rsidP="00746B06">
      <w:pPr>
        <w:pStyle w:val="fuenteref"/>
      </w:pPr>
      <w:r w:rsidRPr="00DA7395">
        <w:t>Fuente: Construcción de los autores</w:t>
      </w:r>
    </w:p>
    <w:p w:rsidR="00746B06" w:rsidRDefault="00746B06">
      <w:pPr>
        <w:spacing w:line="240" w:lineRule="auto"/>
      </w:pPr>
    </w:p>
    <w:p w:rsidR="00746B06" w:rsidRDefault="00746B06">
      <w:pPr>
        <w:spacing w:line="240" w:lineRule="auto"/>
        <w:sectPr w:rsidR="00746B06" w:rsidSect="00746B06">
          <w:pgSz w:w="15840" w:h="12240" w:orient="landscape" w:code="1"/>
          <w:pgMar w:top="1418" w:right="1418" w:bottom="1418" w:left="1418" w:header="708" w:footer="454" w:gutter="0"/>
          <w:cols w:space="708"/>
          <w:docGrid w:linePitch="360"/>
        </w:sectPr>
      </w:pPr>
    </w:p>
    <w:p w:rsidR="002E17C5" w:rsidRPr="00746B06" w:rsidRDefault="002E17C5" w:rsidP="00746B06">
      <w:pPr>
        <w:pStyle w:val="Ttulo2"/>
      </w:pPr>
      <w:bookmarkStart w:id="310" w:name="_Toc7014494"/>
      <w:bookmarkStart w:id="311" w:name="_Toc8668695"/>
      <w:r w:rsidRPr="00746B06">
        <w:lastRenderedPageBreak/>
        <w:t>Planes de gestión del proyecto</w:t>
      </w:r>
      <w:bookmarkEnd w:id="310"/>
      <w:bookmarkEnd w:id="311"/>
    </w:p>
    <w:p w:rsidR="002E17C5" w:rsidRPr="00DA7395" w:rsidRDefault="002E17C5" w:rsidP="00746B06"/>
    <w:p w:rsidR="002E17C5" w:rsidRPr="00DA7395" w:rsidRDefault="002E17C5" w:rsidP="00746B06">
      <w:r w:rsidRPr="00DA7395">
        <w:t>En este apartado se incluyen los planes subsidiarios de las áreas del conocimiento, planes auxiliares de áreas del conocimiento (cambios, requerimientos, mejora procesos), planes de áreas complementarias del conocimiento y plan de sostenibilidad.</w:t>
      </w:r>
    </w:p>
    <w:p w:rsidR="002E17C5" w:rsidRPr="00DA7395" w:rsidRDefault="002E17C5" w:rsidP="00746B06"/>
    <w:p w:rsidR="002E17C5" w:rsidRPr="00AE1EF5" w:rsidRDefault="00AE1EF5" w:rsidP="00AE1EF5">
      <w:pPr>
        <w:pStyle w:val="Ttulo3"/>
      </w:pPr>
      <w:bookmarkStart w:id="312" w:name="_Toc7014495"/>
      <w:bookmarkStart w:id="313" w:name="_Toc8668696"/>
      <w:r>
        <w:t>p</w:t>
      </w:r>
      <w:r w:rsidR="002E17C5" w:rsidRPr="00AE1EF5">
        <w:t xml:space="preserve">lan de gestión de </w:t>
      </w:r>
      <w:r>
        <w:t>a</w:t>
      </w:r>
      <w:r w:rsidR="002E17C5" w:rsidRPr="00AE1EF5">
        <w:t>lcance</w:t>
      </w:r>
      <w:bookmarkEnd w:id="312"/>
      <w:bookmarkEnd w:id="313"/>
    </w:p>
    <w:p w:rsidR="002E17C5" w:rsidRPr="00DA7395" w:rsidRDefault="002E17C5" w:rsidP="00AE1EF5"/>
    <w:p w:rsidR="002E17C5" w:rsidRPr="00DA7395" w:rsidRDefault="002E17C5" w:rsidP="00AE1EF5">
      <w:r w:rsidRPr="00DA7395">
        <w:t xml:space="preserve">A </w:t>
      </w:r>
      <w:r w:rsidR="00746B06" w:rsidRPr="00DA7395">
        <w:t>continuación,</w:t>
      </w:r>
      <w:r w:rsidRPr="00DA7395">
        <w:t xml:space="preserve"> se detalla el plan de gestión de alcance, y sus componentes </w:t>
      </w:r>
      <w:r w:rsidR="00746B06" w:rsidRPr="00DA7395">
        <w:t>más</w:t>
      </w:r>
      <w:r w:rsidRPr="00DA7395">
        <w:t xml:space="preserve"> relevantes para el proyecto.</w:t>
      </w:r>
    </w:p>
    <w:tbl>
      <w:tblPr>
        <w:tblW w:w="9576"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1418"/>
        <w:gridCol w:w="1134"/>
        <w:gridCol w:w="7024"/>
      </w:tblGrid>
      <w:tr w:rsidR="00BF53D0" w:rsidRPr="00DA7395" w:rsidTr="00BF53D0">
        <w:trPr>
          <w:jc w:val="center"/>
        </w:trPr>
        <w:tc>
          <w:tcPr>
            <w:tcW w:w="1418" w:type="dxa"/>
            <w:vAlign w:val="center"/>
          </w:tcPr>
          <w:p w:rsidR="00BF53D0" w:rsidRPr="00DA7395" w:rsidRDefault="00BF53D0" w:rsidP="00BF53D0">
            <w:pPr>
              <w:ind w:firstLine="0"/>
              <w:jc w:val="left"/>
              <w:rPr>
                <w:rFonts w:eastAsia="Calibri"/>
                <w:b/>
                <w:bCs/>
                <w:szCs w:val="24"/>
              </w:rPr>
            </w:pPr>
            <w:r w:rsidRPr="00DA7395">
              <w:rPr>
                <w:b/>
                <w:bCs/>
                <w:szCs w:val="24"/>
              </w:rPr>
              <w:t xml:space="preserve">Título del Proyecto: </w:t>
            </w:r>
          </w:p>
        </w:tc>
        <w:tc>
          <w:tcPr>
            <w:tcW w:w="8158" w:type="dxa"/>
            <w:gridSpan w:val="2"/>
            <w:vAlign w:val="center"/>
          </w:tcPr>
          <w:p w:rsidR="00BF53D0" w:rsidRPr="00DA7395" w:rsidRDefault="00BF53D0" w:rsidP="00BF53D0">
            <w:pPr>
              <w:ind w:firstLine="0"/>
              <w:jc w:val="left"/>
              <w:rPr>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BF53D0" w:rsidRPr="00DA7395" w:rsidTr="00BF53D0">
        <w:trPr>
          <w:trHeight w:val="384"/>
          <w:jc w:val="center"/>
        </w:trPr>
        <w:tc>
          <w:tcPr>
            <w:tcW w:w="2552" w:type="dxa"/>
            <w:gridSpan w:val="2"/>
            <w:tcMar>
              <w:top w:w="86" w:type="dxa"/>
              <w:left w:w="115" w:type="dxa"/>
              <w:right w:w="115" w:type="dxa"/>
            </w:tcMar>
            <w:vAlign w:val="center"/>
          </w:tcPr>
          <w:p w:rsidR="00BF53D0" w:rsidRPr="00DA7395" w:rsidRDefault="00BF53D0" w:rsidP="00BF53D0">
            <w:pPr>
              <w:ind w:left="-11" w:firstLine="11"/>
              <w:jc w:val="left"/>
              <w:rPr>
                <w:b/>
                <w:bCs/>
                <w:szCs w:val="24"/>
              </w:rPr>
            </w:pPr>
            <w:r w:rsidRPr="00DA7395">
              <w:rPr>
                <w:b/>
                <w:bCs/>
                <w:szCs w:val="24"/>
              </w:rPr>
              <w:t>Fecha de preparación:</w:t>
            </w:r>
          </w:p>
        </w:tc>
        <w:tc>
          <w:tcPr>
            <w:tcW w:w="7024" w:type="dxa"/>
            <w:vAlign w:val="center"/>
          </w:tcPr>
          <w:p w:rsidR="00BF53D0" w:rsidRPr="00DA7395" w:rsidRDefault="00BF53D0" w:rsidP="00BF53D0">
            <w:pPr>
              <w:ind w:firstLine="0"/>
              <w:jc w:val="left"/>
              <w:rPr>
                <w:bCs/>
                <w:szCs w:val="24"/>
              </w:rPr>
            </w:pPr>
            <w:r w:rsidRPr="00DA7395">
              <w:rPr>
                <w:bCs/>
                <w:szCs w:val="24"/>
              </w:rPr>
              <w:t>26/04/2019</w:t>
            </w:r>
          </w:p>
        </w:tc>
      </w:tr>
      <w:tr w:rsidR="00BF53D0" w:rsidRPr="00DA7395" w:rsidTr="00B20A3F">
        <w:trPr>
          <w:tblHeader/>
          <w:jc w:val="center"/>
        </w:trPr>
        <w:tc>
          <w:tcPr>
            <w:tcW w:w="9576" w:type="dxa"/>
            <w:gridSpan w:val="3"/>
            <w:vAlign w:val="bottom"/>
          </w:tcPr>
          <w:p w:rsidR="00BF53D0" w:rsidRPr="00DA7395" w:rsidRDefault="00BF53D0" w:rsidP="00BF53D0">
            <w:pPr>
              <w:spacing w:before="200"/>
              <w:ind w:left="-72"/>
              <w:rPr>
                <w:rFonts w:eastAsia="Calibri"/>
                <w:b/>
                <w:bCs/>
                <w:szCs w:val="24"/>
              </w:rPr>
            </w:pPr>
            <w:r w:rsidRPr="00992144">
              <w:rPr>
                <w:b/>
                <w:i/>
              </w:rPr>
              <w:t>Desarrollo del enunciado del alcance</w:t>
            </w:r>
          </w:p>
        </w:tc>
      </w:tr>
      <w:tr w:rsidR="00BF53D0" w:rsidRPr="00DA7395" w:rsidTr="00B20A3F">
        <w:trPr>
          <w:trHeight w:val="1309"/>
          <w:jc w:val="center"/>
        </w:trPr>
        <w:tc>
          <w:tcPr>
            <w:tcW w:w="9576" w:type="dxa"/>
            <w:gridSpan w:val="3"/>
            <w:tcMar>
              <w:top w:w="86" w:type="dxa"/>
              <w:left w:w="115" w:type="dxa"/>
              <w:right w:w="115" w:type="dxa"/>
            </w:tcMar>
          </w:tcPr>
          <w:p w:rsidR="00BF53D0" w:rsidRPr="00DA7395" w:rsidRDefault="00BF53D0" w:rsidP="00BF53D0">
            <w:r w:rsidRPr="00DA7395">
              <w:t>Según el levantamiento de información realizado a los funcionarios y gerencia del hotel, se identificó la necesidad de estacionamientos del hotel Black Tower Bogotá, y en general del sector de Corferias.</w:t>
            </w:r>
          </w:p>
          <w:p w:rsidR="00BF53D0" w:rsidRPr="00DA7395" w:rsidRDefault="00BF53D0" w:rsidP="00BF53D0"/>
          <w:p w:rsidR="00BF53D0" w:rsidRPr="00DA7395" w:rsidRDefault="00BF53D0" w:rsidP="00BF53D0">
            <w:r w:rsidRPr="00DA7395">
              <w:t>Herramientas Utilizadas: Entrevistas e investigación del sector.</w:t>
            </w:r>
          </w:p>
          <w:p w:rsidR="00BF53D0" w:rsidRPr="00DA7395" w:rsidRDefault="00BF53D0" w:rsidP="00BF53D0"/>
          <w:p w:rsidR="00BF53D0" w:rsidRPr="00DA7395" w:rsidRDefault="00BF53D0" w:rsidP="00BF53D0">
            <w:pPr>
              <w:pStyle w:val="Default"/>
              <w:rPr>
                <w:rFonts w:eastAsia="Calibri"/>
                <w:i/>
                <w:iCs/>
                <w:color w:val="auto"/>
                <w:lang w:val="es-ES_tradnl"/>
              </w:rPr>
            </w:pPr>
            <w:r w:rsidRPr="00DA7395">
              <w:rPr>
                <w:lang w:val="es-ES_tradnl"/>
              </w:rPr>
              <w:t xml:space="preserve">El enunciado del alcance puede ser consultado en el </w:t>
            </w:r>
            <w:r>
              <w:rPr>
                <w:lang w:val="es-ES_tradnl"/>
              </w:rPr>
              <w:fldChar w:fldCharType="begin"/>
            </w:r>
            <w:r>
              <w:rPr>
                <w:lang w:val="es-ES_tradnl"/>
              </w:rPr>
              <w:instrText xml:space="preserve"> REF _Ref9503155 \h </w:instrText>
            </w:r>
            <w:r>
              <w:rPr>
                <w:lang w:val="es-ES_tradnl"/>
              </w:rPr>
            </w:r>
            <w:r>
              <w:rPr>
                <w:lang w:val="es-ES_tradnl"/>
              </w:rPr>
              <w:fldChar w:fldCharType="separate"/>
            </w:r>
            <w:r w:rsidRPr="00DA7395">
              <w:t xml:space="preserve">ANEXO </w:t>
            </w:r>
            <w:r>
              <w:rPr>
                <w:noProof/>
              </w:rPr>
              <w:t>C</w:t>
            </w:r>
            <w:r w:rsidRPr="00DA7395">
              <w:t>. Declaración de alcance del producto (</w:t>
            </w:r>
            <w:proofErr w:type="spellStart"/>
            <w:r w:rsidRPr="00DA7395">
              <w:rPr>
                <w:i/>
              </w:rPr>
              <w:t>Product</w:t>
            </w:r>
            <w:proofErr w:type="spellEnd"/>
            <w:r w:rsidRPr="00DA7395">
              <w:rPr>
                <w:i/>
              </w:rPr>
              <w:t xml:space="preserve"> </w:t>
            </w:r>
            <w:proofErr w:type="spellStart"/>
            <w:r w:rsidRPr="00DA7395">
              <w:rPr>
                <w:i/>
              </w:rPr>
              <w:t>scope</w:t>
            </w:r>
            <w:proofErr w:type="spellEnd"/>
            <w:r w:rsidRPr="00DA7395">
              <w:rPr>
                <w:i/>
              </w:rPr>
              <w:t xml:space="preserve"> </w:t>
            </w:r>
            <w:proofErr w:type="spellStart"/>
            <w:r w:rsidRPr="00DA7395">
              <w:rPr>
                <w:i/>
              </w:rPr>
              <w:t>statement</w:t>
            </w:r>
            <w:proofErr w:type="spellEnd"/>
            <w:r w:rsidRPr="00DA7395">
              <w:rPr>
                <w:i/>
              </w:rPr>
              <w:t>)</w:t>
            </w:r>
            <w:r>
              <w:rPr>
                <w:lang w:val="es-ES_tradnl"/>
              </w:rPr>
              <w:fldChar w:fldCharType="end"/>
            </w:r>
          </w:p>
        </w:tc>
      </w:tr>
      <w:tr w:rsidR="00BF53D0" w:rsidRPr="00DA7395" w:rsidTr="00B20A3F">
        <w:trPr>
          <w:tblHeader/>
          <w:jc w:val="center"/>
        </w:trPr>
        <w:tc>
          <w:tcPr>
            <w:tcW w:w="9576" w:type="dxa"/>
            <w:gridSpan w:val="3"/>
            <w:vAlign w:val="bottom"/>
          </w:tcPr>
          <w:p w:rsidR="00BF53D0" w:rsidRPr="00DA7395" w:rsidRDefault="00E97E10" w:rsidP="00BF53D0">
            <w:pPr>
              <w:spacing w:before="200"/>
              <w:ind w:left="-72"/>
              <w:rPr>
                <w:rFonts w:eastAsia="Calibri"/>
                <w:b/>
                <w:bCs/>
                <w:szCs w:val="24"/>
              </w:rPr>
            </w:pPr>
            <w:r w:rsidRPr="00992144">
              <w:rPr>
                <w:b/>
                <w:i/>
              </w:rPr>
              <w:t>Estructura de desglose del trabajo (</w:t>
            </w:r>
            <w:proofErr w:type="spellStart"/>
            <w:r w:rsidRPr="00992144">
              <w:rPr>
                <w:b/>
                <w:i/>
              </w:rPr>
              <w:t>WBS</w:t>
            </w:r>
            <w:proofErr w:type="spellEnd"/>
            <w:r w:rsidRPr="00992144">
              <w:rPr>
                <w:b/>
                <w:i/>
              </w:rPr>
              <w:t>)</w:t>
            </w:r>
          </w:p>
        </w:tc>
      </w:tr>
      <w:tr w:rsidR="00BF53D0" w:rsidRPr="00DA7395" w:rsidTr="00B20A3F">
        <w:trPr>
          <w:trHeight w:val="2334"/>
          <w:jc w:val="center"/>
        </w:trPr>
        <w:tc>
          <w:tcPr>
            <w:tcW w:w="9576" w:type="dxa"/>
            <w:gridSpan w:val="3"/>
            <w:tcMar>
              <w:top w:w="86" w:type="dxa"/>
              <w:left w:w="115" w:type="dxa"/>
              <w:right w:w="115" w:type="dxa"/>
            </w:tcMar>
          </w:tcPr>
          <w:p w:rsidR="00BF53D0" w:rsidRPr="00E97E10" w:rsidRDefault="00E97E10" w:rsidP="00E97E10">
            <w:r w:rsidRPr="00DA7395">
              <w:t>El proyecto cuenta con una (</w:t>
            </w:r>
            <w:proofErr w:type="spellStart"/>
            <w:r w:rsidRPr="00DA7395">
              <w:t>WBS</w:t>
            </w:r>
            <w:proofErr w:type="spellEnd"/>
            <w:r w:rsidRPr="00DA7395">
              <w:t xml:space="preserve">) de descomposición jerárquica, cuyo producto es el Sistema de estacionamiento vertical rotatorio automatizado para el hotel </w:t>
            </w:r>
            <w:r w:rsidRPr="00DA7395">
              <w:rPr>
                <w:i/>
              </w:rPr>
              <w:t xml:space="preserve">Black Tower </w:t>
            </w:r>
            <w:r w:rsidRPr="00DA7395">
              <w:t xml:space="preserve">Bogotá. Luego Aparece el segundo nivel de desagregación, donde se identifican las cinco categorías principales del proyecto, así: </w:t>
            </w:r>
          </w:p>
        </w:tc>
      </w:tr>
    </w:tbl>
    <w:p w:rsidR="00E97E10" w:rsidRDefault="00E97E10">
      <w:pPr>
        <w:spacing w:line="240" w:lineRule="auto"/>
      </w:pPr>
      <w:r>
        <w:br w:type="page"/>
      </w:r>
    </w:p>
    <w:tbl>
      <w:tblPr>
        <w:tblW w:w="9576" w:type="dxa"/>
        <w:jc w:val="center"/>
        <w:tblBorders>
          <w:top w:val="single" w:sz="4" w:space="0" w:color="auto"/>
          <w:bottom w:val="single" w:sz="4" w:space="0" w:color="auto"/>
          <w:insideH w:val="single" w:sz="4" w:space="0" w:color="auto"/>
        </w:tblBorders>
        <w:tblLayout w:type="fixed"/>
        <w:tblLook w:val="01E0" w:firstRow="1" w:lastRow="1" w:firstColumn="1" w:lastColumn="1" w:noHBand="0" w:noVBand="0"/>
      </w:tblPr>
      <w:tblGrid>
        <w:gridCol w:w="9576"/>
      </w:tblGrid>
      <w:tr w:rsidR="00992144" w:rsidRPr="00DA7395" w:rsidTr="00BF53D0">
        <w:trPr>
          <w:trHeight w:val="2622"/>
          <w:jc w:val="center"/>
        </w:trPr>
        <w:tc>
          <w:tcPr>
            <w:tcW w:w="9576" w:type="dxa"/>
            <w:tcMar>
              <w:top w:w="86" w:type="dxa"/>
              <w:left w:w="115" w:type="dxa"/>
              <w:right w:w="115" w:type="dxa"/>
            </w:tcMar>
          </w:tcPr>
          <w:p w:rsidR="00992144" w:rsidRPr="00992144" w:rsidRDefault="00992144" w:rsidP="001619E4">
            <w:pPr>
              <w:pStyle w:val="Prrafodelista"/>
              <w:numPr>
                <w:ilvl w:val="0"/>
                <w:numId w:val="75"/>
              </w:numPr>
              <w:rPr>
                <w:rFonts w:eastAsia="Calibri"/>
                <w:iCs/>
              </w:rPr>
            </w:pPr>
            <w:r w:rsidRPr="00992144">
              <w:rPr>
                <w:rFonts w:eastAsia="Calibri"/>
                <w:iCs/>
              </w:rPr>
              <w:lastRenderedPageBreak/>
              <w:t>Diagnóstico.</w:t>
            </w:r>
          </w:p>
          <w:p w:rsidR="00992144" w:rsidRPr="00992144" w:rsidRDefault="00992144" w:rsidP="001619E4">
            <w:pPr>
              <w:pStyle w:val="Prrafodelista"/>
              <w:numPr>
                <w:ilvl w:val="0"/>
                <w:numId w:val="75"/>
              </w:numPr>
              <w:rPr>
                <w:rFonts w:eastAsia="Calibri"/>
                <w:iCs/>
              </w:rPr>
            </w:pPr>
            <w:r w:rsidRPr="00992144">
              <w:rPr>
                <w:rFonts w:eastAsia="Calibri"/>
                <w:iCs/>
              </w:rPr>
              <w:t>Diseño.</w:t>
            </w:r>
          </w:p>
          <w:p w:rsidR="00992144" w:rsidRPr="00992144" w:rsidRDefault="00992144" w:rsidP="001619E4">
            <w:pPr>
              <w:pStyle w:val="Prrafodelista"/>
              <w:numPr>
                <w:ilvl w:val="0"/>
                <w:numId w:val="75"/>
              </w:numPr>
              <w:rPr>
                <w:rFonts w:eastAsia="Calibri"/>
                <w:iCs/>
              </w:rPr>
            </w:pPr>
            <w:r w:rsidRPr="00992144">
              <w:rPr>
                <w:rFonts w:eastAsia="Calibri"/>
                <w:iCs/>
              </w:rPr>
              <w:t>Adquisiciones.</w:t>
            </w:r>
          </w:p>
          <w:p w:rsidR="00992144" w:rsidRPr="00992144" w:rsidRDefault="00992144" w:rsidP="001619E4">
            <w:pPr>
              <w:pStyle w:val="Prrafodelista"/>
              <w:numPr>
                <w:ilvl w:val="0"/>
                <w:numId w:val="75"/>
              </w:numPr>
              <w:rPr>
                <w:rFonts w:eastAsia="Calibri"/>
                <w:iCs/>
              </w:rPr>
            </w:pPr>
            <w:r w:rsidRPr="00992144">
              <w:rPr>
                <w:rFonts w:eastAsia="Calibri"/>
                <w:iCs/>
              </w:rPr>
              <w:t>Construcción.</w:t>
            </w:r>
          </w:p>
          <w:p w:rsidR="00992144" w:rsidRPr="00992144" w:rsidRDefault="00992144" w:rsidP="001619E4">
            <w:pPr>
              <w:pStyle w:val="Prrafodelista"/>
              <w:numPr>
                <w:ilvl w:val="0"/>
                <w:numId w:val="75"/>
              </w:numPr>
              <w:rPr>
                <w:rFonts w:eastAsia="Calibri"/>
                <w:iCs/>
              </w:rPr>
            </w:pPr>
            <w:r w:rsidRPr="00992144">
              <w:rPr>
                <w:rFonts w:eastAsia="Calibri"/>
                <w:iCs/>
              </w:rPr>
              <w:t>Puesta en marcha.</w:t>
            </w:r>
          </w:p>
          <w:p w:rsidR="00992144" w:rsidRPr="00992144" w:rsidRDefault="00992144" w:rsidP="001619E4">
            <w:pPr>
              <w:pStyle w:val="Prrafodelista"/>
              <w:numPr>
                <w:ilvl w:val="0"/>
                <w:numId w:val="75"/>
              </w:numPr>
              <w:rPr>
                <w:rFonts w:eastAsia="Calibri"/>
                <w:i/>
                <w:iCs/>
              </w:rPr>
            </w:pPr>
            <w:r w:rsidRPr="00992144">
              <w:rPr>
                <w:rFonts w:eastAsia="Calibri"/>
                <w:iCs/>
              </w:rPr>
              <w:t>Gerencia del proyecto.</w:t>
            </w:r>
          </w:p>
          <w:p w:rsidR="00992144" w:rsidRPr="00DA7395" w:rsidRDefault="00992144" w:rsidP="00992144"/>
        </w:tc>
      </w:tr>
      <w:tr w:rsidR="002E17C5" w:rsidRPr="00DA7395" w:rsidTr="008822EB">
        <w:trPr>
          <w:trHeight w:val="3771"/>
          <w:jc w:val="center"/>
        </w:trPr>
        <w:tc>
          <w:tcPr>
            <w:tcW w:w="9576" w:type="dxa"/>
            <w:tcMar>
              <w:top w:w="86" w:type="dxa"/>
              <w:left w:w="115" w:type="dxa"/>
              <w:right w:w="115" w:type="dxa"/>
            </w:tcMar>
          </w:tcPr>
          <w:p w:rsidR="002E17C5" w:rsidRPr="00DA7395" w:rsidRDefault="002E17C5" w:rsidP="006D0169">
            <w:pPr>
              <w:pStyle w:val="Default"/>
              <w:rPr>
                <w:rFonts w:eastAsia="Calibri"/>
                <w:iCs/>
                <w:color w:val="auto"/>
                <w:lang w:val="es-ES_tradnl"/>
              </w:rPr>
            </w:pPr>
          </w:p>
          <w:p w:rsidR="00B97DC0" w:rsidRDefault="002E17C5" w:rsidP="008822EB">
            <w:pPr>
              <w:pStyle w:val="Fig"/>
              <w:keepNext/>
              <w:ind w:firstLine="25"/>
              <w:jc w:val="both"/>
            </w:pPr>
            <w:r w:rsidRPr="00DA7395">
              <w:rPr>
                <w:noProof/>
                <w:color w:val="auto"/>
                <w:lang w:val="es-ES_tradnl"/>
              </w:rPr>
              <w:drawing>
                <wp:inline distT="0" distB="0" distL="0" distR="0" wp14:anchorId="6D63E4A7" wp14:editId="2C47C24C">
                  <wp:extent cx="6018328" cy="1446028"/>
                  <wp:effectExtent l="0" t="0" r="1905" b="1905"/>
                  <wp:docPr id="149" name="Gráfico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96DAC541-7B7A-43D3-8B79-37D633B846F1}">
                                <asvg:svgBlip xmlns:asvg="http://schemas.microsoft.com/office/drawing/2016/SVG/main" r:embed="rId86"/>
                              </a:ext>
                            </a:extLst>
                          </a:blip>
                          <a:stretch>
                            <a:fillRect/>
                          </a:stretch>
                        </pic:blipFill>
                        <pic:spPr>
                          <a:xfrm>
                            <a:off x="0" y="0"/>
                            <a:ext cx="6031369" cy="1449161"/>
                          </a:xfrm>
                          <a:prstGeom prst="rect">
                            <a:avLst/>
                          </a:prstGeom>
                        </pic:spPr>
                      </pic:pic>
                    </a:graphicData>
                  </a:graphic>
                </wp:inline>
              </w:drawing>
            </w:r>
          </w:p>
          <w:p w:rsidR="002E17C5" w:rsidRDefault="00B97DC0" w:rsidP="00B97DC0">
            <w:pPr>
              <w:pStyle w:val="fuenteref"/>
            </w:pPr>
            <w:bookmarkStart w:id="314" w:name="_Ref9503353"/>
            <w:r>
              <w:t xml:space="preserve">Figura </w:t>
            </w:r>
            <w:fldSimple w:instr=" SEQ Figura \* ARABIC ">
              <w:r w:rsidR="00BF268F">
                <w:rPr>
                  <w:noProof/>
                </w:rPr>
                <w:t>34</w:t>
              </w:r>
            </w:fldSimple>
            <w:bookmarkEnd w:id="314"/>
            <w:r>
              <w:t>. Estructura de desagregación de trabajo – nivel 2</w:t>
            </w:r>
          </w:p>
          <w:p w:rsidR="00B97DC0" w:rsidRPr="00B97DC0" w:rsidRDefault="00B97DC0" w:rsidP="00B97DC0">
            <w:pPr>
              <w:pStyle w:val="fuenteref"/>
            </w:pPr>
            <w:r>
              <w:t>Fuente: Construcción de los autores</w:t>
            </w:r>
          </w:p>
          <w:p w:rsidR="002E17C5" w:rsidRPr="00DA7395" w:rsidRDefault="002E17C5" w:rsidP="006D0169">
            <w:pPr>
              <w:pStyle w:val="Default"/>
              <w:rPr>
                <w:rFonts w:eastAsia="Calibri"/>
                <w:i/>
                <w:iCs/>
                <w:color w:val="auto"/>
                <w:lang w:val="es-ES_tradnl"/>
              </w:rPr>
            </w:pPr>
          </w:p>
        </w:tc>
      </w:tr>
      <w:tr w:rsidR="002E17C5" w:rsidRPr="00DA7395" w:rsidTr="00BF53D0">
        <w:trPr>
          <w:jc w:val="center"/>
        </w:trPr>
        <w:tc>
          <w:tcPr>
            <w:tcW w:w="9576" w:type="dxa"/>
            <w:vAlign w:val="bottom"/>
          </w:tcPr>
          <w:p w:rsidR="002E17C5" w:rsidRPr="008822EB" w:rsidRDefault="002E17C5" w:rsidP="006D0169">
            <w:pPr>
              <w:spacing w:before="200"/>
              <w:ind w:left="-72"/>
              <w:rPr>
                <w:rFonts w:eastAsia="Calibri"/>
                <w:b/>
                <w:bCs/>
                <w:i/>
                <w:szCs w:val="24"/>
              </w:rPr>
            </w:pPr>
            <w:r w:rsidRPr="008822EB">
              <w:rPr>
                <w:b/>
                <w:bCs/>
                <w:i/>
                <w:szCs w:val="24"/>
              </w:rPr>
              <w:t xml:space="preserve">Diccionario de la </w:t>
            </w:r>
            <w:proofErr w:type="spellStart"/>
            <w:r w:rsidRPr="008822EB">
              <w:rPr>
                <w:b/>
                <w:bCs/>
                <w:i/>
                <w:szCs w:val="24"/>
              </w:rPr>
              <w:t>WBS</w:t>
            </w:r>
            <w:proofErr w:type="spellEnd"/>
          </w:p>
        </w:tc>
      </w:tr>
      <w:tr w:rsidR="002E17C5" w:rsidRPr="00DA7395" w:rsidTr="008822EB">
        <w:trPr>
          <w:trHeight w:val="2120"/>
          <w:jc w:val="center"/>
        </w:trPr>
        <w:tc>
          <w:tcPr>
            <w:tcW w:w="9576" w:type="dxa"/>
            <w:tcMar>
              <w:top w:w="86" w:type="dxa"/>
              <w:left w:w="115" w:type="dxa"/>
              <w:right w:w="115" w:type="dxa"/>
            </w:tcMar>
          </w:tcPr>
          <w:p w:rsidR="002E17C5" w:rsidRPr="00DA7395" w:rsidRDefault="002E17C5" w:rsidP="00E97E10">
            <w:pPr>
              <w:rPr>
                <w:rFonts w:eastAsia="Calibri"/>
                <w:i/>
                <w:iCs/>
              </w:rPr>
            </w:pPr>
            <w:r w:rsidRPr="00DA7395">
              <w:t xml:space="preserve">El diccionario de la </w:t>
            </w:r>
            <w:proofErr w:type="spellStart"/>
            <w:r w:rsidRPr="00DA7395">
              <w:t>WBS</w:t>
            </w:r>
            <w:proofErr w:type="spellEnd"/>
            <w:r w:rsidRPr="00DA7395">
              <w:t xml:space="preserve"> se realizó de conformidad con las cuentas de control, que se encuentran ubicadas en el tercer nivel de la </w:t>
            </w:r>
            <w:proofErr w:type="spellStart"/>
            <w:r w:rsidRPr="00DA7395">
              <w:t>EDT</w:t>
            </w:r>
            <w:proofErr w:type="spellEnd"/>
            <w:r w:rsidRPr="00DA7395">
              <w:t xml:space="preserve"> donde se va a realizar el monitoreo de los costos de los paquetes de trabajo, en la</w:t>
            </w:r>
            <w:r w:rsidR="00E97E10">
              <w:t xml:space="preserve"> </w:t>
            </w:r>
            <w:r w:rsidR="00E97E10">
              <w:fldChar w:fldCharType="begin"/>
            </w:r>
            <w:r w:rsidR="00E97E10">
              <w:instrText xml:space="preserve"> REF _Ref9503353 \h </w:instrText>
            </w:r>
            <w:r w:rsidR="00E97E10">
              <w:fldChar w:fldCharType="separate"/>
            </w:r>
            <w:r w:rsidR="00E97E10">
              <w:t xml:space="preserve">Figura </w:t>
            </w:r>
            <w:r w:rsidR="00E97E10">
              <w:rPr>
                <w:noProof/>
              </w:rPr>
              <w:t>34</w:t>
            </w:r>
            <w:r w:rsidR="00E97E10">
              <w:fldChar w:fldCharType="end"/>
            </w:r>
            <w:r w:rsidRPr="00DA7395">
              <w:t xml:space="preserve">, se listan las cuentas de control mencionadas las cuales corresponden a los paquetes en el nivel 3 de la </w:t>
            </w:r>
            <w:proofErr w:type="spellStart"/>
            <w:r w:rsidRPr="00DA7395">
              <w:t>EDT</w:t>
            </w:r>
            <w:proofErr w:type="spellEnd"/>
            <w:r w:rsidRPr="00DA7395">
              <w:t>. En este diccionario, se tiene en cuenta la implementación técnica del proyecto, los requerimientos de calidad y aceptación.</w:t>
            </w:r>
            <w:r w:rsidRPr="00DA7395">
              <w:rPr>
                <w:rFonts w:eastAsia="Calibri"/>
                <w:i/>
                <w:iCs/>
              </w:rPr>
              <w:t xml:space="preserve"> </w:t>
            </w:r>
          </w:p>
        </w:tc>
      </w:tr>
      <w:tr w:rsidR="008822EB" w:rsidRPr="00DA7395" w:rsidTr="008822EB">
        <w:trPr>
          <w:trHeight w:val="329"/>
          <w:jc w:val="center"/>
        </w:trPr>
        <w:tc>
          <w:tcPr>
            <w:tcW w:w="9576" w:type="dxa"/>
            <w:tcMar>
              <w:top w:w="86" w:type="dxa"/>
              <w:left w:w="115" w:type="dxa"/>
              <w:right w:w="115" w:type="dxa"/>
            </w:tcMar>
          </w:tcPr>
          <w:p w:rsidR="008822EB" w:rsidRPr="008822EB" w:rsidRDefault="008822EB" w:rsidP="00E97E10">
            <w:pPr>
              <w:rPr>
                <w:i/>
              </w:rPr>
            </w:pPr>
            <w:r w:rsidRPr="008822EB">
              <w:rPr>
                <w:b/>
                <w:bCs/>
                <w:i/>
                <w:szCs w:val="24"/>
              </w:rPr>
              <w:t>Mantenimiento de la línea base del alcance</w:t>
            </w:r>
          </w:p>
        </w:tc>
      </w:tr>
      <w:tr w:rsidR="008822EB" w:rsidRPr="00DA7395" w:rsidTr="008822EB">
        <w:trPr>
          <w:trHeight w:val="329"/>
          <w:jc w:val="center"/>
        </w:trPr>
        <w:tc>
          <w:tcPr>
            <w:tcW w:w="9576" w:type="dxa"/>
            <w:tcMar>
              <w:top w:w="86" w:type="dxa"/>
              <w:left w:w="115" w:type="dxa"/>
              <w:right w:w="115" w:type="dxa"/>
            </w:tcMar>
          </w:tcPr>
          <w:p w:rsidR="008822EB" w:rsidRPr="008822EB" w:rsidRDefault="008822EB" w:rsidP="008822EB">
            <w:pPr>
              <w:rPr>
                <w:rFonts w:eastAsia="Calibri"/>
                <w:i/>
                <w:iCs/>
              </w:rPr>
            </w:pPr>
            <w:r w:rsidRPr="00DA7395">
              <w:t xml:space="preserve">Todos los cambios relacionados con el alcance del proyecto, deben ser avalados por el gerente de proyecto, y contar con el visto bueno del patrocinador, a la vez que garantizar el cumplimiento con las especificaciones técnicas y calidad esperada de cada paquete de trabajo hasta completar el producto. </w:t>
            </w:r>
          </w:p>
        </w:tc>
      </w:tr>
    </w:tbl>
    <w:p w:rsidR="008822EB" w:rsidRDefault="008822EB">
      <w:pPr>
        <w:spacing w:line="240" w:lineRule="auto"/>
      </w:pPr>
      <w:r>
        <w:br w:type="page"/>
      </w:r>
    </w:p>
    <w:tbl>
      <w:tblPr>
        <w:tblW w:w="9576"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9576"/>
      </w:tblGrid>
      <w:tr w:rsidR="002E17C5" w:rsidRPr="00DA7395" w:rsidTr="006D0169">
        <w:trPr>
          <w:tblHeader/>
          <w:jc w:val="center"/>
        </w:trPr>
        <w:tc>
          <w:tcPr>
            <w:tcW w:w="9576" w:type="dxa"/>
            <w:vAlign w:val="bottom"/>
          </w:tcPr>
          <w:p w:rsidR="002E17C5" w:rsidRPr="004766FA" w:rsidRDefault="002E17C5" w:rsidP="006D0169">
            <w:pPr>
              <w:spacing w:before="200"/>
              <w:ind w:left="-72"/>
              <w:rPr>
                <w:rFonts w:eastAsia="Calibri"/>
                <w:b/>
                <w:bCs/>
                <w:i/>
                <w:szCs w:val="24"/>
              </w:rPr>
            </w:pPr>
            <w:r w:rsidRPr="004766FA">
              <w:rPr>
                <w:b/>
                <w:bCs/>
                <w:i/>
                <w:szCs w:val="24"/>
              </w:rPr>
              <w:lastRenderedPageBreak/>
              <w:t>Cambios en el alcance</w:t>
            </w:r>
            <w:r w:rsidRPr="004766FA">
              <w:rPr>
                <w:rStyle w:val="hps"/>
                <w:i/>
                <w:szCs w:val="24"/>
              </w:rPr>
              <w:t xml:space="preserve"> </w:t>
            </w:r>
          </w:p>
        </w:tc>
      </w:tr>
      <w:tr w:rsidR="002E17C5" w:rsidRPr="00DA7395" w:rsidTr="006279F0">
        <w:trPr>
          <w:trHeight w:val="1567"/>
          <w:jc w:val="center"/>
        </w:trPr>
        <w:tc>
          <w:tcPr>
            <w:tcW w:w="9576" w:type="dxa"/>
            <w:tcMar>
              <w:top w:w="86" w:type="dxa"/>
              <w:left w:w="115" w:type="dxa"/>
              <w:right w:w="115" w:type="dxa"/>
            </w:tcMar>
          </w:tcPr>
          <w:p w:rsidR="002E17C5" w:rsidRDefault="002E17C5" w:rsidP="004766FA">
            <w:r w:rsidRPr="00DA7395">
              <w:t>Los cambios aprobados serán documentados y serán comunicados en las reuniones semanales o comités. Los cambios estarán controlados por el coordinador del proyecto quien hará las mediciones de desempeño establecidas semanalmente.</w:t>
            </w:r>
          </w:p>
          <w:p w:rsidR="006279F0" w:rsidRPr="00DA7395" w:rsidRDefault="006279F0" w:rsidP="004766FA">
            <w:pPr>
              <w:rPr>
                <w:rFonts w:eastAsia="Calibri"/>
                <w:i/>
                <w:iCs/>
              </w:rPr>
            </w:pPr>
          </w:p>
        </w:tc>
      </w:tr>
      <w:tr w:rsidR="002E17C5" w:rsidRPr="00DA7395" w:rsidTr="006D0169">
        <w:trPr>
          <w:tblHeader/>
          <w:jc w:val="center"/>
        </w:trPr>
        <w:tc>
          <w:tcPr>
            <w:tcW w:w="9576" w:type="dxa"/>
            <w:vAlign w:val="bottom"/>
          </w:tcPr>
          <w:p w:rsidR="002E17C5" w:rsidRPr="004766FA" w:rsidRDefault="002E17C5" w:rsidP="006D0169">
            <w:pPr>
              <w:spacing w:before="200"/>
              <w:ind w:left="-72"/>
              <w:rPr>
                <w:rFonts w:eastAsia="Calibri"/>
                <w:b/>
                <w:bCs/>
                <w:i/>
                <w:szCs w:val="24"/>
              </w:rPr>
            </w:pPr>
            <w:r w:rsidRPr="004766FA">
              <w:rPr>
                <w:b/>
                <w:bCs/>
                <w:i/>
                <w:szCs w:val="24"/>
              </w:rPr>
              <w:t>Aceptación de entregables</w:t>
            </w:r>
          </w:p>
        </w:tc>
      </w:tr>
      <w:tr w:rsidR="002E17C5" w:rsidRPr="00DA7395" w:rsidTr="006279F0">
        <w:trPr>
          <w:trHeight w:val="3385"/>
          <w:jc w:val="center"/>
        </w:trPr>
        <w:tc>
          <w:tcPr>
            <w:tcW w:w="9576" w:type="dxa"/>
            <w:tcMar>
              <w:top w:w="86" w:type="dxa"/>
              <w:left w:w="115" w:type="dxa"/>
              <w:right w:w="115" w:type="dxa"/>
            </w:tcMar>
          </w:tcPr>
          <w:p w:rsidR="002E17C5" w:rsidRPr="00DA7395" w:rsidRDefault="002E17C5" w:rsidP="001619E4">
            <w:pPr>
              <w:pStyle w:val="Prrafodelista"/>
              <w:numPr>
                <w:ilvl w:val="0"/>
                <w:numId w:val="76"/>
              </w:numPr>
            </w:pPr>
            <w:r w:rsidRPr="00DA7395">
              <w:t>Obra Civil- Aceptado mediante acta de recibo final de obra.</w:t>
            </w:r>
          </w:p>
          <w:p w:rsidR="002E17C5" w:rsidRPr="00DA7395" w:rsidRDefault="002E17C5" w:rsidP="001619E4">
            <w:pPr>
              <w:pStyle w:val="Prrafodelista"/>
              <w:numPr>
                <w:ilvl w:val="0"/>
                <w:numId w:val="76"/>
              </w:numPr>
            </w:pPr>
            <w:r w:rsidRPr="00DA7395">
              <w:t>Sistema eléctrico y puesta a tierra- Aceptado mediante acta de recibo final de obra.</w:t>
            </w:r>
          </w:p>
          <w:p w:rsidR="002E17C5" w:rsidRPr="00DA7395" w:rsidRDefault="002E17C5" w:rsidP="001619E4">
            <w:pPr>
              <w:pStyle w:val="Prrafodelista"/>
              <w:numPr>
                <w:ilvl w:val="0"/>
                <w:numId w:val="76"/>
              </w:numPr>
            </w:pPr>
            <w:r w:rsidRPr="00DA7395">
              <w:t>Sistema de carrusel-Aceptado con el pago final de la factura del equipo, entrega de pruebas y puesta en marcha.</w:t>
            </w:r>
          </w:p>
          <w:p w:rsidR="002E17C5" w:rsidRPr="00DA7395" w:rsidRDefault="002E17C5" w:rsidP="001619E4">
            <w:pPr>
              <w:pStyle w:val="Prrafodelista"/>
              <w:numPr>
                <w:ilvl w:val="0"/>
                <w:numId w:val="76"/>
              </w:numPr>
            </w:pPr>
            <w:r w:rsidRPr="00DA7395">
              <w:t>Automatización y control- Aceptado mediante acta de recibo final.</w:t>
            </w:r>
          </w:p>
          <w:p w:rsidR="002E17C5" w:rsidRPr="00DA7395" w:rsidRDefault="002E17C5" w:rsidP="001619E4">
            <w:pPr>
              <w:pStyle w:val="Prrafodelista"/>
              <w:numPr>
                <w:ilvl w:val="0"/>
                <w:numId w:val="76"/>
              </w:numPr>
            </w:pPr>
            <w:r w:rsidRPr="00DA7395">
              <w:t>Sistemas de Apoyo- Aceptado mediante acta de recibo final.</w:t>
            </w:r>
          </w:p>
          <w:p w:rsidR="002E17C5" w:rsidRDefault="002E17C5" w:rsidP="001619E4">
            <w:pPr>
              <w:pStyle w:val="Prrafodelista"/>
              <w:numPr>
                <w:ilvl w:val="0"/>
                <w:numId w:val="76"/>
              </w:numPr>
            </w:pPr>
            <w:r w:rsidRPr="00DA7395">
              <w:t>Equipamiento y dotación-Aceptado con el pago de la factura de los elementos.</w:t>
            </w:r>
          </w:p>
          <w:p w:rsidR="006279F0" w:rsidRPr="004766FA" w:rsidRDefault="006279F0" w:rsidP="006279F0">
            <w:pPr>
              <w:pStyle w:val="Prrafodelista"/>
              <w:ind w:left="814" w:firstLine="0"/>
            </w:pPr>
          </w:p>
        </w:tc>
      </w:tr>
      <w:tr w:rsidR="002E17C5" w:rsidRPr="00DA7395" w:rsidTr="006D0169">
        <w:trPr>
          <w:tblHeader/>
          <w:jc w:val="center"/>
        </w:trPr>
        <w:tc>
          <w:tcPr>
            <w:tcW w:w="9576" w:type="dxa"/>
            <w:vAlign w:val="bottom"/>
          </w:tcPr>
          <w:p w:rsidR="002E17C5" w:rsidRPr="004766FA" w:rsidRDefault="002E17C5" w:rsidP="006D0169">
            <w:pPr>
              <w:spacing w:before="200"/>
              <w:ind w:left="-72"/>
              <w:rPr>
                <w:rFonts w:eastAsia="Calibri"/>
                <w:b/>
                <w:bCs/>
                <w:i/>
                <w:szCs w:val="24"/>
              </w:rPr>
            </w:pPr>
            <w:r w:rsidRPr="004766FA">
              <w:rPr>
                <w:b/>
                <w:bCs/>
                <w:i/>
                <w:szCs w:val="24"/>
              </w:rPr>
              <w:t>Alcance y requerimientos de integración</w:t>
            </w:r>
          </w:p>
        </w:tc>
      </w:tr>
      <w:tr w:rsidR="002E17C5" w:rsidRPr="00DA7395" w:rsidTr="006D0169">
        <w:trPr>
          <w:trHeight w:val="1266"/>
          <w:jc w:val="center"/>
        </w:trPr>
        <w:tc>
          <w:tcPr>
            <w:tcW w:w="9576" w:type="dxa"/>
            <w:tcMar>
              <w:top w:w="86" w:type="dxa"/>
              <w:left w:w="115" w:type="dxa"/>
              <w:right w:w="115" w:type="dxa"/>
            </w:tcMar>
          </w:tcPr>
          <w:p w:rsidR="002E17C5" w:rsidRDefault="002E17C5" w:rsidP="004766FA">
            <w:r w:rsidRPr="00DA7395">
              <w:t xml:space="preserve">En el tercer nivel de desagregación de la </w:t>
            </w:r>
            <w:proofErr w:type="spellStart"/>
            <w:r w:rsidRPr="00DA7395">
              <w:t>WBS</w:t>
            </w:r>
            <w:proofErr w:type="spellEnd"/>
            <w:r w:rsidRPr="00DA7395">
              <w:t xml:space="preserve"> (cuentas de control), se abordan los principales entregables del proyecto, que satisfacen el alcance total. La validación de cada entregable completado, se llevará a cabo mediante </w:t>
            </w:r>
            <w:proofErr w:type="spellStart"/>
            <w:r w:rsidRPr="00DA7395">
              <w:rPr>
                <w:i/>
              </w:rPr>
              <w:t>checklist</w:t>
            </w:r>
            <w:proofErr w:type="spellEnd"/>
            <w:r w:rsidRPr="00DA7395">
              <w:t xml:space="preserve"> de calidad, donde se listan cada una de las especificaciones técnicas requeridas.</w:t>
            </w:r>
          </w:p>
          <w:p w:rsidR="006279F0" w:rsidRPr="00DA7395" w:rsidRDefault="006279F0" w:rsidP="004766FA">
            <w:pPr>
              <w:rPr>
                <w:rFonts w:eastAsia="Calibri"/>
                <w:i/>
                <w:iCs/>
              </w:rPr>
            </w:pPr>
          </w:p>
        </w:tc>
      </w:tr>
    </w:tbl>
    <w:p w:rsidR="006279F0" w:rsidRDefault="006279F0" w:rsidP="002E17C5"/>
    <w:p w:rsidR="006279F0" w:rsidRDefault="006279F0">
      <w:pPr>
        <w:spacing w:line="240" w:lineRule="auto"/>
      </w:pPr>
      <w:r>
        <w:br w:type="page"/>
      </w:r>
    </w:p>
    <w:p w:rsidR="002E17C5" w:rsidRPr="004766FA" w:rsidRDefault="004766FA" w:rsidP="004766FA">
      <w:pPr>
        <w:pStyle w:val="Ttulo4"/>
      </w:pPr>
      <w:proofErr w:type="spellStart"/>
      <w:r>
        <w:lastRenderedPageBreak/>
        <w:t>p</w:t>
      </w:r>
      <w:r w:rsidR="002E17C5" w:rsidRPr="004766FA">
        <w:t>roject</w:t>
      </w:r>
      <w:proofErr w:type="spellEnd"/>
      <w:r w:rsidR="002E17C5" w:rsidRPr="004766FA">
        <w:t xml:space="preserve"> </w:t>
      </w:r>
      <w:proofErr w:type="spellStart"/>
      <w:r>
        <w:t>s</w:t>
      </w:r>
      <w:r w:rsidR="002E17C5" w:rsidRPr="004766FA">
        <w:t>cope</w:t>
      </w:r>
      <w:proofErr w:type="spellEnd"/>
      <w:r w:rsidR="002E17C5" w:rsidRPr="004766FA">
        <w:t xml:space="preserve"> </w:t>
      </w:r>
      <w:proofErr w:type="spellStart"/>
      <w:r>
        <w:t>s</w:t>
      </w:r>
      <w:r w:rsidR="002E17C5" w:rsidRPr="004766FA">
        <w:t>tatement</w:t>
      </w:r>
      <w:proofErr w:type="spellEnd"/>
      <w:r w:rsidR="002E17C5" w:rsidRPr="004766FA">
        <w:t xml:space="preserve"> (</w:t>
      </w:r>
      <w:r>
        <w:t>a</w:t>
      </w:r>
      <w:r w:rsidR="002E17C5" w:rsidRPr="004766FA">
        <w:t>cta de declaración del alcance)</w:t>
      </w:r>
      <w:r>
        <w:t>.</w:t>
      </w:r>
    </w:p>
    <w:p w:rsidR="002E17C5" w:rsidRPr="00DA7395" w:rsidRDefault="002E17C5" w:rsidP="006279F0">
      <w:r w:rsidRPr="00DA7395">
        <w:t xml:space="preserve">A </w:t>
      </w:r>
      <w:r w:rsidR="004766FA" w:rsidRPr="00DA7395">
        <w:t>continuación,</w:t>
      </w:r>
      <w:r w:rsidRPr="00DA7395">
        <w:t xml:space="preserve"> se detalla el acta de la declaración del alcance.</w:t>
      </w:r>
    </w:p>
    <w:p w:rsidR="002E17C5" w:rsidRPr="00DA7395" w:rsidRDefault="002E17C5" w:rsidP="006279F0"/>
    <w:tbl>
      <w:tblPr>
        <w:tblW w:w="9639"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1560"/>
        <w:gridCol w:w="1134"/>
        <w:gridCol w:w="6945"/>
      </w:tblGrid>
      <w:tr w:rsidR="00C02FDE" w:rsidRPr="00DA7395" w:rsidTr="00C02FDE">
        <w:trPr>
          <w:trHeight w:val="464"/>
          <w:jc w:val="center"/>
        </w:trPr>
        <w:tc>
          <w:tcPr>
            <w:tcW w:w="1560" w:type="dxa"/>
            <w:vAlign w:val="center"/>
          </w:tcPr>
          <w:p w:rsidR="00C02FDE" w:rsidRPr="00DA7395" w:rsidRDefault="00C02FDE" w:rsidP="00C02FDE">
            <w:pPr>
              <w:ind w:left="39" w:right="-204" w:firstLine="0"/>
              <w:jc w:val="left"/>
              <w:rPr>
                <w:rFonts w:eastAsia="Calibri"/>
                <w:b/>
                <w:bCs/>
                <w:szCs w:val="24"/>
              </w:rPr>
            </w:pPr>
            <w:r w:rsidRPr="00DA7395">
              <w:rPr>
                <w:rFonts w:eastAsia="Calibri"/>
                <w:b/>
                <w:bCs/>
                <w:szCs w:val="24"/>
              </w:rPr>
              <w:t xml:space="preserve">Título del </w:t>
            </w:r>
          </w:p>
          <w:p w:rsidR="00C02FDE" w:rsidRPr="00DA7395" w:rsidRDefault="00C02FDE" w:rsidP="00C02FDE">
            <w:pPr>
              <w:ind w:left="39" w:right="-204" w:firstLine="0"/>
              <w:jc w:val="left"/>
              <w:rPr>
                <w:rFonts w:eastAsia="Calibri"/>
                <w:b/>
                <w:bCs/>
                <w:szCs w:val="24"/>
              </w:rPr>
            </w:pPr>
            <w:r w:rsidRPr="00DA7395">
              <w:rPr>
                <w:rFonts w:eastAsia="Calibri"/>
                <w:b/>
                <w:bCs/>
                <w:szCs w:val="24"/>
              </w:rPr>
              <w:t>proyecto:</w:t>
            </w:r>
          </w:p>
        </w:tc>
        <w:tc>
          <w:tcPr>
            <w:tcW w:w="8079" w:type="dxa"/>
            <w:gridSpan w:val="2"/>
            <w:vAlign w:val="center"/>
          </w:tcPr>
          <w:p w:rsidR="00C02FDE" w:rsidRPr="00DA7395" w:rsidRDefault="00C02FDE" w:rsidP="00C02FDE">
            <w:pPr>
              <w:ind w:left="-111" w:firstLine="2"/>
              <w:jc w:val="left"/>
              <w:rPr>
                <w:rFonts w:eastAsia="Calibri"/>
                <w:bCs/>
                <w:szCs w:val="24"/>
              </w:rPr>
            </w:pPr>
            <w:r w:rsidRPr="00DA7395">
              <w:rPr>
                <w:rFonts w:eastAsia="Calibri"/>
                <w:bCs/>
                <w:szCs w:val="24"/>
              </w:rPr>
              <w:t xml:space="preserve">Sistema de estacionamiento vertical </w:t>
            </w:r>
            <w:r>
              <w:rPr>
                <w:rFonts w:eastAsia="Calibri"/>
                <w:bCs/>
                <w:szCs w:val="24"/>
              </w:rPr>
              <w:t xml:space="preserve">rotatorio </w:t>
            </w:r>
            <w:r w:rsidRPr="00DA7395">
              <w:rPr>
                <w:rFonts w:eastAsia="Calibri"/>
                <w:bCs/>
                <w:szCs w:val="24"/>
              </w:rPr>
              <w:t xml:space="preserve">automatizado para el hotel </w:t>
            </w:r>
            <w:r w:rsidRPr="00DA7395">
              <w:rPr>
                <w:rFonts w:eastAsia="Calibri"/>
                <w:bCs/>
                <w:i/>
                <w:szCs w:val="24"/>
              </w:rPr>
              <w:t>Black Tower</w:t>
            </w:r>
            <w:r w:rsidRPr="00DA7395">
              <w:rPr>
                <w:rFonts w:eastAsia="Calibri"/>
                <w:bCs/>
                <w:szCs w:val="24"/>
              </w:rPr>
              <w:t xml:space="preserve"> Bogotá</w:t>
            </w:r>
          </w:p>
        </w:tc>
      </w:tr>
      <w:tr w:rsidR="00C02FDE" w:rsidRPr="00DA7395" w:rsidTr="00C02FDE">
        <w:trPr>
          <w:trHeight w:val="464"/>
          <w:jc w:val="center"/>
        </w:trPr>
        <w:tc>
          <w:tcPr>
            <w:tcW w:w="2694" w:type="dxa"/>
            <w:gridSpan w:val="2"/>
            <w:vAlign w:val="center"/>
          </w:tcPr>
          <w:p w:rsidR="00C02FDE" w:rsidRPr="00DA7395" w:rsidRDefault="00C02FDE" w:rsidP="00C02FDE">
            <w:pPr>
              <w:ind w:right="-204" w:firstLine="0"/>
              <w:jc w:val="left"/>
              <w:rPr>
                <w:rFonts w:eastAsia="Calibri"/>
                <w:b/>
                <w:bCs/>
                <w:szCs w:val="24"/>
              </w:rPr>
            </w:pPr>
            <w:r w:rsidRPr="00DA7395">
              <w:rPr>
                <w:b/>
                <w:bCs/>
                <w:szCs w:val="24"/>
              </w:rPr>
              <w:t>Fecha de preparación:</w:t>
            </w:r>
          </w:p>
        </w:tc>
        <w:tc>
          <w:tcPr>
            <w:tcW w:w="6945" w:type="dxa"/>
            <w:vAlign w:val="center"/>
          </w:tcPr>
          <w:p w:rsidR="00C02FDE" w:rsidRPr="00DA7395" w:rsidRDefault="00C02FDE" w:rsidP="00C02FDE">
            <w:pPr>
              <w:ind w:firstLine="0"/>
              <w:jc w:val="left"/>
              <w:rPr>
                <w:rFonts w:eastAsia="Calibri"/>
                <w:b/>
                <w:bCs/>
                <w:szCs w:val="24"/>
              </w:rPr>
            </w:pPr>
            <w:r w:rsidRPr="00DA7395">
              <w:rPr>
                <w:rFonts w:eastAsia="Calibri"/>
                <w:bCs/>
                <w:szCs w:val="24"/>
              </w:rPr>
              <w:t>26 de abril de 2019</w:t>
            </w:r>
          </w:p>
        </w:tc>
      </w:tr>
      <w:tr w:rsidR="00C02FDE" w:rsidRPr="00DA7395" w:rsidTr="00C02FDE">
        <w:trPr>
          <w:jc w:val="center"/>
        </w:trPr>
        <w:tc>
          <w:tcPr>
            <w:tcW w:w="9639" w:type="dxa"/>
            <w:gridSpan w:val="3"/>
            <w:vAlign w:val="bottom"/>
          </w:tcPr>
          <w:p w:rsidR="00C02FDE" w:rsidRPr="00C02FDE" w:rsidRDefault="00C02FDE" w:rsidP="00C02FDE">
            <w:pPr>
              <w:rPr>
                <w:b/>
                <w:i/>
              </w:rPr>
            </w:pPr>
            <w:r w:rsidRPr="00C02FDE">
              <w:rPr>
                <w:b/>
                <w:i/>
              </w:rPr>
              <w:t>Descripción del alcance del producto</w:t>
            </w:r>
          </w:p>
        </w:tc>
      </w:tr>
      <w:tr w:rsidR="00C02FDE" w:rsidRPr="00DA7395" w:rsidTr="00C02FDE">
        <w:trPr>
          <w:trHeight w:val="1002"/>
          <w:jc w:val="center"/>
        </w:trPr>
        <w:tc>
          <w:tcPr>
            <w:tcW w:w="9639" w:type="dxa"/>
            <w:gridSpan w:val="3"/>
            <w:tcMar>
              <w:top w:w="86" w:type="dxa"/>
              <w:left w:w="115" w:type="dxa"/>
              <w:right w:w="115" w:type="dxa"/>
            </w:tcMar>
          </w:tcPr>
          <w:p w:rsidR="00C02FDE" w:rsidRPr="00DA7395" w:rsidRDefault="00C02FDE" w:rsidP="00C02FDE">
            <w:pPr>
              <w:rPr>
                <w:rFonts w:eastAsia="Calibri"/>
              </w:rPr>
            </w:pPr>
            <w:r w:rsidRPr="00DA7395">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DA7395">
              <w:rPr>
                <w:vertAlign w:val="superscript"/>
              </w:rPr>
              <w:t>2</w:t>
            </w:r>
            <w:r w:rsidRPr="00DA7395">
              <w:t xml:space="preserve"> (10,22 m x 18,96 m) en el barrio Quinta Paredes, Sector Corferias de la ciudad de Bogotá D.C.</w:t>
            </w:r>
          </w:p>
          <w:p w:rsidR="00C02FDE" w:rsidRPr="00DA7395" w:rsidRDefault="00C02FDE" w:rsidP="001619E4">
            <w:pPr>
              <w:pStyle w:val="Prrafodelista"/>
              <w:numPr>
                <w:ilvl w:val="0"/>
                <w:numId w:val="77"/>
              </w:numPr>
            </w:pPr>
            <w:r w:rsidRPr="00DA7395">
              <w:t>El producto final y todos sus componentes y sistemas deben cumplir los estándares de calidad establecidos en el proyecto.</w:t>
            </w:r>
          </w:p>
          <w:p w:rsidR="00C02FDE" w:rsidRPr="00DA7395" w:rsidRDefault="00C02FDE" w:rsidP="001619E4">
            <w:pPr>
              <w:pStyle w:val="Prrafodelista"/>
              <w:numPr>
                <w:ilvl w:val="0"/>
                <w:numId w:val="77"/>
              </w:numPr>
            </w:pPr>
            <w:r w:rsidRPr="00DA7395">
              <w:t>El cumplimiento legal debe ser ajustado a la normativa vigente colombiana, debido a que el producto será importado bien sea desde China, Corea del sur o Brasil.</w:t>
            </w:r>
          </w:p>
          <w:p w:rsidR="00C02FDE" w:rsidRPr="00DA7395" w:rsidRDefault="00C02FDE" w:rsidP="001619E4">
            <w:pPr>
              <w:pStyle w:val="Prrafodelista"/>
              <w:numPr>
                <w:ilvl w:val="0"/>
                <w:numId w:val="77"/>
              </w:numPr>
            </w:pPr>
            <w:r w:rsidRPr="00DA7395">
              <w:t>Se deben incluir dentro de los documentos entregables, el manual de usuario, manual de funcionamiento y guía de mantenimiento y reparación.</w:t>
            </w:r>
          </w:p>
          <w:p w:rsidR="00C02FDE" w:rsidRPr="00DA7395" w:rsidRDefault="00C02FDE" w:rsidP="001619E4">
            <w:pPr>
              <w:pStyle w:val="Prrafodelista"/>
              <w:numPr>
                <w:ilvl w:val="0"/>
                <w:numId w:val="77"/>
              </w:numPr>
            </w:pPr>
            <w:r w:rsidRPr="00DA7395">
              <w:t>El producto debe ser de última tecnología (no mayor a 2 años) para mantener un ciclo de vida entre 8 a 10 años.</w:t>
            </w:r>
          </w:p>
          <w:p w:rsidR="00C02FDE" w:rsidRPr="00DA7395" w:rsidRDefault="00C02FDE" w:rsidP="001619E4">
            <w:pPr>
              <w:pStyle w:val="Prrafodelista"/>
              <w:numPr>
                <w:ilvl w:val="0"/>
                <w:numId w:val="77"/>
              </w:numPr>
            </w:pPr>
            <w:r w:rsidRPr="00DA7395">
              <w:t>Se debe cumplir con los estándares medioambientales vigentes como ruido de operación, y otros impactos ambientales, así mismo deberá cumplir los estándares de seguridad para este tipo de estacionamiento.</w:t>
            </w:r>
          </w:p>
          <w:p w:rsidR="00C02FDE" w:rsidRPr="00DA7395" w:rsidRDefault="00C02FDE" w:rsidP="001619E4">
            <w:pPr>
              <w:pStyle w:val="Prrafodelista"/>
              <w:numPr>
                <w:ilvl w:val="0"/>
                <w:numId w:val="77"/>
              </w:numPr>
            </w:pPr>
            <w:r w:rsidRPr="00DA7395">
              <w:t>Se debe realizar el diseño para operación 24 horas continuas 8 días a la semana.</w:t>
            </w:r>
          </w:p>
          <w:p w:rsidR="00C02FDE" w:rsidRPr="00DA7395" w:rsidRDefault="00C02FDE" w:rsidP="001619E4">
            <w:pPr>
              <w:pStyle w:val="Prrafodelista"/>
              <w:numPr>
                <w:ilvl w:val="0"/>
                <w:numId w:val="77"/>
              </w:numPr>
            </w:pPr>
            <w:r w:rsidRPr="00DA7395">
              <w:t>El estacionamiento tendrá un plan de mantenimiento preventivo 4 veces al año y un servicio de mantenimiento correctivo por demanda.</w:t>
            </w:r>
          </w:p>
          <w:p w:rsidR="00C02FDE" w:rsidRPr="00DA7395" w:rsidRDefault="00C02FDE" w:rsidP="001619E4">
            <w:pPr>
              <w:pStyle w:val="Prrafodelista"/>
              <w:numPr>
                <w:ilvl w:val="0"/>
                <w:numId w:val="77"/>
              </w:numPr>
            </w:pPr>
            <w:r w:rsidRPr="00DA7395">
              <w:t>Las plataformas de parqueo deben cumplir las dimensiones adecuadas para los vehículos más vendidos en Colombia (top 20).</w:t>
            </w:r>
          </w:p>
          <w:p w:rsidR="00C02FDE" w:rsidRPr="00DA7395" w:rsidRDefault="00C02FDE" w:rsidP="001619E4">
            <w:pPr>
              <w:pStyle w:val="Prrafodelista"/>
              <w:numPr>
                <w:ilvl w:val="0"/>
                <w:numId w:val="77"/>
              </w:numPr>
            </w:pPr>
            <w:r w:rsidRPr="00DA7395">
              <w:lastRenderedPageBreak/>
              <w:t xml:space="preserve">El proyecto no contempla el estacionamiento de vehículos camioneta y/o </w:t>
            </w:r>
            <w:r w:rsidRPr="00C02FDE">
              <w:rPr>
                <w:i/>
              </w:rPr>
              <w:t>SUV</w:t>
            </w:r>
            <w:r w:rsidRPr="00DA7395">
              <w:t xml:space="preserve">, en caso de requerirse, se acordará con el inversionista, la implementación de un módulo de 16 plazas para vehículos tipo camioneta y/o </w:t>
            </w:r>
            <w:r w:rsidRPr="00C02FDE">
              <w:rPr>
                <w:i/>
              </w:rPr>
              <w:t>SUV,</w:t>
            </w:r>
            <w:r w:rsidRPr="00DA7395">
              <w:t xml:space="preserve"> incluyendo el estudio de costos adicional para este tipo de plataformas.</w:t>
            </w:r>
          </w:p>
          <w:p w:rsidR="00C02FDE" w:rsidRPr="00DA7395" w:rsidRDefault="00C02FDE" w:rsidP="001619E4">
            <w:pPr>
              <w:pStyle w:val="Prrafodelista"/>
              <w:numPr>
                <w:ilvl w:val="0"/>
                <w:numId w:val="77"/>
              </w:numPr>
            </w:pPr>
            <w:r w:rsidRPr="00DA7395">
              <w:t>Debe cumplir las normas técnicas colombianas vigentes para acometidas eléctricas, estructuras metálicas y obra civil.</w:t>
            </w:r>
          </w:p>
          <w:p w:rsidR="00C02FDE" w:rsidRPr="00DA7395" w:rsidRDefault="00C02FDE" w:rsidP="001619E4">
            <w:pPr>
              <w:pStyle w:val="Prrafodelista"/>
              <w:numPr>
                <w:ilvl w:val="0"/>
                <w:numId w:val="77"/>
              </w:numPr>
            </w:pPr>
            <w:r w:rsidRPr="00DA7395">
              <w:t>La experiencia del proveedor debe ser superior a 5 años en la fabricación de parqueaderos tipo carrusel.</w:t>
            </w:r>
          </w:p>
          <w:p w:rsidR="00C02FDE" w:rsidRPr="00DA7395" w:rsidRDefault="00C02FDE" w:rsidP="001619E4">
            <w:pPr>
              <w:pStyle w:val="Prrafodelista"/>
              <w:numPr>
                <w:ilvl w:val="0"/>
                <w:numId w:val="77"/>
              </w:numPr>
            </w:pPr>
            <w:r w:rsidRPr="00DA7395">
              <w:t>No se aceptarán productos de segunda mano, remanufacturados o usados de ningún tipo.</w:t>
            </w:r>
          </w:p>
          <w:p w:rsidR="00C02FDE" w:rsidRPr="00DA7395" w:rsidRDefault="00C02FDE" w:rsidP="00C02FDE">
            <w:pPr>
              <w:ind w:left="454"/>
              <w:rPr>
                <w:rFonts w:eastAsia="Calibri"/>
                <w:szCs w:val="24"/>
              </w:rPr>
            </w:pPr>
          </w:p>
        </w:tc>
      </w:tr>
      <w:tr w:rsidR="00C02FDE" w:rsidRPr="00DA7395" w:rsidTr="00C02FDE">
        <w:trPr>
          <w:tblHeader/>
          <w:jc w:val="center"/>
        </w:trPr>
        <w:tc>
          <w:tcPr>
            <w:tcW w:w="9639" w:type="dxa"/>
            <w:gridSpan w:val="3"/>
            <w:vAlign w:val="bottom"/>
          </w:tcPr>
          <w:p w:rsidR="00C02FDE" w:rsidRPr="00C02FDE" w:rsidRDefault="00C02FDE" w:rsidP="00C02FDE">
            <w:pPr>
              <w:rPr>
                <w:b/>
                <w:i/>
              </w:rPr>
            </w:pPr>
            <w:r w:rsidRPr="00C02FDE">
              <w:rPr>
                <w:b/>
                <w:i/>
              </w:rPr>
              <w:lastRenderedPageBreak/>
              <w:t>Entregables del proyecto</w:t>
            </w:r>
          </w:p>
        </w:tc>
      </w:tr>
      <w:tr w:rsidR="00C02FDE" w:rsidRPr="00DA7395" w:rsidTr="00C02FDE">
        <w:trPr>
          <w:trHeight w:val="1200"/>
          <w:jc w:val="center"/>
        </w:trPr>
        <w:tc>
          <w:tcPr>
            <w:tcW w:w="9639" w:type="dxa"/>
            <w:gridSpan w:val="3"/>
            <w:tcMar>
              <w:top w:w="86" w:type="dxa"/>
              <w:left w:w="115" w:type="dxa"/>
              <w:right w:w="115" w:type="dxa"/>
            </w:tcMar>
          </w:tcPr>
          <w:p w:rsidR="00C02FDE" w:rsidRPr="00DA7395" w:rsidRDefault="00C02FDE" w:rsidP="00C02FDE">
            <w:r w:rsidRPr="00DA7395">
              <w:t>Anteproyecto</w:t>
            </w:r>
          </w:p>
          <w:p w:rsidR="00C02FDE" w:rsidRPr="00DA7395" w:rsidRDefault="00C02FDE" w:rsidP="00C02FDE">
            <w:r w:rsidRPr="00DA7395">
              <w:t>Estudios geotécnicos</w:t>
            </w:r>
          </w:p>
          <w:p w:rsidR="00C02FDE" w:rsidRPr="00DA7395" w:rsidRDefault="00C02FDE" w:rsidP="00C02FDE">
            <w:r w:rsidRPr="00DA7395">
              <w:t>Obra civil</w:t>
            </w:r>
          </w:p>
          <w:p w:rsidR="00C02FDE" w:rsidRPr="00DA7395" w:rsidRDefault="00C02FDE" w:rsidP="00C02FDE">
            <w:r w:rsidRPr="00DA7395">
              <w:t>Sistema eléctrico y puesta a tierra</w:t>
            </w:r>
          </w:p>
          <w:p w:rsidR="00C02FDE" w:rsidRPr="00DA7395" w:rsidRDefault="00C02FDE" w:rsidP="00C02FDE">
            <w:r w:rsidRPr="00DA7395">
              <w:t>Sistema de carrusel</w:t>
            </w:r>
          </w:p>
          <w:p w:rsidR="00C02FDE" w:rsidRPr="00DA7395" w:rsidRDefault="00C02FDE" w:rsidP="00C02FDE">
            <w:r w:rsidRPr="00DA7395">
              <w:t>Automatización y control</w:t>
            </w:r>
          </w:p>
          <w:p w:rsidR="00C02FDE" w:rsidRPr="00DA7395" w:rsidRDefault="00C02FDE" w:rsidP="00C02FDE">
            <w:r w:rsidRPr="00DA7395">
              <w:t>Sistemas de apoyo</w:t>
            </w:r>
          </w:p>
        </w:tc>
      </w:tr>
      <w:tr w:rsidR="00C02FDE" w:rsidRPr="00DA7395" w:rsidTr="00C02FDE">
        <w:trPr>
          <w:jc w:val="center"/>
        </w:trPr>
        <w:tc>
          <w:tcPr>
            <w:tcW w:w="9639" w:type="dxa"/>
            <w:gridSpan w:val="3"/>
            <w:vAlign w:val="bottom"/>
          </w:tcPr>
          <w:p w:rsidR="00C02FDE" w:rsidRPr="00C02FDE" w:rsidRDefault="00C02FDE" w:rsidP="00C02FDE">
            <w:pPr>
              <w:rPr>
                <w:b/>
                <w:i/>
              </w:rPr>
            </w:pPr>
            <w:r w:rsidRPr="00C02FDE">
              <w:rPr>
                <w:b/>
                <w:i/>
              </w:rPr>
              <w:t>Criterios de aceptación del proyecto</w:t>
            </w:r>
          </w:p>
        </w:tc>
      </w:tr>
      <w:tr w:rsidR="00C02FDE" w:rsidRPr="00DA7395" w:rsidTr="00C02FDE">
        <w:trPr>
          <w:trHeight w:val="1371"/>
          <w:jc w:val="center"/>
        </w:trPr>
        <w:tc>
          <w:tcPr>
            <w:tcW w:w="9639" w:type="dxa"/>
            <w:gridSpan w:val="3"/>
            <w:tcMar>
              <w:top w:w="86" w:type="dxa"/>
              <w:left w:w="115" w:type="dxa"/>
              <w:right w:w="115" w:type="dxa"/>
            </w:tcMar>
          </w:tcPr>
          <w:p w:rsidR="00C02FDE" w:rsidRPr="00DA7395" w:rsidRDefault="00C02FDE" w:rsidP="001619E4">
            <w:pPr>
              <w:pStyle w:val="Prrafodelista"/>
              <w:numPr>
                <w:ilvl w:val="0"/>
                <w:numId w:val="78"/>
              </w:numPr>
            </w:pPr>
            <w:r w:rsidRPr="00DA7395">
              <w:t>Cerrar el proyecto con 64 plazas de estacionamiento sin modificar el área del predio.</w:t>
            </w:r>
          </w:p>
          <w:p w:rsidR="00C02FDE" w:rsidRPr="00DA7395" w:rsidRDefault="00C02FDE" w:rsidP="001619E4">
            <w:pPr>
              <w:pStyle w:val="Prrafodelista"/>
              <w:numPr>
                <w:ilvl w:val="0"/>
                <w:numId w:val="78"/>
              </w:numPr>
            </w:pPr>
            <w:r w:rsidRPr="00DA7395">
              <w:t>Cumplimiento de normatividad referente a la adecuación de los estacionamientos.</w:t>
            </w:r>
          </w:p>
          <w:p w:rsidR="00C02FDE" w:rsidRPr="00DA7395" w:rsidRDefault="00C02FDE" w:rsidP="001619E4">
            <w:pPr>
              <w:pStyle w:val="Prrafodelista"/>
              <w:numPr>
                <w:ilvl w:val="0"/>
                <w:numId w:val="78"/>
              </w:numPr>
            </w:pPr>
            <w:r w:rsidRPr="00DA7395">
              <w:t>Cierre del proyecto en un (1) año con una variación de +/- dos (2) meses</w:t>
            </w:r>
          </w:p>
          <w:p w:rsidR="00C02FDE" w:rsidRPr="00DA7395" w:rsidRDefault="00C02FDE" w:rsidP="001619E4">
            <w:pPr>
              <w:pStyle w:val="Prrafodelista"/>
              <w:numPr>
                <w:ilvl w:val="0"/>
                <w:numId w:val="78"/>
              </w:numPr>
            </w:pPr>
            <w:r w:rsidRPr="00DA7395">
              <w:t>No exceder el presupuesto asignado con una variación máxima del 10%</w:t>
            </w:r>
          </w:p>
          <w:p w:rsidR="00C02FDE" w:rsidRPr="00DA7395" w:rsidRDefault="00C02FDE" w:rsidP="001619E4">
            <w:pPr>
              <w:pStyle w:val="Prrafodelista"/>
              <w:numPr>
                <w:ilvl w:val="0"/>
                <w:numId w:val="78"/>
              </w:numPr>
            </w:pPr>
            <w:r w:rsidRPr="00DA7395">
              <w:t>Cumplir normas o buenas prácticas de salud ocupacional, seguridad en el trabajo, medio ambiente y riesgos.</w:t>
            </w:r>
          </w:p>
          <w:p w:rsidR="00C02FDE" w:rsidRPr="00DA7395" w:rsidRDefault="00C02FDE" w:rsidP="001619E4">
            <w:pPr>
              <w:pStyle w:val="Prrafodelista"/>
              <w:numPr>
                <w:ilvl w:val="0"/>
                <w:numId w:val="78"/>
              </w:numPr>
            </w:pPr>
            <w:r w:rsidRPr="00DA7395">
              <w:t>Cumplir con las normas de calidad que aplica al producto y al proyecto.</w:t>
            </w:r>
          </w:p>
          <w:p w:rsidR="00C02FDE" w:rsidRPr="00DA7395" w:rsidRDefault="00C02FDE" w:rsidP="001619E4">
            <w:pPr>
              <w:pStyle w:val="Prrafodelista"/>
              <w:numPr>
                <w:ilvl w:val="0"/>
                <w:numId w:val="78"/>
              </w:numPr>
            </w:pPr>
            <w:r w:rsidRPr="00DA7395">
              <w:t>Predio con espacio suficiente para la implementación de 4 carruseles.</w:t>
            </w:r>
          </w:p>
          <w:p w:rsidR="00C02FDE" w:rsidRPr="00DA7395" w:rsidRDefault="00C02FDE" w:rsidP="001619E4">
            <w:pPr>
              <w:pStyle w:val="Prrafodelista"/>
              <w:numPr>
                <w:ilvl w:val="0"/>
                <w:numId w:val="78"/>
              </w:numPr>
            </w:pPr>
            <w:r w:rsidRPr="00DA7395">
              <w:t>Contar con conexiones de servicios públicos.</w:t>
            </w:r>
          </w:p>
          <w:p w:rsidR="00C02FDE" w:rsidRPr="00C02FDE" w:rsidRDefault="00C02FDE" w:rsidP="001619E4">
            <w:pPr>
              <w:pStyle w:val="Prrafodelista"/>
              <w:numPr>
                <w:ilvl w:val="0"/>
                <w:numId w:val="78"/>
              </w:numPr>
            </w:pPr>
            <w:r w:rsidRPr="00DA7395">
              <w:t>Predio que permita el fácil tránsito de los vehículos.</w:t>
            </w:r>
          </w:p>
        </w:tc>
      </w:tr>
      <w:tr w:rsidR="00C02FDE" w:rsidRPr="00DA7395" w:rsidTr="00C02FDE">
        <w:trPr>
          <w:trHeight w:val="581"/>
          <w:tblHeader/>
          <w:jc w:val="center"/>
        </w:trPr>
        <w:tc>
          <w:tcPr>
            <w:tcW w:w="9639" w:type="dxa"/>
            <w:gridSpan w:val="3"/>
            <w:vAlign w:val="bottom"/>
          </w:tcPr>
          <w:p w:rsidR="00C02FDE" w:rsidRPr="00C02FDE" w:rsidRDefault="00C02FDE" w:rsidP="00C02FDE">
            <w:pPr>
              <w:rPr>
                <w:b/>
                <w:i/>
              </w:rPr>
            </w:pPr>
            <w:r w:rsidRPr="00C02FDE">
              <w:rPr>
                <w:b/>
                <w:i/>
              </w:rPr>
              <w:lastRenderedPageBreak/>
              <w:t>Exclusiones del proyecto</w:t>
            </w:r>
          </w:p>
        </w:tc>
      </w:tr>
      <w:tr w:rsidR="00C02FDE" w:rsidRPr="00DA7395" w:rsidTr="00C02FDE">
        <w:trPr>
          <w:trHeight w:val="1380"/>
          <w:jc w:val="center"/>
        </w:trPr>
        <w:tc>
          <w:tcPr>
            <w:tcW w:w="9639" w:type="dxa"/>
            <w:gridSpan w:val="3"/>
            <w:tcMar>
              <w:top w:w="86" w:type="dxa"/>
              <w:left w:w="115" w:type="dxa"/>
              <w:right w:w="115" w:type="dxa"/>
            </w:tcMar>
          </w:tcPr>
          <w:p w:rsidR="00C02FDE" w:rsidRPr="00C02FDE" w:rsidRDefault="00C02FDE" w:rsidP="001619E4">
            <w:pPr>
              <w:pStyle w:val="Prrafodelista"/>
              <w:numPr>
                <w:ilvl w:val="0"/>
                <w:numId w:val="79"/>
              </w:numPr>
              <w:rPr>
                <w:i/>
              </w:rPr>
            </w:pPr>
            <w:r w:rsidRPr="00DA7395">
              <w:t>Modificaciones al sistema automatizado de parqueo.</w:t>
            </w:r>
          </w:p>
          <w:p w:rsidR="00C02FDE" w:rsidRPr="00C02FDE" w:rsidRDefault="00C02FDE" w:rsidP="001619E4">
            <w:pPr>
              <w:pStyle w:val="Prrafodelista"/>
              <w:numPr>
                <w:ilvl w:val="0"/>
                <w:numId w:val="79"/>
              </w:numPr>
              <w:rPr>
                <w:i/>
              </w:rPr>
            </w:pPr>
            <w:r w:rsidRPr="00DA7395">
              <w:t>Reubicación de tuberías de acueducto y alcantarillado externo.</w:t>
            </w:r>
          </w:p>
          <w:p w:rsidR="00C02FDE" w:rsidRPr="00C02FDE" w:rsidRDefault="00C02FDE" w:rsidP="001619E4">
            <w:pPr>
              <w:pStyle w:val="Prrafodelista"/>
              <w:numPr>
                <w:ilvl w:val="0"/>
                <w:numId w:val="79"/>
              </w:numPr>
              <w:rPr>
                <w:i/>
              </w:rPr>
            </w:pPr>
            <w:r w:rsidRPr="00DA7395">
              <w:t>Pavimentación de vía pública de acceso.</w:t>
            </w:r>
          </w:p>
          <w:p w:rsidR="00C02FDE" w:rsidRPr="00C02FDE" w:rsidRDefault="00C02FDE" w:rsidP="001619E4">
            <w:pPr>
              <w:pStyle w:val="Prrafodelista"/>
              <w:numPr>
                <w:ilvl w:val="0"/>
                <w:numId w:val="79"/>
              </w:numPr>
              <w:rPr>
                <w:rFonts w:eastAsia="Calibri"/>
              </w:rPr>
            </w:pPr>
            <w:r w:rsidRPr="00DA7395">
              <w:t>Adecuación área de cesión al distrito.</w:t>
            </w:r>
          </w:p>
          <w:p w:rsidR="00C02FDE" w:rsidRPr="00C02FDE" w:rsidRDefault="00C02FDE" w:rsidP="001619E4">
            <w:pPr>
              <w:pStyle w:val="Prrafodelista"/>
              <w:numPr>
                <w:ilvl w:val="0"/>
                <w:numId w:val="79"/>
              </w:numPr>
              <w:rPr>
                <w:rFonts w:eastAsia="Calibri"/>
              </w:rPr>
            </w:pPr>
            <w:r w:rsidRPr="00C02FDE">
              <w:rPr>
                <w:rFonts w:eastAsia="Calibri"/>
              </w:rPr>
              <w:t>Adecuaciones a los estacionamientos actuales del hotel.</w:t>
            </w:r>
          </w:p>
          <w:p w:rsidR="00C02FDE" w:rsidRPr="00C02FDE" w:rsidRDefault="00C02FDE" w:rsidP="001619E4">
            <w:pPr>
              <w:pStyle w:val="Prrafodelista"/>
              <w:numPr>
                <w:ilvl w:val="0"/>
                <w:numId w:val="79"/>
              </w:numPr>
              <w:rPr>
                <w:rFonts w:eastAsia="Calibri"/>
              </w:rPr>
            </w:pPr>
            <w:r w:rsidRPr="00C02FDE">
              <w:rPr>
                <w:rFonts w:eastAsia="Calibri"/>
              </w:rPr>
              <w:t>Estructuras o acabados en materiales y formas diferentes a las establecidas en los diseños.</w:t>
            </w:r>
          </w:p>
        </w:tc>
      </w:tr>
      <w:tr w:rsidR="00C02FDE" w:rsidRPr="00DA7395" w:rsidTr="00C02FDE">
        <w:trPr>
          <w:trHeight w:val="583"/>
          <w:tblHeader/>
          <w:jc w:val="center"/>
        </w:trPr>
        <w:tc>
          <w:tcPr>
            <w:tcW w:w="9639" w:type="dxa"/>
            <w:gridSpan w:val="3"/>
            <w:vAlign w:val="bottom"/>
          </w:tcPr>
          <w:p w:rsidR="00C02FDE" w:rsidRPr="00C02FDE" w:rsidRDefault="00C02FDE" w:rsidP="00C02FDE">
            <w:pPr>
              <w:rPr>
                <w:b/>
                <w:i/>
              </w:rPr>
            </w:pPr>
            <w:r w:rsidRPr="00C02FDE">
              <w:rPr>
                <w:b/>
                <w:i/>
              </w:rPr>
              <w:t>Restricciones del proyecto</w:t>
            </w:r>
          </w:p>
        </w:tc>
      </w:tr>
      <w:tr w:rsidR="00C02FDE" w:rsidRPr="00DA7395" w:rsidTr="00C02FDE">
        <w:trPr>
          <w:trHeight w:val="1200"/>
          <w:jc w:val="center"/>
        </w:trPr>
        <w:tc>
          <w:tcPr>
            <w:tcW w:w="9639" w:type="dxa"/>
            <w:gridSpan w:val="3"/>
            <w:tcMar>
              <w:top w:w="86" w:type="dxa"/>
              <w:left w:w="115" w:type="dxa"/>
              <w:right w:w="115" w:type="dxa"/>
            </w:tcMar>
          </w:tcPr>
          <w:p w:rsidR="00C02FDE" w:rsidRPr="00DA7395" w:rsidRDefault="00C02FDE" w:rsidP="001619E4">
            <w:pPr>
              <w:pStyle w:val="Prrafodelista"/>
              <w:numPr>
                <w:ilvl w:val="0"/>
                <w:numId w:val="80"/>
              </w:numPr>
            </w:pPr>
            <w:r w:rsidRPr="00DA7395">
              <w:t>El predio debe contar con espacio suficiente para la implementación de 4 módulos de estacionamiento tipo carrusel.</w:t>
            </w:r>
          </w:p>
          <w:p w:rsidR="00C02FDE" w:rsidRPr="00DA7395" w:rsidRDefault="00C02FDE" w:rsidP="001619E4">
            <w:pPr>
              <w:pStyle w:val="Prrafodelista"/>
              <w:numPr>
                <w:ilvl w:val="0"/>
                <w:numId w:val="80"/>
              </w:numPr>
            </w:pPr>
            <w:r w:rsidRPr="00DA7395">
              <w:t>Problemas con la oficina de aduanas nacionales y con la importación del estacionamiento.</w:t>
            </w:r>
          </w:p>
          <w:p w:rsidR="00C02FDE" w:rsidRPr="00DA7395" w:rsidRDefault="00C02FDE" w:rsidP="001619E4">
            <w:pPr>
              <w:pStyle w:val="Prrafodelista"/>
              <w:numPr>
                <w:ilvl w:val="0"/>
                <w:numId w:val="80"/>
              </w:numPr>
            </w:pPr>
            <w:r w:rsidRPr="00DA7395">
              <w:t>Personal no capacitado en este tipo de tecnologías para el montaje, instalación y mantenimiento.</w:t>
            </w:r>
          </w:p>
          <w:p w:rsidR="00C02FDE" w:rsidRPr="00DA7395" w:rsidRDefault="00C02FDE" w:rsidP="001619E4">
            <w:pPr>
              <w:pStyle w:val="Prrafodelista"/>
              <w:numPr>
                <w:ilvl w:val="0"/>
                <w:numId w:val="80"/>
              </w:numPr>
            </w:pPr>
            <w:r w:rsidRPr="00DA7395">
              <w:t>Problemas de orden público en el sector de Corferias.</w:t>
            </w:r>
          </w:p>
          <w:p w:rsidR="00C02FDE" w:rsidRPr="00DA7395" w:rsidRDefault="00C02FDE" w:rsidP="001619E4">
            <w:pPr>
              <w:pStyle w:val="Prrafodelista"/>
              <w:numPr>
                <w:ilvl w:val="0"/>
                <w:numId w:val="80"/>
              </w:numPr>
            </w:pPr>
            <w:r w:rsidRPr="00DA7395">
              <w:t>Cumplir con los estándares de seguridad para todo el personal involucrado en el montaje.</w:t>
            </w:r>
          </w:p>
          <w:p w:rsidR="00C02FDE" w:rsidRPr="00DA7395" w:rsidRDefault="00C02FDE" w:rsidP="001619E4">
            <w:pPr>
              <w:pStyle w:val="Prrafodelista"/>
              <w:numPr>
                <w:ilvl w:val="0"/>
                <w:numId w:val="80"/>
              </w:numPr>
            </w:pPr>
            <w:r w:rsidRPr="00DA7395">
              <w:t>Condiciones climáticas durante el montaje.</w:t>
            </w:r>
          </w:p>
          <w:p w:rsidR="00C02FDE" w:rsidRPr="00DA7395" w:rsidRDefault="00C02FDE" w:rsidP="001619E4">
            <w:pPr>
              <w:pStyle w:val="Prrafodelista"/>
              <w:numPr>
                <w:ilvl w:val="0"/>
                <w:numId w:val="80"/>
              </w:numPr>
            </w:pPr>
            <w:r w:rsidRPr="00DA7395">
              <w:t>Todos los parámetros desde el diseño hasta la implementación del estacionamiento deben ser medibles.</w:t>
            </w:r>
          </w:p>
          <w:p w:rsidR="00C02FDE" w:rsidRPr="00C02FDE" w:rsidRDefault="00C02FDE" w:rsidP="001619E4">
            <w:pPr>
              <w:pStyle w:val="Prrafodelista"/>
              <w:numPr>
                <w:ilvl w:val="0"/>
                <w:numId w:val="80"/>
              </w:numPr>
              <w:rPr>
                <w:rFonts w:eastAsia="Calibri"/>
              </w:rPr>
            </w:pPr>
            <w:r w:rsidRPr="00DA7395">
              <w:t>Tiempo estimado por el proveedor no se cumple y provoca retardos en el montaje del parqueadero.</w:t>
            </w:r>
          </w:p>
        </w:tc>
      </w:tr>
      <w:tr w:rsidR="00C02FDE" w:rsidRPr="00DA7395" w:rsidTr="00C02FDE">
        <w:trPr>
          <w:jc w:val="center"/>
        </w:trPr>
        <w:tc>
          <w:tcPr>
            <w:tcW w:w="9639" w:type="dxa"/>
            <w:gridSpan w:val="3"/>
          </w:tcPr>
          <w:p w:rsidR="00C02FDE" w:rsidRPr="00C02FDE" w:rsidRDefault="00C02FDE" w:rsidP="00C02FDE">
            <w:pPr>
              <w:rPr>
                <w:b/>
                <w:i/>
              </w:rPr>
            </w:pPr>
            <w:r w:rsidRPr="00C02FDE">
              <w:rPr>
                <w:b/>
                <w:i/>
              </w:rPr>
              <w:t>Supuestos del proyecto</w:t>
            </w:r>
          </w:p>
        </w:tc>
      </w:tr>
      <w:tr w:rsidR="00C02FDE" w:rsidRPr="00DA7395" w:rsidTr="00C02FDE">
        <w:trPr>
          <w:trHeight w:val="1637"/>
          <w:jc w:val="center"/>
        </w:trPr>
        <w:tc>
          <w:tcPr>
            <w:tcW w:w="9639" w:type="dxa"/>
            <w:gridSpan w:val="3"/>
          </w:tcPr>
          <w:p w:rsidR="00C02FDE" w:rsidRPr="00DA7395" w:rsidRDefault="00C02FDE" w:rsidP="001619E4">
            <w:pPr>
              <w:pStyle w:val="Prrafodelista"/>
              <w:numPr>
                <w:ilvl w:val="0"/>
                <w:numId w:val="81"/>
              </w:numPr>
            </w:pPr>
            <w:r w:rsidRPr="00DA7395">
              <w:t>Se cuenta con el presupuesto suficiente para la ejecución del proyecto.</w:t>
            </w:r>
          </w:p>
          <w:p w:rsidR="00C02FDE" w:rsidRPr="00DA7395" w:rsidRDefault="00C02FDE" w:rsidP="001619E4">
            <w:pPr>
              <w:pStyle w:val="Prrafodelista"/>
              <w:numPr>
                <w:ilvl w:val="0"/>
                <w:numId w:val="81"/>
              </w:numPr>
            </w:pPr>
            <w:r w:rsidRPr="00DA7395">
              <w:t>Se cuenta con la disponibilidad del recurso humano físico y financiero durante el ciclo de vida del proyecto.</w:t>
            </w:r>
          </w:p>
          <w:p w:rsidR="00C02FDE" w:rsidRPr="00DA7395" w:rsidRDefault="00C02FDE" w:rsidP="001619E4">
            <w:pPr>
              <w:pStyle w:val="Prrafodelista"/>
              <w:numPr>
                <w:ilvl w:val="0"/>
                <w:numId w:val="81"/>
              </w:numPr>
            </w:pPr>
            <w:r w:rsidRPr="00DA7395">
              <w:t>El apalancamiento financiero auspiciado por el inversionista – cliente se encuentra aprobado.</w:t>
            </w:r>
          </w:p>
          <w:p w:rsidR="00C02FDE" w:rsidRPr="00DA7395" w:rsidRDefault="00C02FDE" w:rsidP="001619E4">
            <w:pPr>
              <w:pStyle w:val="Prrafodelista"/>
              <w:numPr>
                <w:ilvl w:val="0"/>
                <w:numId w:val="81"/>
              </w:numPr>
            </w:pPr>
            <w:r w:rsidRPr="00DA7395">
              <w:t xml:space="preserve">No existen limitaciones en el plan de ordenamiento territorial </w:t>
            </w:r>
            <w:proofErr w:type="spellStart"/>
            <w:r w:rsidRPr="00DA7395">
              <w:t>POT</w:t>
            </w:r>
            <w:proofErr w:type="spellEnd"/>
            <w:r w:rsidRPr="00DA7395">
              <w:t xml:space="preserve"> del predio que delimiten la construcción del estacionamiento.</w:t>
            </w:r>
          </w:p>
          <w:p w:rsidR="00C02FDE" w:rsidRPr="00DA7395" w:rsidRDefault="00C02FDE" w:rsidP="001619E4">
            <w:pPr>
              <w:pStyle w:val="Prrafodelista"/>
              <w:numPr>
                <w:ilvl w:val="0"/>
                <w:numId w:val="81"/>
              </w:numPr>
            </w:pPr>
            <w:r w:rsidRPr="00DA7395">
              <w:t>El proveedor del estacionamiento vertical ofrece entrenamiento al personal encargado del montaje, instalación y mantenimiento del sistema.</w:t>
            </w:r>
          </w:p>
          <w:p w:rsidR="00C02FDE" w:rsidRPr="00DA7395" w:rsidRDefault="00C02FDE" w:rsidP="001619E4">
            <w:pPr>
              <w:pStyle w:val="Prrafodelista"/>
              <w:numPr>
                <w:ilvl w:val="0"/>
                <w:numId w:val="81"/>
              </w:numPr>
            </w:pPr>
            <w:r w:rsidRPr="00DA7395">
              <w:lastRenderedPageBreak/>
              <w:t>Por el tipo de estacionamiento (elevado) el valor del minuto a cobrar se encuentra en el umbral de los $105 y $115.</w:t>
            </w:r>
          </w:p>
          <w:p w:rsidR="00C02FDE" w:rsidRPr="00DA7395" w:rsidRDefault="00C02FDE" w:rsidP="001619E4">
            <w:pPr>
              <w:pStyle w:val="Prrafodelista"/>
              <w:numPr>
                <w:ilvl w:val="0"/>
                <w:numId w:val="81"/>
              </w:numPr>
            </w:pPr>
            <w:r w:rsidRPr="00DA7395">
              <w:t>La ocupación diaria del estacionamiento en operación no estará por debajo del 15%.</w:t>
            </w:r>
          </w:p>
          <w:p w:rsidR="00C02FDE" w:rsidRPr="00DA7395" w:rsidRDefault="00C02FDE" w:rsidP="001619E4">
            <w:pPr>
              <w:pStyle w:val="Prrafodelista"/>
              <w:numPr>
                <w:ilvl w:val="0"/>
                <w:numId w:val="81"/>
              </w:numPr>
            </w:pPr>
            <w:r w:rsidRPr="00DA7395">
              <w:t>Se cuenta con la información suficiente para la implementación de un estacionamiento vertical rotatorio automatizado.</w:t>
            </w:r>
          </w:p>
          <w:p w:rsidR="00C02FDE" w:rsidRPr="00DA7395" w:rsidRDefault="00C02FDE" w:rsidP="001619E4">
            <w:pPr>
              <w:pStyle w:val="Prrafodelista"/>
              <w:numPr>
                <w:ilvl w:val="0"/>
                <w:numId w:val="81"/>
              </w:numPr>
            </w:pPr>
            <w:r w:rsidRPr="00DA7395">
              <w:t xml:space="preserve">Todos los entregables del proyecto cumplirán con las buenas prácticas recomendadas por el </w:t>
            </w:r>
            <w:proofErr w:type="spellStart"/>
            <w:r w:rsidRPr="00DA7395">
              <w:t>PMI</w:t>
            </w:r>
            <w:proofErr w:type="spellEnd"/>
            <w:r w:rsidRPr="00C02FDE">
              <w:rPr>
                <w:vertAlign w:val="superscript"/>
              </w:rPr>
              <w:t>®</w:t>
            </w:r>
          </w:p>
        </w:tc>
      </w:tr>
    </w:tbl>
    <w:p w:rsidR="002E17C5" w:rsidRPr="00DA7395" w:rsidRDefault="002E17C5" w:rsidP="002E17C5"/>
    <w:p w:rsidR="002E17C5" w:rsidRPr="00CD223B" w:rsidRDefault="00C02FDE" w:rsidP="00CD223B">
      <w:pPr>
        <w:pStyle w:val="Ttulo4"/>
      </w:pPr>
      <w:r w:rsidRPr="00CD223B">
        <w:t>m</w:t>
      </w:r>
      <w:r w:rsidR="002E17C5" w:rsidRPr="00CD223B">
        <w:t>atriz de trazabilidad de requisitos</w:t>
      </w:r>
      <w:r w:rsidR="00CD223B">
        <w:t>.</w:t>
      </w:r>
    </w:p>
    <w:p w:rsidR="002E17C5" w:rsidRPr="00DA7395" w:rsidRDefault="002E17C5" w:rsidP="00CD223B"/>
    <w:p w:rsidR="002E17C5" w:rsidRDefault="002E17C5" w:rsidP="00CD223B">
      <w:r w:rsidRPr="00DA7395">
        <w:t>En la</w:t>
      </w:r>
      <w:r w:rsidR="00CD223B">
        <w:t xml:space="preserve"> </w:t>
      </w:r>
      <w:r w:rsidR="00CD223B">
        <w:fldChar w:fldCharType="begin"/>
      </w:r>
      <w:r w:rsidR="00CD223B">
        <w:instrText xml:space="preserve"> REF _Ref9505394 \h </w:instrText>
      </w:r>
      <w:r w:rsidR="00CD223B">
        <w:fldChar w:fldCharType="separate"/>
      </w:r>
      <w:r w:rsidR="00CD223B">
        <w:t xml:space="preserve">Tabla </w:t>
      </w:r>
      <w:r w:rsidR="00CD223B">
        <w:rPr>
          <w:noProof/>
        </w:rPr>
        <w:t>46</w:t>
      </w:r>
      <w:r w:rsidR="00CD223B">
        <w:fldChar w:fldCharType="end"/>
      </w:r>
      <w:r w:rsidRPr="00DA7395">
        <w:t>, se detalla la matriz de trazabilidad de requerimientos</w:t>
      </w:r>
      <w:r w:rsidR="00CD223B">
        <w:t>, incluye los objetivos del proyecto, requerimientos de alto nivel, criterios de aceptación, necesidades y oportunidades, así como metas y objetivos del negocio.</w:t>
      </w:r>
    </w:p>
    <w:p w:rsidR="00CD223B" w:rsidRDefault="00CD223B" w:rsidP="00CD223B"/>
    <w:p w:rsidR="00CD223B" w:rsidRDefault="00CD223B" w:rsidP="00CD223B">
      <w:pPr>
        <w:pStyle w:val="Ttulo4"/>
      </w:pPr>
      <w:r>
        <w:t>a</w:t>
      </w:r>
      <w:r w:rsidRPr="00CD223B">
        <w:t>ctas de cierre de proyecto o fase</w:t>
      </w:r>
      <w:r>
        <w:t>.</w:t>
      </w:r>
    </w:p>
    <w:p w:rsidR="00E91F1D" w:rsidRPr="00E91F1D" w:rsidRDefault="00E91F1D" w:rsidP="00E91F1D"/>
    <w:p w:rsidR="00CD223B" w:rsidRDefault="00E91F1D" w:rsidP="00E91F1D">
      <w:r>
        <w:t xml:space="preserve">En el </w:t>
      </w:r>
      <w:r>
        <w:fldChar w:fldCharType="begin"/>
      </w:r>
      <w:r>
        <w:instrText xml:space="preserve"> REF _Ref9515948 \h </w:instrText>
      </w:r>
      <w:r>
        <w:fldChar w:fldCharType="separate"/>
      </w:r>
      <w:r>
        <w:t xml:space="preserve">Anexo </w:t>
      </w:r>
      <w:r>
        <w:rPr>
          <w:noProof/>
        </w:rPr>
        <w:t>E</w:t>
      </w:r>
      <w:r>
        <w:t>. Acta de cierre del proyecto.</w:t>
      </w:r>
      <w:r>
        <w:fldChar w:fldCharType="end"/>
      </w:r>
      <w:r>
        <w:t>, se observa el formato que se utilizara para el cierre del proyecto. Para el caso del cierre de una fase, simplemente se deben quitar los campos que no aplican para una fase.</w:t>
      </w:r>
    </w:p>
    <w:p w:rsidR="00E91F1D" w:rsidRPr="00DA7395" w:rsidRDefault="00E91F1D" w:rsidP="00E91F1D"/>
    <w:p w:rsidR="00CD223B" w:rsidRDefault="00CD223B" w:rsidP="00CD223B">
      <w:pPr>
        <w:pStyle w:val="Ttulo4"/>
      </w:pPr>
      <w:r w:rsidRPr="00CD223B">
        <w:t>nivel de desagregación</w:t>
      </w:r>
      <w:r>
        <w:t>.</w:t>
      </w:r>
    </w:p>
    <w:p w:rsidR="00E91F1D" w:rsidRPr="00E91F1D" w:rsidRDefault="00E91F1D" w:rsidP="00E91F1D"/>
    <w:p w:rsidR="00CD223B" w:rsidRPr="00DA7395" w:rsidRDefault="00CD223B" w:rsidP="00CD223B">
      <w:r w:rsidRPr="00DA7395">
        <w:t>El proyecto maneja las cuentas de control a tercer nivel de desagregación. El proyecto se establece hasta quinto (5°) nivel de desagregación para los paquetes de trabajo.</w:t>
      </w:r>
    </w:p>
    <w:p w:rsidR="00CD223B" w:rsidRPr="00DA7395" w:rsidRDefault="00CD223B" w:rsidP="00CD223B"/>
    <w:p w:rsidR="00CD223B" w:rsidRPr="00DA7395" w:rsidRDefault="00CD223B" w:rsidP="00CD223B">
      <w:pPr>
        <w:pStyle w:val="Ttulo4"/>
        <w:numPr>
          <w:ilvl w:val="3"/>
          <w:numId w:val="4"/>
        </w:numPr>
        <w:spacing w:before="40" w:line="240" w:lineRule="auto"/>
        <w:jc w:val="both"/>
      </w:pPr>
      <w:r w:rsidRPr="00DA7395">
        <w:t xml:space="preserve">Diccionario de la </w:t>
      </w:r>
      <w:proofErr w:type="spellStart"/>
      <w:r w:rsidRPr="00DA7395">
        <w:t>WBS</w:t>
      </w:r>
      <w:proofErr w:type="spellEnd"/>
    </w:p>
    <w:p w:rsidR="00CD223B" w:rsidRPr="00DA7395" w:rsidRDefault="00CD223B" w:rsidP="00CD223B"/>
    <w:p w:rsidR="00CD223B" w:rsidRDefault="00CD223B" w:rsidP="002E17C5">
      <w:r w:rsidRPr="00DA7395">
        <w:t xml:space="preserve">El diccionario de la </w:t>
      </w:r>
      <w:proofErr w:type="spellStart"/>
      <w:r w:rsidRPr="00DA7395">
        <w:rPr>
          <w:i/>
        </w:rPr>
        <w:t>WBS</w:t>
      </w:r>
      <w:proofErr w:type="spellEnd"/>
      <w:r w:rsidRPr="00DA7395">
        <w:t xml:space="preserve"> a nivel 5 de desagregación se enumera en detalle en el</w:t>
      </w:r>
      <w:r w:rsidR="00E91F1D">
        <w:t xml:space="preserve"> </w:t>
      </w:r>
      <w:r w:rsidR="00E91F1D">
        <w:fldChar w:fldCharType="begin"/>
      </w:r>
      <w:r w:rsidR="00E91F1D">
        <w:instrText xml:space="preserve"> REF _Ref9516073 \h </w:instrText>
      </w:r>
      <w:r w:rsidR="00E91F1D">
        <w:fldChar w:fldCharType="separate"/>
      </w:r>
      <w:r w:rsidR="00926DE7" w:rsidRPr="00DA7395">
        <w:t xml:space="preserve">ANEXO </w:t>
      </w:r>
      <w:r w:rsidR="00926DE7">
        <w:rPr>
          <w:noProof/>
        </w:rPr>
        <w:t>G</w:t>
      </w:r>
      <w:r w:rsidR="00926DE7" w:rsidRPr="00DA7395">
        <w:t xml:space="preserve">. Diccionario de la </w:t>
      </w:r>
      <w:proofErr w:type="spellStart"/>
      <w:r w:rsidR="00926DE7" w:rsidRPr="00DA7395">
        <w:t>EDT</w:t>
      </w:r>
      <w:proofErr w:type="spellEnd"/>
      <w:r w:rsidR="00E91F1D">
        <w:fldChar w:fldCharType="end"/>
      </w:r>
      <w:r w:rsidRPr="00DA7395">
        <w:t>.</w:t>
      </w:r>
    </w:p>
    <w:p w:rsidR="00CD223B" w:rsidRPr="00DA7395" w:rsidRDefault="00CD223B" w:rsidP="002E17C5">
      <w:pPr>
        <w:sectPr w:rsidR="00CD223B" w:rsidRPr="00DA7395" w:rsidSect="00746B06">
          <w:pgSz w:w="12240" w:h="15840" w:code="1"/>
          <w:pgMar w:top="1418" w:right="1418" w:bottom="1418" w:left="1418" w:header="708" w:footer="454" w:gutter="0"/>
          <w:cols w:space="708"/>
          <w:docGrid w:linePitch="360"/>
        </w:sectPr>
      </w:pPr>
    </w:p>
    <w:p w:rsidR="002E17C5" w:rsidRPr="00DA7395" w:rsidRDefault="00AF45F9" w:rsidP="00202601">
      <w:pPr>
        <w:pStyle w:val="Tablaref"/>
      </w:pPr>
      <w:bookmarkStart w:id="315" w:name="_Toc8668765"/>
      <w:bookmarkStart w:id="316" w:name="_Ref9505394"/>
      <w:r>
        <w:lastRenderedPageBreak/>
        <w:t xml:space="preserve">Tabla </w:t>
      </w:r>
      <w:fldSimple w:instr=" SEQ Tabla \* ARABIC ">
        <w:r w:rsidR="005D6A16">
          <w:rPr>
            <w:noProof/>
          </w:rPr>
          <w:t>46</w:t>
        </w:r>
      </w:fldSimple>
      <w:bookmarkEnd w:id="316"/>
      <w:r w:rsidR="002E17C5" w:rsidRPr="00DA7395">
        <w:t>. Matriz de trazabilidad de requerimientos</w:t>
      </w:r>
      <w:bookmarkEnd w:id="315"/>
    </w:p>
    <w:tbl>
      <w:tblPr>
        <w:tblW w:w="21546" w:type="dxa"/>
        <w:jc w:val="center"/>
        <w:tblCellMar>
          <w:left w:w="70" w:type="dxa"/>
          <w:right w:w="70" w:type="dxa"/>
        </w:tblCellMar>
        <w:tblLook w:val="04A0" w:firstRow="1" w:lastRow="0" w:firstColumn="1" w:lastColumn="0" w:noHBand="0" w:noVBand="1"/>
      </w:tblPr>
      <w:tblGrid>
        <w:gridCol w:w="911"/>
        <w:gridCol w:w="2492"/>
        <w:gridCol w:w="2085"/>
        <w:gridCol w:w="1143"/>
        <w:gridCol w:w="1277"/>
        <w:gridCol w:w="1057"/>
        <w:gridCol w:w="874"/>
        <w:gridCol w:w="788"/>
        <w:gridCol w:w="1436"/>
        <w:gridCol w:w="2085"/>
        <w:gridCol w:w="2001"/>
        <w:gridCol w:w="1675"/>
        <w:gridCol w:w="1613"/>
        <w:gridCol w:w="2109"/>
      </w:tblGrid>
      <w:tr w:rsidR="00543B5D" w:rsidRPr="00DA7395" w:rsidTr="00543B5D">
        <w:trPr>
          <w:trHeight w:val="1125"/>
          <w:jc w:val="center"/>
        </w:trPr>
        <w:tc>
          <w:tcPr>
            <w:tcW w:w="911"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Código</w:t>
            </w:r>
          </w:p>
        </w:tc>
        <w:tc>
          <w:tcPr>
            <w:tcW w:w="2492"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Descripción</w:t>
            </w:r>
          </w:p>
        </w:tc>
        <w:tc>
          <w:tcPr>
            <w:tcW w:w="2085"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Justificación</w:t>
            </w:r>
          </w:p>
        </w:tc>
        <w:tc>
          <w:tcPr>
            <w:tcW w:w="1143"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Fecha de inclusión</w:t>
            </w:r>
          </w:p>
        </w:tc>
        <w:tc>
          <w:tcPr>
            <w:tcW w:w="1277"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Propietario</w:t>
            </w:r>
          </w:p>
        </w:tc>
        <w:tc>
          <w:tcPr>
            <w:tcW w:w="1057"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Prioridad</w:t>
            </w:r>
          </w:p>
        </w:tc>
        <w:tc>
          <w:tcPr>
            <w:tcW w:w="874"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Versión</w:t>
            </w:r>
          </w:p>
        </w:tc>
        <w:tc>
          <w:tcPr>
            <w:tcW w:w="788"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Estado actual</w:t>
            </w:r>
          </w:p>
        </w:tc>
        <w:tc>
          <w:tcPr>
            <w:tcW w:w="1436"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Fecha de cumplimiento</w:t>
            </w:r>
          </w:p>
        </w:tc>
        <w:tc>
          <w:tcPr>
            <w:tcW w:w="2085"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Criterio de aceptación</w:t>
            </w:r>
          </w:p>
        </w:tc>
        <w:tc>
          <w:tcPr>
            <w:tcW w:w="2001"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Necesidades, oportunidades, metas y objetivos del negocio</w:t>
            </w:r>
          </w:p>
        </w:tc>
        <w:tc>
          <w:tcPr>
            <w:tcW w:w="1675"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Objetivos del proyecto</w:t>
            </w:r>
          </w:p>
        </w:tc>
        <w:tc>
          <w:tcPr>
            <w:tcW w:w="1613"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Alcance del proyecto</w:t>
            </w:r>
          </w:p>
        </w:tc>
        <w:tc>
          <w:tcPr>
            <w:tcW w:w="2109" w:type="dxa"/>
            <w:tcBorders>
              <w:top w:val="single" w:sz="4" w:space="0" w:color="auto"/>
              <w:left w:val="nil"/>
              <w:bottom w:val="single" w:sz="4" w:space="0" w:color="auto"/>
              <w:right w:val="nil"/>
            </w:tcBorders>
            <w:shd w:val="clear" w:color="000000" w:fill="BFBFBF"/>
            <w:vAlign w:val="center"/>
            <w:hideMark/>
          </w:tcPr>
          <w:p w:rsidR="002E17C5" w:rsidRPr="00543B5D" w:rsidRDefault="002E17C5" w:rsidP="00543B5D">
            <w:pPr>
              <w:pStyle w:val="tabla"/>
              <w:rPr>
                <w:b/>
              </w:rPr>
            </w:pPr>
            <w:r w:rsidRPr="00543B5D">
              <w:rPr>
                <w:b/>
              </w:rPr>
              <w:t>Requerimiento de alto nivel</w:t>
            </w:r>
          </w:p>
        </w:tc>
      </w:tr>
      <w:tr w:rsidR="00543B5D" w:rsidRPr="00DA7395" w:rsidTr="00543B5D">
        <w:trPr>
          <w:trHeight w:val="900"/>
          <w:jc w:val="center"/>
        </w:trPr>
        <w:tc>
          <w:tcPr>
            <w:tcW w:w="911"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REQ001</w:t>
            </w:r>
          </w:p>
        </w:tc>
        <w:tc>
          <w:tcPr>
            <w:tcW w:w="2492"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Implementar cuatro (4) módulos de estacionamiento de 16 plazas cada uno para un total de 64 plazas de estacionamiento.</w:t>
            </w:r>
          </w:p>
        </w:tc>
        <w:tc>
          <w:tcPr>
            <w:tcW w:w="208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 xml:space="preserve">Debido a que el hotel está clasificado de 4 estrellas, debe cumplir con una disponibilidad del 20% de plazas de estacionamiento por número de habitaciones. </w:t>
            </w:r>
          </w:p>
        </w:tc>
        <w:tc>
          <w:tcPr>
            <w:tcW w:w="1143"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26/04/2019</w:t>
            </w:r>
          </w:p>
        </w:tc>
        <w:tc>
          <w:tcPr>
            <w:tcW w:w="1277"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Gerente de proyecto</w:t>
            </w:r>
          </w:p>
        </w:tc>
        <w:tc>
          <w:tcPr>
            <w:tcW w:w="1057"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ritica</w:t>
            </w:r>
          </w:p>
        </w:tc>
        <w:tc>
          <w:tcPr>
            <w:tcW w:w="874"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1.0</w:t>
            </w:r>
          </w:p>
        </w:tc>
        <w:tc>
          <w:tcPr>
            <w:tcW w:w="788"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AP</w:t>
            </w:r>
          </w:p>
        </w:tc>
        <w:tc>
          <w:tcPr>
            <w:tcW w:w="1436"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w:t>
            </w:r>
          </w:p>
        </w:tc>
        <w:tc>
          <w:tcPr>
            <w:tcW w:w="208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errar el proyecto con 64 plazas de estacionamiento sin modificar el área del predio.</w:t>
            </w:r>
          </w:p>
        </w:tc>
        <w:tc>
          <w:tcPr>
            <w:tcW w:w="2001"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umplir la normativa vigente, agregar beneficios a los huéspedes del hotel.</w:t>
            </w:r>
          </w:p>
        </w:tc>
        <w:tc>
          <w:tcPr>
            <w:tcW w:w="167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umplir con el alcance, costos y tiempos planeados.</w:t>
            </w:r>
          </w:p>
        </w:tc>
        <w:tc>
          <w:tcPr>
            <w:tcW w:w="1613"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umplir con lo planteado en el plan de gestión de alcance.</w:t>
            </w:r>
          </w:p>
        </w:tc>
        <w:tc>
          <w:tcPr>
            <w:tcW w:w="2109"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El cambio de alcance o de la línea base del proyecto, será evaluado por la mesa directiva o comité de dirección previamente establecidos por el inversionista</w:t>
            </w:r>
          </w:p>
        </w:tc>
      </w:tr>
      <w:tr w:rsidR="00543B5D" w:rsidRPr="00DA7395" w:rsidTr="00543B5D">
        <w:trPr>
          <w:trHeight w:val="900"/>
          <w:jc w:val="center"/>
        </w:trPr>
        <w:tc>
          <w:tcPr>
            <w:tcW w:w="911"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REQ002</w:t>
            </w:r>
          </w:p>
        </w:tc>
        <w:tc>
          <w:tcPr>
            <w:tcW w:w="2492"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Optimizar el área de estacionamiento para lograr parquear el mayor número de vehículos en la menor área posible.</w:t>
            </w:r>
          </w:p>
        </w:tc>
        <w:tc>
          <w:tcPr>
            <w:tcW w:w="2085"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Solicitado por el inversionista</w:t>
            </w:r>
          </w:p>
        </w:tc>
        <w:tc>
          <w:tcPr>
            <w:tcW w:w="1143"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26/04/2019</w:t>
            </w:r>
          </w:p>
        </w:tc>
        <w:tc>
          <w:tcPr>
            <w:tcW w:w="1277"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Gerente de proyecto</w:t>
            </w:r>
          </w:p>
        </w:tc>
        <w:tc>
          <w:tcPr>
            <w:tcW w:w="1057"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Alta</w:t>
            </w:r>
          </w:p>
        </w:tc>
        <w:tc>
          <w:tcPr>
            <w:tcW w:w="874"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1.0</w:t>
            </w:r>
          </w:p>
        </w:tc>
        <w:tc>
          <w:tcPr>
            <w:tcW w:w="788"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AP</w:t>
            </w:r>
          </w:p>
        </w:tc>
        <w:tc>
          <w:tcPr>
            <w:tcW w:w="1436"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w:t>
            </w:r>
          </w:p>
        </w:tc>
        <w:tc>
          <w:tcPr>
            <w:tcW w:w="2085"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Cerrar el proyecto con 64 plazas de estacionamiento sin modificar el área del predio.</w:t>
            </w:r>
          </w:p>
        </w:tc>
        <w:tc>
          <w:tcPr>
            <w:tcW w:w="2001"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Aprovechamiento del espacio disponible.</w:t>
            </w:r>
          </w:p>
        </w:tc>
        <w:tc>
          <w:tcPr>
            <w:tcW w:w="1675"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Cumplir con el objetivo de optimización de área, establecido en el alcance.</w:t>
            </w:r>
          </w:p>
        </w:tc>
        <w:tc>
          <w:tcPr>
            <w:tcW w:w="1613"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Cumplir con lo planteado en el plan de gestión de alcance.</w:t>
            </w:r>
          </w:p>
        </w:tc>
        <w:tc>
          <w:tcPr>
            <w:tcW w:w="2109"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El cambio de alcance o de la línea base del proyecto, será evaluado por la mesa directiva o comité de dirección previamente establecidos por el inversionista</w:t>
            </w:r>
          </w:p>
        </w:tc>
      </w:tr>
      <w:tr w:rsidR="00543B5D" w:rsidRPr="00DA7395" w:rsidTr="00543B5D">
        <w:trPr>
          <w:trHeight w:val="675"/>
          <w:jc w:val="center"/>
        </w:trPr>
        <w:tc>
          <w:tcPr>
            <w:tcW w:w="911"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REQ003</w:t>
            </w:r>
          </w:p>
        </w:tc>
        <w:tc>
          <w:tcPr>
            <w:tcW w:w="2492"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Implementar un estacionamiento automatizado que no requiera obra civil compleja.</w:t>
            </w:r>
          </w:p>
        </w:tc>
        <w:tc>
          <w:tcPr>
            <w:tcW w:w="208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Debido a que los predios ya se encuentran construidos, el inversionista solicita minimizar los cambios en obra civil.</w:t>
            </w:r>
          </w:p>
        </w:tc>
        <w:tc>
          <w:tcPr>
            <w:tcW w:w="1143"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26/04/2019</w:t>
            </w:r>
          </w:p>
        </w:tc>
        <w:tc>
          <w:tcPr>
            <w:tcW w:w="1277"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Gerente de proyecto</w:t>
            </w:r>
          </w:p>
        </w:tc>
        <w:tc>
          <w:tcPr>
            <w:tcW w:w="1057"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ritica</w:t>
            </w:r>
          </w:p>
        </w:tc>
        <w:tc>
          <w:tcPr>
            <w:tcW w:w="874"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1.0</w:t>
            </w:r>
          </w:p>
        </w:tc>
        <w:tc>
          <w:tcPr>
            <w:tcW w:w="788"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AP</w:t>
            </w:r>
          </w:p>
        </w:tc>
        <w:tc>
          <w:tcPr>
            <w:tcW w:w="1436"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w:t>
            </w:r>
          </w:p>
        </w:tc>
        <w:tc>
          <w:tcPr>
            <w:tcW w:w="208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El producto final se encuentra dentro de los lineamientos aprobados en las licencias de construcción y normativa aplicable.</w:t>
            </w:r>
          </w:p>
        </w:tc>
        <w:tc>
          <w:tcPr>
            <w:tcW w:w="2001"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Reducción de costos y tiempos de</w:t>
            </w:r>
            <w:r w:rsidR="00543B5D">
              <w:t xml:space="preserve"> </w:t>
            </w:r>
            <w:r w:rsidRPr="00DA7395">
              <w:t>la inversión</w:t>
            </w:r>
          </w:p>
        </w:tc>
        <w:tc>
          <w:tcPr>
            <w:tcW w:w="167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Terminar a satisfacción las actividades que fueron planeadas.</w:t>
            </w:r>
          </w:p>
        </w:tc>
        <w:tc>
          <w:tcPr>
            <w:tcW w:w="1613"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umplir con lo planteado en el plan de gestión de alcance.</w:t>
            </w:r>
          </w:p>
        </w:tc>
        <w:tc>
          <w:tcPr>
            <w:tcW w:w="2109"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Se debe cumplir con un estudio de viabilidad financiera para poder iniciar el proyecto.</w:t>
            </w:r>
          </w:p>
        </w:tc>
      </w:tr>
      <w:tr w:rsidR="00543B5D" w:rsidRPr="00DA7395" w:rsidTr="00543B5D">
        <w:trPr>
          <w:trHeight w:val="675"/>
          <w:jc w:val="center"/>
        </w:trPr>
        <w:tc>
          <w:tcPr>
            <w:tcW w:w="911"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REQ004</w:t>
            </w:r>
          </w:p>
        </w:tc>
        <w:tc>
          <w:tcPr>
            <w:tcW w:w="2492"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Instalación de dispositivos de seguridad, que evitan accidentes a los vehículos y a las personas.</w:t>
            </w:r>
          </w:p>
        </w:tc>
        <w:tc>
          <w:tcPr>
            <w:tcW w:w="2085"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Requisito solicitado por el inversionista para ajustarlo al esquema de seguridad del hotel.</w:t>
            </w:r>
          </w:p>
        </w:tc>
        <w:tc>
          <w:tcPr>
            <w:tcW w:w="1143"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26/04/2019</w:t>
            </w:r>
          </w:p>
        </w:tc>
        <w:tc>
          <w:tcPr>
            <w:tcW w:w="1277"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Gerente de proyecto</w:t>
            </w:r>
          </w:p>
        </w:tc>
        <w:tc>
          <w:tcPr>
            <w:tcW w:w="1057"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Media</w:t>
            </w:r>
          </w:p>
        </w:tc>
        <w:tc>
          <w:tcPr>
            <w:tcW w:w="874"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1.0</w:t>
            </w:r>
          </w:p>
        </w:tc>
        <w:tc>
          <w:tcPr>
            <w:tcW w:w="788"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AP</w:t>
            </w:r>
          </w:p>
        </w:tc>
        <w:tc>
          <w:tcPr>
            <w:tcW w:w="1436"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w:t>
            </w:r>
          </w:p>
        </w:tc>
        <w:tc>
          <w:tcPr>
            <w:tcW w:w="2085"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Sistema de seguridad y monitoreo integrado con el esquema de seguridad del hotel.</w:t>
            </w:r>
          </w:p>
        </w:tc>
        <w:tc>
          <w:tcPr>
            <w:tcW w:w="2001"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Mantener el esquema de seguridad actual e incluir planes de mejora.</w:t>
            </w:r>
          </w:p>
        </w:tc>
        <w:tc>
          <w:tcPr>
            <w:tcW w:w="1675"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 xml:space="preserve">Cumplir con la implementación de los sistemas de apoyo propuestos en la </w:t>
            </w:r>
            <w:proofErr w:type="spellStart"/>
            <w:r w:rsidRPr="00DA7395">
              <w:t>EDP</w:t>
            </w:r>
            <w:proofErr w:type="spellEnd"/>
          </w:p>
        </w:tc>
        <w:tc>
          <w:tcPr>
            <w:tcW w:w="1613"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Cumplir con lo planteado en el plan de gestión de alcance.</w:t>
            </w:r>
          </w:p>
        </w:tc>
        <w:tc>
          <w:tcPr>
            <w:tcW w:w="2109" w:type="dxa"/>
            <w:tcBorders>
              <w:top w:val="nil"/>
              <w:left w:val="nil"/>
              <w:bottom w:val="single" w:sz="4" w:space="0" w:color="auto"/>
              <w:right w:val="nil"/>
            </w:tcBorders>
            <w:shd w:val="clear" w:color="000000" w:fill="E7E6E6"/>
            <w:vAlign w:val="center"/>
            <w:hideMark/>
          </w:tcPr>
          <w:p w:rsidR="002E17C5" w:rsidRPr="00DA7395" w:rsidRDefault="002E17C5" w:rsidP="00543B5D">
            <w:pPr>
              <w:pStyle w:val="tabla"/>
            </w:pPr>
            <w:r w:rsidRPr="00DA7395">
              <w:t>No afectar el esquema de seguridad existente en el hotel.</w:t>
            </w:r>
          </w:p>
        </w:tc>
      </w:tr>
      <w:tr w:rsidR="00543B5D" w:rsidRPr="00DA7395" w:rsidTr="00543B5D">
        <w:trPr>
          <w:trHeight w:val="900"/>
          <w:jc w:val="center"/>
        </w:trPr>
        <w:tc>
          <w:tcPr>
            <w:tcW w:w="911"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REQ005</w:t>
            </w:r>
          </w:p>
        </w:tc>
        <w:tc>
          <w:tcPr>
            <w:tcW w:w="2492"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Las adquisiciones inferiores al 0,05% del presupuesto total son determinados como caja menor y la responsabilidad en el manejo de este monto es del Gerente de proyecto.</w:t>
            </w:r>
          </w:p>
        </w:tc>
        <w:tc>
          <w:tcPr>
            <w:tcW w:w="208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Requisito establecido para controlar los gastos autorizados por el gerente de proyectos (debido al monto del presupuesto)</w:t>
            </w:r>
          </w:p>
        </w:tc>
        <w:tc>
          <w:tcPr>
            <w:tcW w:w="1143"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26/04/2019</w:t>
            </w:r>
          </w:p>
        </w:tc>
        <w:tc>
          <w:tcPr>
            <w:tcW w:w="1277"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Inversionista</w:t>
            </w:r>
          </w:p>
        </w:tc>
        <w:tc>
          <w:tcPr>
            <w:tcW w:w="1057"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Media</w:t>
            </w:r>
          </w:p>
        </w:tc>
        <w:tc>
          <w:tcPr>
            <w:tcW w:w="874"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1.0</w:t>
            </w:r>
          </w:p>
        </w:tc>
        <w:tc>
          <w:tcPr>
            <w:tcW w:w="788"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AP</w:t>
            </w:r>
          </w:p>
        </w:tc>
        <w:tc>
          <w:tcPr>
            <w:tcW w:w="1436"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w:t>
            </w:r>
          </w:p>
        </w:tc>
        <w:tc>
          <w:tcPr>
            <w:tcW w:w="208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Registro completo de las adquisiciones realizadas por caja menor sin exceder los límites establecidos.</w:t>
            </w:r>
          </w:p>
        </w:tc>
        <w:tc>
          <w:tcPr>
            <w:tcW w:w="2001"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ontrolar los gastos durante el ciclo de vida del proyecto.</w:t>
            </w:r>
          </w:p>
        </w:tc>
        <w:tc>
          <w:tcPr>
            <w:tcW w:w="1675"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establecer lineamientos de control para los gastos del proyecto</w:t>
            </w:r>
          </w:p>
        </w:tc>
        <w:tc>
          <w:tcPr>
            <w:tcW w:w="1613"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Cumplir con lo planteado en el plan de gestión de costo.</w:t>
            </w:r>
          </w:p>
        </w:tc>
        <w:tc>
          <w:tcPr>
            <w:tcW w:w="2109" w:type="dxa"/>
            <w:tcBorders>
              <w:top w:val="nil"/>
              <w:left w:val="nil"/>
              <w:bottom w:val="single" w:sz="4" w:space="0" w:color="auto"/>
              <w:right w:val="nil"/>
            </w:tcBorders>
            <w:shd w:val="clear" w:color="auto" w:fill="auto"/>
            <w:vAlign w:val="center"/>
            <w:hideMark/>
          </w:tcPr>
          <w:p w:rsidR="002E17C5" w:rsidRPr="00DA7395" w:rsidRDefault="002E17C5" w:rsidP="00543B5D">
            <w:pPr>
              <w:pStyle w:val="tabla"/>
            </w:pPr>
            <w:r w:rsidRPr="00DA7395">
              <w:t>Las adquisiciones superiores al 0,05% y hasta el 10% del presupuesto total del proyecto deben ser autorizadas por un comité de compras creado previamente.</w:t>
            </w:r>
          </w:p>
        </w:tc>
      </w:tr>
    </w:tbl>
    <w:p w:rsidR="00543B5D" w:rsidRDefault="002E17C5" w:rsidP="00543B5D">
      <w:pPr>
        <w:pStyle w:val="fuenteref"/>
      </w:pPr>
      <w:r w:rsidRPr="00DA7395">
        <w:t>Fuente: Construcción de los autores</w:t>
      </w:r>
      <w:r w:rsidR="00543B5D">
        <w:br w:type="page"/>
      </w:r>
    </w:p>
    <w:p w:rsidR="00543B5D" w:rsidRDefault="00543B5D" w:rsidP="00543B5D">
      <w:pPr>
        <w:pStyle w:val="Tablaref"/>
      </w:pPr>
      <w:r>
        <w:lastRenderedPageBreak/>
        <w:fldChar w:fldCharType="begin"/>
      </w:r>
      <w:r>
        <w:instrText xml:space="preserve"> REF _Ref9505394 \h </w:instrText>
      </w:r>
      <w:r>
        <w:fldChar w:fldCharType="separate"/>
      </w:r>
      <w:r>
        <w:t xml:space="preserve">Tabla </w:t>
      </w:r>
      <w:r>
        <w:rPr>
          <w:noProof/>
        </w:rPr>
        <w:t>46</w:t>
      </w:r>
      <w:r>
        <w:fldChar w:fldCharType="end"/>
      </w:r>
      <w:r>
        <w:t>. (Continuación)</w:t>
      </w:r>
    </w:p>
    <w:tbl>
      <w:tblPr>
        <w:tblW w:w="21546" w:type="dxa"/>
        <w:jc w:val="center"/>
        <w:tblCellMar>
          <w:left w:w="70" w:type="dxa"/>
          <w:right w:w="70" w:type="dxa"/>
        </w:tblCellMar>
        <w:tblLook w:val="04A0" w:firstRow="1" w:lastRow="0" w:firstColumn="1" w:lastColumn="0" w:noHBand="0" w:noVBand="1"/>
      </w:tblPr>
      <w:tblGrid>
        <w:gridCol w:w="911"/>
        <w:gridCol w:w="2492"/>
        <w:gridCol w:w="2085"/>
        <w:gridCol w:w="1143"/>
        <w:gridCol w:w="1277"/>
        <w:gridCol w:w="1057"/>
        <w:gridCol w:w="874"/>
        <w:gridCol w:w="788"/>
        <w:gridCol w:w="1436"/>
        <w:gridCol w:w="2085"/>
        <w:gridCol w:w="2001"/>
        <w:gridCol w:w="1675"/>
        <w:gridCol w:w="1613"/>
        <w:gridCol w:w="2109"/>
      </w:tblGrid>
      <w:tr w:rsidR="00543B5D" w:rsidRPr="00DA7395" w:rsidTr="00543B5D">
        <w:trPr>
          <w:trHeight w:val="1125"/>
          <w:jc w:val="center"/>
        </w:trPr>
        <w:tc>
          <w:tcPr>
            <w:tcW w:w="911"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Código</w:t>
            </w:r>
          </w:p>
        </w:tc>
        <w:tc>
          <w:tcPr>
            <w:tcW w:w="2492"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Descripción</w:t>
            </w:r>
          </w:p>
        </w:tc>
        <w:tc>
          <w:tcPr>
            <w:tcW w:w="2085"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Justificación</w:t>
            </w:r>
          </w:p>
        </w:tc>
        <w:tc>
          <w:tcPr>
            <w:tcW w:w="1143"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Fecha de inclusión</w:t>
            </w:r>
          </w:p>
        </w:tc>
        <w:tc>
          <w:tcPr>
            <w:tcW w:w="1277"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Propietario</w:t>
            </w:r>
          </w:p>
        </w:tc>
        <w:tc>
          <w:tcPr>
            <w:tcW w:w="1057"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Prioridad</w:t>
            </w:r>
          </w:p>
        </w:tc>
        <w:tc>
          <w:tcPr>
            <w:tcW w:w="874"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Versión</w:t>
            </w:r>
          </w:p>
        </w:tc>
        <w:tc>
          <w:tcPr>
            <w:tcW w:w="788"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Estado actual</w:t>
            </w:r>
          </w:p>
        </w:tc>
        <w:tc>
          <w:tcPr>
            <w:tcW w:w="1436"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Fecha de cumplimiento</w:t>
            </w:r>
          </w:p>
        </w:tc>
        <w:tc>
          <w:tcPr>
            <w:tcW w:w="2085"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Criterio de aceptación</w:t>
            </w:r>
          </w:p>
        </w:tc>
        <w:tc>
          <w:tcPr>
            <w:tcW w:w="2001"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Necesidades, oportunidades, metas y objetivos del negocio</w:t>
            </w:r>
          </w:p>
        </w:tc>
        <w:tc>
          <w:tcPr>
            <w:tcW w:w="1675"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Objetivos del proyecto</w:t>
            </w:r>
          </w:p>
        </w:tc>
        <w:tc>
          <w:tcPr>
            <w:tcW w:w="1613"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Alcance del proyecto</w:t>
            </w:r>
          </w:p>
        </w:tc>
        <w:tc>
          <w:tcPr>
            <w:tcW w:w="2109"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Requerimiento de alto nivel</w:t>
            </w:r>
          </w:p>
        </w:tc>
      </w:tr>
      <w:tr w:rsidR="00543B5D" w:rsidRPr="00DA7395" w:rsidTr="00543B5D">
        <w:trPr>
          <w:trHeight w:val="900"/>
          <w:jc w:val="center"/>
        </w:trPr>
        <w:tc>
          <w:tcPr>
            <w:tcW w:w="911"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REQ006</w:t>
            </w:r>
          </w:p>
        </w:tc>
        <w:tc>
          <w:tcPr>
            <w:tcW w:w="2492"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El cumplimiento legal debe ser ajustado a la normativa vigente colombiana, debido a que el producto será importado bien sea desde China, Corea del sur o Brasil.</w:t>
            </w:r>
          </w:p>
        </w:tc>
        <w:tc>
          <w:tcPr>
            <w:tcW w:w="208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El proyecto debe cumplir la normativa colombiana vigente.</w:t>
            </w:r>
          </w:p>
        </w:tc>
        <w:tc>
          <w:tcPr>
            <w:tcW w:w="1143"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26/04/2019</w:t>
            </w:r>
          </w:p>
        </w:tc>
        <w:tc>
          <w:tcPr>
            <w:tcW w:w="1277"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Gerente de proyecto</w:t>
            </w:r>
          </w:p>
        </w:tc>
        <w:tc>
          <w:tcPr>
            <w:tcW w:w="1057"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Media</w:t>
            </w:r>
          </w:p>
        </w:tc>
        <w:tc>
          <w:tcPr>
            <w:tcW w:w="874"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1.0</w:t>
            </w:r>
          </w:p>
        </w:tc>
        <w:tc>
          <w:tcPr>
            <w:tcW w:w="788"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EC</w:t>
            </w:r>
          </w:p>
        </w:tc>
        <w:tc>
          <w:tcPr>
            <w:tcW w:w="1436"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w:t>
            </w:r>
          </w:p>
        </w:tc>
        <w:tc>
          <w:tcPr>
            <w:tcW w:w="208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umplir la normativa colombiana vigente.</w:t>
            </w:r>
          </w:p>
        </w:tc>
        <w:tc>
          <w:tcPr>
            <w:tcW w:w="2001"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umplir con lo establecido en las normas y ajustar la normativa a nuevas de parqueo en Colombia.</w:t>
            </w:r>
          </w:p>
        </w:tc>
        <w:tc>
          <w:tcPr>
            <w:tcW w:w="167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 xml:space="preserve">Aplicar las buenas prácticas de </w:t>
            </w:r>
            <w:proofErr w:type="spellStart"/>
            <w:r w:rsidRPr="00DA7395">
              <w:t>PMI</w:t>
            </w:r>
            <w:proofErr w:type="spellEnd"/>
            <w:r w:rsidRPr="00DA7395">
              <w:t xml:space="preserve"> y seguir estándares que rigen a nivel nacional</w:t>
            </w:r>
          </w:p>
        </w:tc>
        <w:tc>
          <w:tcPr>
            <w:tcW w:w="1613"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umplir con lo planteado en el plan de gestión de alcance.</w:t>
            </w:r>
          </w:p>
        </w:tc>
        <w:tc>
          <w:tcPr>
            <w:tcW w:w="2109"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 xml:space="preserve">La metodología para el desarrollo del proyecto debe ser </w:t>
            </w:r>
            <w:proofErr w:type="spellStart"/>
            <w:r w:rsidRPr="00DA7395">
              <w:t>PMI</w:t>
            </w:r>
            <w:proofErr w:type="spellEnd"/>
            <w:r w:rsidRPr="00DA7395">
              <w:t>®</w:t>
            </w:r>
          </w:p>
        </w:tc>
      </w:tr>
      <w:tr w:rsidR="00543B5D" w:rsidRPr="00DA7395" w:rsidTr="00543B5D">
        <w:trPr>
          <w:trHeight w:val="900"/>
          <w:jc w:val="center"/>
        </w:trPr>
        <w:tc>
          <w:tcPr>
            <w:tcW w:w="911"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REQ007</w:t>
            </w:r>
          </w:p>
        </w:tc>
        <w:tc>
          <w:tcPr>
            <w:tcW w:w="2492" w:type="dxa"/>
            <w:tcBorders>
              <w:top w:val="nil"/>
              <w:left w:val="nil"/>
              <w:bottom w:val="single" w:sz="4" w:space="0" w:color="auto"/>
              <w:right w:val="nil"/>
            </w:tcBorders>
            <w:shd w:val="clear" w:color="auto" w:fill="auto"/>
            <w:noWrap/>
            <w:vAlign w:val="center"/>
            <w:hideMark/>
          </w:tcPr>
          <w:p w:rsidR="00543B5D" w:rsidRPr="00DA7395" w:rsidRDefault="00543B5D" w:rsidP="00543B5D">
            <w:pPr>
              <w:pStyle w:val="tabla"/>
            </w:pPr>
            <w:r w:rsidRPr="00DA7395">
              <w:t xml:space="preserve">El producto debe ser de última tecnología (no mayor a 2 años) para mantener un ciclo de vida entre 8 a 10 </w:t>
            </w:r>
            <w:proofErr w:type="gramStart"/>
            <w:r w:rsidRPr="00DA7395">
              <w:t>años(</w:t>
            </w:r>
            <w:proofErr w:type="gramEnd"/>
            <w:r w:rsidRPr="00DA7395">
              <w:t>debe ser en su totalidad nuevo).</w:t>
            </w:r>
          </w:p>
        </w:tc>
        <w:tc>
          <w:tcPr>
            <w:tcW w:w="208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el monto del proyecto exige que el ciclo de vida sea el mayor posible.</w:t>
            </w:r>
          </w:p>
        </w:tc>
        <w:tc>
          <w:tcPr>
            <w:tcW w:w="1143"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26/04/2019</w:t>
            </w:r>
          </w:p>
        </w:tc>
        <w:tc>
          <w:tcPr>
            <w:tcW w:w="1277"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Proveedor</w:t>
            </w:r>
          </w:p>
        </w:tc>
        <w:tc>
          <w:tcPr>
            <w:tcW w:w="1057"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Alta</w:t>
            </w:r>
          </w:p>
        </w:tc>
        <w:tc>
          <w:tcPr>
            <w:tcW w:w="874"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1.0</w:t>
            </w:r>
          </w:p>
        </w:tc>
        <w:tc>
          <w:tcPr>
            <w:tcW w:w="788"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AP</w:t>
            </w:r>
          </w:p>
        </w:tc>
        <w:tc>
          <w:tcPr>
            <w:tcW w:w="1436"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w:t>
            </w:r>
          </w:p>
        </w:tc>
        <w:tc>
          <w:tcPr>
            <w:tcW w:w="208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ertificado de elaboración de los productos, que incluya fechas de construcción.</w:t>
            </w:r>
          </w:p>
        </w:tc>
        <w:tc>
          <w:tcPr>
            <w:tcW w:w="2001"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Maximizar el ciclo de vida útil del producto final.</w:t>
            </w:r>
          </w:p>
        </w:tc>
        <w:tc>
          <w:tcPr>
            <w:tcW w:w="167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umplir con los lineamientos de calidad planeados y garantizar un ciclo de vida optimo del producto</w:t>
            </w:r>
          </w:p>
        </w:tc>
        <w:tc>
          <w:tcPr>
            <w:tcW w:w="1613"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umplir con lo planteado en el plan de gestión de alcance.</w:t>
            </w:r>
          </w:p>
        </w:tc>
        <w:tc>
          <w:tcPr>
            <w:tcW w:w="2109"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Garantizar al inversionista un producto de alta calidad que cumpla los estándares y normativa vigente</w:t>
            </w:r>
          </w:p>
        </w:tc>
      </w:tr>
      <w:tr w:rsidR="00543B5D" w:rsidRPr="00DA7395" w:rsidTr="00543B5D">
        <w:trPr>
          <w:trHeight w:val="1125"/>
          <w:jc w:val="center"/>
        </w:trPr>
        <w:tc>
          <w:tcPr>
            <w:tcW w:w="911"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REQ008</w:t>
            </w:r>
          </w:p>
        </w:tc>
        <w:tc>
          <w:tcPr>
            <w:tcW w:w="2492"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Se debe cumplir con los estándares medioambientales vigentes como ruido de operación, y otros impactos ambientales, así mismo deberá cumplir los estándares de seguridad para este tipo de estacionamiento.</w:t>
            </w:r>
          </w:p>
        </w:tc>
        <w:tc>
          <w:tcPr>
            <w:tcW w:w="208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El enfoque actual de los proyectos es hacia la reducción de la huella de carbono y que los productos o servicios prestados sean amigables con el medio ambiente.</w:t>
            </w:r>
          </w:p>
        </w:tc>
        <w:tc>
          <w:tcPr>
            <w:tcW w:w="1143"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26/04/2019</w:t>
            </w:r>
          </w:p>
        </w:tc>
        <w:tc>
          <w:tcPr>
            <w:tcW w:w="1277"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Gerente de proyecto</w:t>
            </w:r>
          </w:p>
        </w:tc>
        <w:tc>
          <w:tcPr>
            <w:tcW w:w="1057"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Media</w:t>
            </w:r>
          </w:p>
        </w:tc>
        <w:tc>
          <w:tcPr>
            <w:tcW w:w="874"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1.0</w:t>
            </w:r>
          </w:p>
        </w:tc>
        <w:tc>
          <w:tcPr>
            <w:tcW w:w="788"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AP</w:t>
            </w:r>
          </w:p>
        </w:tc>
        <w:tc>
          <w:tcPr>
            <w:tcW w:w="1436"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w:t>
            </w:r>
          </w:p>
        </w:tc>
        <w:tc>
          <w:tcPr>
            <w:tcW w:w="208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El cálculo de la huella de carbono utilizada por el proyecto y por el producto final, no debe superar los límites aceptables.</w:t>
            </w:r>
          </w:p>
        </w:tc>
        <w:tc>
          <w:tcPr>
            <w:tcW w:w="2001"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Aportar a la disminución del impacto ambiental.</w:t>
            </w:r>
          </w:p>
        </w:tc>
        <w:tc>
          <w:tcPr>
            <w:tcW w:w="167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Aplicar la teoría del cálculo de la huella de carbono a un caso real.</w:t>
            </w:r>
          </w:p>
        </w:tc>
        <w:tc>
          <w:tcPr>
            <w:tcW w:w="1613"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umplir con lo planteado en el plan de gestión de alcance.</w:t>
            </w:r>
          </w:p>
        </w:tc>
        <w:tc>
          <w:tcPr>
            <w:tcW w:w="2109"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 xml:space="preserve">Promover la disminución en las emisiones CO2. con sistemas alternativos de estacionamiento. </w:t>
            </w:r>
          </w:p>
        </w:tc>
      </w:tr>
      <w:tr w:rsidR="00543B5D" w:rsidRPr="00DA7395" w:rsidTr="00543B5D">
        <w:trPr>
          <w:trHeight w:val="900"/>
          <w:jc w:val="center"/>
        </w:trPr>
        <w:tc>
          <w:tcPr>
            <w:tcW w:w="911"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REQ009</w:t>
            </w:r>
          </w:p>
        </w:tc>
        <w:tc>
          <w:tcPr>
            <w:tcW w:w="2492" w:type="dxa"/>
            <w:tcBorders>
              <w:top w:val="nil"/>
              <w:left w:val="nil"/>
              <w:bottom w:val="single" w:sz="4" w:space="0" w:color="auto"/>
              <w:right w:val="nil"/>
            </w:tcBorders>
            <w:shd w:val="clear" w:color="auto" w:fill="auto"/>
            <w:noWrap/>
            <w:vAlign w:val="center"/>
            <w:hideMark/>
          </w:tcPr>
          <w:p w:rsidR="00543B5D" w:rsidRPr="00DA7395" w:rsidRDefault="00543B5D" w:rsidP="00543B5D">
            <w:pPr>
              <w:pStyle w:val="tabla"/>
            </w:pPr>
            <w:r w:rsidRPr="00DA7395">
              <w:t>El estacionamiento tendrá un plan de mantenimiento preventivo 4 veces al año y un servicio de mantenimiento correctivo por demanda.</w:t>
            </w:r>
          </w:p>
        </w:tc>
        <w:tc>
          <w:tcPr>
            <w:tcW w:w="208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La estructura y el modelo funcional del estacionamiento requiere mantenimientos preventivos periódicos.</w:t>
            </w:r>
          </w:p>
        </w:tc>
        <w:tc>
          <w:tcPr>
            <w:tcW w:w="1143"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26/04/2019</w:t>
            </w:r>
          </w:p>
        </w:tc>
        <w:tc>
          <w:tcPr>
            <w:tcW w:w="1277"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liente</w:t>
            </w:r>
          </w:p>
        </w:tc>
        <w:tc>
          <w:tcPr>
            <w:tcW w:w="1057"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Alta</w:t>
            </w:r>
          </w:p>
        </w:tc>
        <w:tc>
          <w:tcPr>
            <w:tcW w:w="874"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1.0</w:t>
            </w:r>
          </w:p>
        </w:tc>
        <w:tc>
          <w:tcPr>
            <w:tcW w:w="788"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AP</w:t>
            </w:r>
          </w:p>
        </w:tc>
        <w:tc>
          <w:tcPr>
            <w:tcW w:w="1436"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w:t>
            </w:r>
          </w:p>
        </w:tc>
        <w:tc>
          <w:tcPr>
            <w:tcW w:w="208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ontrato de mantenimiento firmado con una firma especializada en este tipo de solución.</w:t>
            </w:r>
          </w:p>
        </w:tc>
        <w:tc>
          <w:tcPr>
            <w:tcW w:w="2001"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Garantizar el óptimo funcionamiento y maximizar la vida útil del producto.</w:t>
            </w:r>
          </w:p>
        </w:tc>
        <w:tc>
          <w:tcPr>
            <w:tcW w:w="167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Garantizar la operación del producto final una vez finalice el proyecto.</w:t>
            </w:r>
          </w:p>
        </w:tc>
        <w:tc>
          <w:tcPr>
            <w:tcW w:w="1613"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umplir con lo planteado en el plan de gestión de calidad.</w:t>
            </w:r>
          </w:p>
        </w:tc>
        <w:tc>
          <w:tcPr>
            <w:tcW w:w="2109"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Establecer procesos y procedimientos para la operación del estacionamiento.</w:t>
            </w:r>
          </w:p>
        </w:tc>
      </w:tr>
      <w:tr w:rsidR="00543B5D" w:rsidRPr="00DA7395" w:rsidTr="00543B5D">
        <w:trPr>
          <w:trHeight w:val="675"/>
          <w:jc w:val="center"/>
        </w:trPr>
        <w:tc>
          <w:tcPr>
            <w:tcW w:w="911"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REQ010</w:t>
            </w:r>
          </w:p>
        </w:tc>
        <w:tc>
          <w:tcPr>
            <w:tcW w:w="2492"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Las plataformas de parqueo deben cumplir las dimensiones adecuadas para los vehículos más vendidos en Colombia (top 20).</w:t>
            </w:r>
          </w:p>
        </w:tc>
        <w:tc>
          <w:tcPr>
            <w:tcW w:w="208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El diseño debe estar acorde a los vehículos vendidos en Colombia, y no a estándares externos.</w:t>
            </w:r>
          </w:p>
        </w:tc>
        <w:tc>
          <w:tcPr>
            <w:tcW w:w="1143"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26/04/2019</w:t>
            </w:r>
          </w:p>
        </w:tc>
        <w:tc>
          <w:tcPr>
            <w:tcW w:w="1277"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Proveedor</w:t>
            </w:r>
          </w:p>
        </w:tc>
        <w:tc>
          <w:tcPr>
            <w:tcW w:w="1057"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ritica</w:t>
            </w:r>
          </w:p>
        </w:tc>
        <w:tc>
          <w:tcPr>
            <w:tcW w:w="874"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1.0</w:t>
            </w:r>
          </w:p>
        </w:tc>
        <w:tc>
          <w:tcPr>
            <w:tcW w:w="788"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AP</w:t>
            </w:r>
          </w:p>
        </w:tc>
        <w:tc>
          <w:tcPr>
            <w:tcW w:w="1436"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w:t>
            </w:r>
          </w:p>
        </w:tc>
        <w:tc>
          <w:tcPr>
            <w:tcW w:w="208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La hoja de características del producto debe indicar los límites máximos permitidos.</w:t>
            </w:r>
          </w:p>
        </w:tc>
        <w:tc>
          <w:tcPr>
            <w:tcW w:w="2001"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Planear un producto acorde a la demanda actual de automóviles y establecer umbrales en caso de crecimiento.</w:t>
            </w:r>
          </w:p>
        </w:tc>
        <w:tc>
          <w:tcPr>
            <w:tcW w:w="167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diseño optimo basado en el estudio técnico realizado para este proyecto.</w:t>
            </w:r>
          </w:p>
        </w:tc>
        <w:tc>
          <w:tcPr>
            <w:tcW w:w="1613"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umplir con lo planteado en el plan de gestión de alcance y calidad.</w:t>
            </w:r>
          </w:p>
        </w:tc>
        <w:tc>
          <w:tcPr>
            <w:tcW w:w="2109"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umplir con las normas de calidad que aplica al producto y al proyecto.</w:t>
            </w:r>
          </w:p>
        </w:tc>
      </w:tr>
    </w:tbl>
    <w:p w:rsidR="00543B5D" w:rsidRDefault="00543B5D" w:rsidP="00543B5D">
      <w:pPr>
        <w:pStyle w:val="fuenteref"/>
      </w:pPr>
      <w:r w:rsidRPr="00DA7395">
        <w:t>Fuente: Construcción de los autores</w:t>
      </w:r>
      <w:r>
        <w:br w:type="page"/>
      </w:r>
    </w:p>
    <w:p w:rsidR="00543B5D" w:rsidRDefault="00543B5D" w:rsidP="00465212">
      <w:pPr>
        <w:pStyle w:val="Tablaref"/>
      </w:pPr>
      <w:r>
        <w:lastRenderedPageBreak/>
        <w:fldChar w:fldCharType="begin"/>
      </w:r>
      <w:r>
        <w:instrText xml:space="preserve"> REF _Ref9505394 \h </w:instrText>
      </w:r>
      <w:r>
        <w:fldChar w:fldCharType="separate"/>
      </w:r>
      <w:r>
        <w:t xml:space="preserve">Tabla </w:t>
      </w:r>
      <w:r>
        <w:rPr>
          <w:noProof/>
        </w:rPr>
        <w:t>46</w:t>
      </w:r>
      <w:r>
        <w:fldChar w:fldCharType="end"/>
      </w:r>
      <w:r>
        <w:t>. (Continuación</w:t>
      </w:r>
      <w:r w:rsidR="00465212">
        <w:t>)</w:t>
      </w:r>
    </w:p>
    <w:tbl>
      <w:tblPr>
        <w:tblW w:w="21546" w:type="dxa"/>
        <w:jc w:val="center"/>
        <w:tblCellMar>
          <w:left w:w="70" w:type="dxa"/>
          <w:right w:w="70" w:type="dxa"/>
        </w:tblCellMar>
        <w:tblLook w:val="04A0" w:firstRow="1" w:lastRow="0" w:firstColumn="1" w:lastColumn="0" w:noHBand="0" w:noVBand="1"/>
      </w:tblPr>
      <w:tblGrid>
        <w:gridCol w:w="911"/>
        <w:gridCol w:w="2492"/>
        <w:gridCol w:w="2085"/>
        <w:gridCol w:w="1143"/>
        <w:gridCol w:w="1277"/>
        <w:gridCol w:w="1057"/>
        <w:gridCol w:w="874"/>
        <w:gridCol w:w="788"/>
        <w:gridCol w:w="1436"/>
        <w:gridCol w:w="2085"/>
        <w:gridCol w:w="2001"/>
        <w:gridCol w:w="1675"/>
        <w:gridCol w:w="1613"/>
        <w:gridCol w:w="2109"/>
      </w:tblGrid>
      <w:tr w:rsidR="00543B5D" w:rsidRPr="00DA7395" w:rsidTr="00543B5D">
        <w:trPr>
          <w:trHeight w:val="1125"/>
          <w:jc w:val="center"/>
        </w:trPr>
        <w:tc>
          <w:tcPr>
            <w:tcW w:w="911"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Código</w:t>
            </w:r>
          </w:p>
        </w:tc>
        <w:tc>
          <w:tcPr>
            <w:tcW w:w="2492"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Descripción</w:t>
            </w:r>
          </w:p>
        </w:tc>
        <w:tc>
          <w:tcPr>
            <w:tcW w:w="2085"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Justificación</w:t>
            </w:r>
          </w:p>
        </w:tc>
        <w:tc>
          <w:tcPr>
            <w:tcW w:w="1143"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Fecha de inclusión</w:t>
            </w:r>
          </w:p>
        </w:tc>
        <w:tc>
          <w:tcPr>
            <w:tcW w:w="1277"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Propietario</w:t>
            </w:r>
          </w:p>
        </w:tc>
        <w:tc>
          <w:tcPr>
            <w:tcW w:w="1057"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Prioridad</w:t>
            </w:r>
          </w:p>
        </w:tc>
        <w:tc>
          <w:tcPr>
            <w:tcW w:w="874"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Versión</w:t>
            </w:r>
          </w:p>
        </w:tc>
        <w:tc>
          <w:tcPr>
            <w:tcW w:w="788"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Estado actual</w:t>
            </w:r>
          </w:p>
        </w:tc>
        <w:tc>
          <w:tcPr>
            <w:tcW w:w="1436"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Fecha de cumplimiento</w:t>
            </w:r>
          </w:p>
        </w:tc>
        <w:tc>
          <w:tcPr>
            <w:tcW w:w="2085"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Criterio de aceptación</w:t>
            </w:r>
          </w:p>
        </w:tc>
        <w:tc>
          <w:tcPr>
            <w:tcW w:w="2001"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Necesidades, oportunidades, metas y objetivos del negocio</w:t>
            </w:r>
          </w:p>
        </w:tc>
        <w:tc>
          <w:tcPr>
            <w:tcW w:w="1675"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Objetivos del proyecto</w:t>
            </w:r>
          </w:p>
        </w:tc>
        <w:tc>
          <w:tcPr>
            <w:tcW w:w="1613"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Alcance del proyecto</w:t>
            </w:r>
          </w:p>
        </w:tc>
        <w:tc>
          <w:tcPr>
            <w:tcW w:w="2109" w:type="dxa"/>
            <w:tcBorders>
              <w:top w:val="single" w:sz="4" w:space="0" w:color="auto"/>
              <w:left w:val="nil"/>
              <w:bottom w:val="single" w:sz="4" w:space="0" w:color="auto"/>
              <w:right w:val="nil"/>
            </w:tcBorders>
            <w:shd w:val="clear" w:color="000000" w:fill="BFBFBF"/>
            <w:vAlign w:val="center"/>
            <w:hideMark/>
          </w:tcPr>
          <w:p w:rsidR="00543B5D" w:rsidRPr="00543B5D" w:rsidRDefault="00543B5D" w:rsidP="00543B5D">
            <w:pPr>
              <w:pStyle w:val="tabla"/>
              <w:rPr>
                <w:b/>
              </w:rPr>
            </w:pPr>
            <w:r w:rsidRPr="00543B5D">
              <w:rPr>
                <w:b/>
              </w:rPr>
              <w:t>Requerimiento de alto nivel</w:t>
            </w:r>
          </w:p>
        </w:tc>
      </w:tr>
      <w:tr w:rsidR="00543B5D" w:rsidRPr="00DA7395" w:rsidTr="00543B5D">
        <w:trPr>
          <w:trHeight w:val="675"/>
          <w:jc w:val="center"/>
        </w:trPr>
        <w:tc>
          <w:tcPr>
            <w:tcW w:w="911"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REQ011</w:t>
            </w:r>
          </w:p>
        </w:tc>
        <w:tc>
          <w:tcPr>
            <w:tcW w:w="2492" w:type="dxa"/>
            <w:tcBorders>
              <w:top w:val="nil"/>
              <w:left w:val="nil"/>
              <w:bottom w:val="single" w:sz="4" w:space="0" w:color="auto"/>
              <w:right w:val="nil"/>
            </w:tcBorders>
            <w:shd w:val="clear" w:color="auto" w:fill="auto"/>
            <w:noWrap/>
            <w:vAlign w:val="center"/>
            <w:hideMark/>
          </w:tcPr>
          <w:p w:rsidR="00543B5D" w:rsidRPr="00DA7395" w:rsidRDefault="00543B5D" w:rsidP="00543B5D">
            <w:pPr>
              <w:pStyle w:val="tabla"/>
            </w:pPr>
            <w:r w:rsidRPr="00DA7395">
              <w:t>La experiencia del proveedor debe ser superior a 5 años en la fabricación de parqueaderos tipo carrusel.</w:t>
            </w:r>
          </w:p>
        </w:tc>
        <w:tc>
          <w:tcPr>
            <w:tcW w:w="208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La naturaleza del producto exige amplia experiencia en este campo en específico.</w:t>
            </w:r>
          </w:p>
        </w:tc>
        <w:tc>
          <w:tcPr>
            <w:tcW w:w="1143"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26/04/2019</w:t>
            </w:r>
          </w:p>
        </w:tc>
        <w:tc>
          <w:tcPr>
            <w:tcW w:w="1277"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Proveedor</w:t>
            </w:r>
          </w:p>
        </w:tc>
        <w:tc>
          <w:tcPr>
            <w:tcW w:w="1057"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Alta</w:t>
            </w:r>
          </w:p>
        </w:tc>
        <w:tc>
          <w:tcPr>
            <w:tcW w:w="874"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1.0</w:t>
            </w:r>
          </w:p>
        </w:tc>
        <w:tc>
          <w:tcPr>
            <w:tcW w:w="788"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proofErr w:type="spellStart"/>
            <w:r w:rsidRPr="00DA7395">
              <w:t>TR</w:t>
            </w:r>
            <w:proofErr w:type="spellEnd"/>
          </w:p>
        </w:tc>
        <w:tc>
          <w:tcPr>
            <w:tcW w:w="1436"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w:t>
            </w:r>
          </w:p>
        </w:tc>
        <w:tc>
          <w:tcPr>
            <w:tcW w:w="208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 xml:space="preserve">El </w:t>
            </w:r>
            <w:proofErr w:type="spellStart"/>
            <w:r w:rsidRPr="00465212">
              <w:rPr>
                <w:i/>
              </w:rPr>
              <w:t>brochure</w:t>
            </w:r>
            <w:proofErr w:type="spellEnd"/>
            <w:r w:rsidRPr="00DA7395">
              <w:t xml:space="preserve"> de la empresa debe indicar la experiencia.</w:t>
            </w:r>
          </w:p>
        </w:tc>
        <w:tc>
          <w:tcPr>
            <w:tcW w:w="2001"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Se puede plantear ideas de negocio adicionales apoyados por el respaldo de un proveedor con experiencia.</w:t>
            </w:r>
          </w:p>
        </w:tc>
        <w:tc>
          <w:tcPr>
            <w:tcW w:w="167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umplir los parámetros de contratación de personal y estándares de calidad planteados.</w:t>
            </w:r>
          </w:p>
        </w:tc>
        <w:tc>
          <w:tcPr>
            <w:tcW w:w="1613"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umplir con lo planteado en el plan de gestión de interesados y calidad.</w:t>
            </w:r>
          </w:p>
        </w:tc>
        <w:tc>
          <w:tcPr>
            <w:tcW w:w="2109"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Garantizar al inversionista un producto de alta calidad que cumpla los estándares y normativa vigente</w:t>
            </w:r>
          </w:p>
        </w:tc>
      </w:tr>
      <w:tr w:rsidR="00543B5D" w:rsidRPr="00DA7395" w:rsidTr="00543B5D">
        <w:trPr>
          <w:trHeight w:val="675"/>
          <w:jc w:val="center"/>
        </w:trPr>
        <w:tc>
          <w:tcPr>
            <w:tcW w:w="911"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REQ012</w:t>
            </w:r>
          </w:p>
        </w:tc>
        <w:tc>
          <w:tcPr>
            <w:tcW w:w="2492"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Se debe contar con una póliza de aseguramiento tanto para el producto, como para el usuario.</w:t>
            </w:r>
          </w:p>
        </w:tc>
        <w:tc>
          <w:tcPr>
            <w:tcW w:w="208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Requisito solicitado por el inversionista.</w:t>
            </w:r>
          </w:p>
        </w:tc>
        <w:tc>
          <w:tcPr>
            <w:tcW w:w="1143"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26/04/2019</w:t>
            </w:r>
          </w:p>
        </w:tc>
        <w:tc>
          <w:tcPr>
            <w:tcW w:w="1277"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Tercero</w:t>
            </w:r>
          </w:p>
        </w:tc>
        <w:tc>
          <w:tcPr>
            <w:tcW w:w="1057"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ritica</w:t>
            </w:r>
          </w:p>
        </w:tc>
        <w:tc>
          <w:tcPr>
            <w:tcW w:w="874"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1.0</w:t>
            </w:r>
          </w:p>
        </w:tc>
        <w:tc>
          <w:tcPr>
            <w:tcW w:w="788"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proofErr w:type="spellStart"/>
            <w:r w:rsidRPr="00DA7395">
              <w:t>TR</w:t>
            </w:r>
            <w:proofErr w:type="spellEnd"/>
          </w:p>
        </w:tc>
        <w:tc>
          <w:tcPr>
            <w:tcW w:w="1436"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w:t>
            </w:r>
          </w:p>
        </w:tc>
        <w:tc>
          <w:tcPr>
            <w:tcW w:w="208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Póliza emitida por una firma reconocida.</w:t>
            </w:r>
          </w:p>
        </w:tc>
        <w:tc>
          <w:tcPr>
            <w:tcW w:w="2001"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Transferir riesgos de robo, accidentes y cualquier situación que afecte al hotel o a sus usuarios.</w:t>
            </w:r>
          </w:p>
        </w:tc>
        <w:tc>
          <w:tcPr>
            <w:tcW w:w="1675"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umplir con la satisfacción de los interesados y transferir riesgos o posibles eventos adversos a una firma con experiencia.</w:t>
            </w:r>
          </w:p>
        </w:tc>
        <w:tc>
          <w:tcPr>
            <w:tcW w:w="1613"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Cumplir con lo planteado en el plan de gestión de riesgo.</w:t>
            </w:r>
          </w:p>
        </w:tc>
        <w:tc>
          <w:tcPr>
            <w:tcW w:w="2109" w:type="dxa"/>
            <w:tcBorders>
              <w:top w:val="nil"/>
              <w:left w:val="nil"/>
              <w:bottom w:val="single" w:sz="4" w:space="0" w:color="auto"/>
              <w:right w:val="nil"/>
            </w:tcBorders>
            <w:shd w:val="clear" w:color="000000" w:fill="E7E6E6"/>
            <w:vAlign w:val="center"/>
            <w:hideMark/>
          </w:tcPr>
          <w:p w:rsidR="00543B5D" w:rsidRPr="00DA7395" w:rsidRDefault="00543B5D" w:rsidP="00543B5D">
            <w:pPr>
              <w:pStyle w:val="tabla"/>
            </w:pPr>
            <w:r w:rsidRPr="00DA7395">
              <w:t>Aseguramiento de los activos de la organización y de los clientes.</w:t>
            </w:r>
          </w:p>
        </w:tc>
      </w:tr>
      <w:tr w:rsidR="00543B5D" w:rsidRPr="00DA7395" w:rsidTr="00543B5D">
        <w:trPr>
          <w:trHeight w:val="675"/>
          <w:jc w:val="center"/>
        </w:trPr>
        <w:tc>
          <w:tcPr>
            <w:tcW w:w="911"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REQ013</w:t>
            </w:r>
          </w:p>
        </w:tc>
        <w:tc>
          <w:tcPr>
            <w:tcW w:w="2492"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Quincenalmente se emitirá un reporte de avance en tiempo y costo de acuerdo al alcance planeado</w:t>
            </w:r>
          </w:p>
        </w:tc>
        <w:tc>
          <w:tcPr>
            <w:tcW w:w="208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Acordado de común acuerdo por l</w:t>
            </w:r>
            <w:r>
              <w:t>a</w:t>
            </w:r>
            <w:r w:rsidRPr="00DA7395">
              <w:t>s partes interesad</w:t>
            </w:r>
            <w:r>
              <w:t>a</w:t>
            </w:r>
            <w:r w:rsidRPr="00DA7395">
              <w:t>s.</w:t>
            </w:r>
          </w:p>
        </w:tc>
        <w:tc>
          <w:tcPr>
            <w:tcW w:w="1143"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26/04/2019</w:t>
            </w:r>
          </w:p>
        </w:tc>
        <w:tc>
          <w:tcPr>
            <w:tcW w:w="1277"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Gerente de proyecto</w:t>
            </w:r>
          </w:p>
        </w:tc>
        <w:tc>
          <w:tcPr>
            <w:tcW w:w="1057"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Alta</w:t>
            </w:r>
          </w:p>
        </w:tc>
        <w:tc>
          <w:tcPr>
            <w:tcW w:w="874"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1.0</w:t>
            </w:r>
          </w:p>
        </w:tc>
        <w:tc>
          <w:tcPr>
            <w:tcW w:w="788"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EC</w:t>
            </w:r>
          </w:p>
        </w:tc>
        <w:tc>
          <w:tcPr>
            <w:tcW w:w="1436"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w:t>
            </w:r>
          </w:p>
        </w:tc>
        <w:tc>
          <w:tcPr>
            <w:tcW w:w="208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Dar cumplimiento a la programación planeada para cada avance de obra.</w:t>
            </w:r>
          </w:p>
        </w:tc>
        <w:tc>
          <w:tcPr>
            <w:tcW w:w="2001"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mantener una comunicación asertiva con los interesados.</w:t>
            </w:r>
          </w:p>
        </w:tc>
        <w:tc>
          <w:tcPr>
            <w:tcW w:w="1675"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poner en práctica los planes de gestión específicamente interesados y comunicaciones.</w:t>
            </w:r>
          </w:p>
        </w:tc>
        <w:tc>
          <w:tcPr>
            <w:tcW w:w="1613"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Cumplir con lo planteado en el plan de gestión de interesados y comunicaciones.</w:t>
            </w:r>
          </w:p>
        </w:tc>
        <w:tc>
          <w:tcPr>
            <w:tcW w:w="2109" w:type="dxa"/>
            <w:tcBorders>
              <w:top w:val="nil"/>
              <w:left w:val="nil"/>
              <w:bottom w:val="single" w:sz="4" w:space="0" w:color="auto"/>
              <w:right w:val="nil"/>
            </w:tcBorders>
            <w:shd w:val="clear" w:color="auto" w:fill="auto"/>
            <w:vAlign w:val="center"/>
            <w:hideMark/>
          </w:tcPr>
          <w:p w:rsidR="00543B5D" w:rsidRPr="00DA7395" w:rsidRDefault="00543B5D" w:rsidP="00543B5D">
            <w:pPr>
              <w:pStyle w:val="tabla"/>
            </w:pPr>
            <w:r w:rsidRPr="00DA7395">
              <w:t xml:space="preserve">La metodología para el desarrollo del proyecto debe ser </w:t>
            </w:r>
            <w:proofErr w:type="spellStart"/>
            <w:r w:rsidRPr="00DA7395">
              <w:t>PMI</w:t>
            </w:r>
            <w:proofErr w:type="spellEnd"/>
            <w:r w:rsidRPr="00DA7395">
              <w:t>®</w:t>
            </w:r>
          </w:p>
        </w:tc>
      </w:tr>
    </w:tbl>
    <w:p w:rsidR="00465212" w:rsidRDefault="00465212" w:rsidP="00465212">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type w:val="nextColumn"/>
          <w:pgSz w:w="24483" w:h="15842" w:orient="landscape" w:code="1"/>
          <w:pgMar w:top="1418" w:right="1418" w:bottom="1418" w:left="1418" w:header="709" w:footer="454" w:gutter="0"/>
          <w:cols w:space="708"/>
          <w:docGrid w:linePitch="360"/>
        </w:sectPr>
      </w:pPr>
    </w:p>
    <w:p w:rsidR="002E17C5" w:rsidRPr="00D51331" w:rsidRDefault="00D51331" w:rsidP="00D51331">
      <w:pPr>
        <w:pStyle w:val="Ttulo3"/>
      </w:pPr>
      <w:bookmarkStart w:id="317" w:name="_Toc7014496"/>
      <w:bookmarkStart w:id="318" w:name="_Toc8668697"/>
      <w:r>
        <w:lastRenderedPageBreak/>
        <w:t>p</w:t>
      </w:r>
      <w:r w:rsidR="002E17C5" w:rsidRPr="00D51331">
        <w:t>lan de gestión de la programación</w:t>
      </w:r>
      <w:bookmarkEnd w:id="317"/>
      <w:bookmarkEnd w:id="318"/>
      <w:r>
        <w:t>.</w:t>
      </w:r>
    </w:p>
    <w:p w:rsidR="002E17C5" w:rsidRPr="00DA7395" w:rsidRDefault="002E17C5" w:rsidP="002E17C5">
      <w:pPr>
        <w:keepNext/>
        <w:jc w:val="center"/>
        <w:rPr>
          <w:rFonts w:eastAsia="Times New Roman"/>
          <w:b/>
          <w:bCs/>
          <w:szCs w:val="24"/>
        </w:rPr>
      </w:pPr>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1286"/>
        <w:gridCol w:w="190"/>
        <w:gridCol w:w="3051"/>
        <w:gridCol w:w="3003"/>
      </w:tblGrid>
      <w:tr w:rsidR="002E17C5" w:rsidRPr="00DA7395" w:rsidTr="006D0169">
        <w:trPr>
          <w:trHeight w:val="275"/>
        </w:trPr>
        <w:tc>
          <w:tcPr>
            <w:tcW w:w="1708" w:type="dxa"/>
            <w:vAlign w:val="center"/>
          </w:tcPr>
          <w:p w:rsidR="002E17C5" w:rsidRPr="00DA7395" w:rsidRDefault="002E17C5" w:rsidP="006D0169">
            <w:pPr>
              <w:rPr>
                <w:rFonts w:eastAsia="Calibri"/>
                <w:b/>
                <w:bCs/>
                <w:szCs w:val="24"/>
              </w:rPr>
            </w:pPr>
            <w:r w:rsidRPr="00DA7395">
              <w:rPr>
                <w:b/>
                <w:szCs w:val="24"/>
              </w:rPr>
              <w:t>Título del Proyecto:</w:t>
            </w:r>
          </w:p>
        </w:tc>
        <w:tc>
          <w:tcPr>
            <w:tcW w:w="7530" w:type="dxa"/>
            <w:gridSpan w:val="4"/>
            <w:vAlign w:val="center"/>
          </w:tcPr>
          <w:p w:rsidR="002E17C5" w:rsidRPr="00DA7395" w:rsidRDefault="002E17C5" w:rsidP="006D0169">
            <w:pPr>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vAlign w:val="center"/>
          </w:tcPr>
          <w:p w:rsidR="002E17C5" w:rsidRPr="00DA7395" w:rsidRDefault="002E17C5" w:rsidP="006D0169">
            <w:pPr>
              <w:rPr>
                <w:b/>
                <w:szCs w:val="24"/>
              </w:rPr>
            </w:pPr>
            <w:r w:rsidRPr="00DA7395">
              <w:rPr>
                <w:b/>
                <w:szCs w:val="24"/>
              </w:rPr>
              <w:t>Fecha de preparación:</w:t>
            </w:r>
          </w:p>
        </w:tc>
        <w:tc>
          <w:tcPr>
            <w:tcW w:w="7530" w:type="dxa"/>
            <w:gridSpan w:val="4"/>
            <w:vAlign w:val="center"/>
          </w:tcPr>
          <w:p w:rsidR="002E17C5" w:rsidRPr="00DA7395" w:rsidRDefault="002E17C5" w:rsidP="006D0169">
            <w:pPr>
              <w:rPr>
                <w:rFonts w:eastAsia="Calibri"/>
                <w:b/>
                <w:bCs/>
                <w:szCs w:val="24"/>
              </w:rPr>
            </w:pPr>
            <w:r w:rsidRPr="00DA7395">
              <w:rPr>
                <w:bCs/>
                <w:szCs w:val="24"/>
              </w:rPr>
              <w:t>26/04/2019</w:t>
            </w:r>
          </w:p>
        </w:tc>
      </w:tr>
      <w:tr w:rsidR="002E17C5" w:rsidRPr="00DA7395" w:rsidTr="006D0169">
        <w:tc>
          <w:tcPr>
            <w:tcW w:w="9238" w:type="dxa"/>
            <w:gridSpan w:val="5"/>
            <w:vAlign w:val="bottom"/>
          </w:tcPr>
          <w:p w:rsidR="002E17C5" w:rsidRPr="00DA7395" w:rsidRDefault="002E17C5" w:rsidP="006D0169">
            <w:pPr>
              <w:spacing w:before="100" w:after="100"/>
              <w:rPr>
                <w:rFonts w:eastAsia="Calibri"/>
                <w:b/>
                <w:bCs/>
                <w:szCs w:val="24"/>
              </w:rPr>
            </w:pPr>
            <w:bookmarkStart w:id="319" w:name="Schedule_Methodology"/>
          </w:p>
          <w:bookmarkEnd w:id="319"/>
          <w:p w:rsidR="002E17C5" w:rsidRPr="00DA7395" w:rsidRDefault="002E17C5" w:rsidP="006D0169">
            <w:pPr>
              <w:spacing w:before="100" w:after="100"/>
              <w:rPr>
                <w:rFonts w:eastAsia="Calibri"/>
                <w:b/>
                <w:bCs/>
                <w:szCs w:val="24"/>
              </w:rPr>
            </w:pPr>
            <w:r w:rsidRPr="00DA7395">
              <w:rPr>
                <w:b/>
                <w:szCs w:val="24"/>
              </w:rPr>
              <w:t>Metodología de programación</w:t>
            </w:r>
          </w:p>
        </w:tc>
      </w:tr>
      <w:tr w:rsidR="002E17C5" w:rsidRPr="00DA7395" w:rsidTr="006D0169">
        <w:trPr>
          <w:trHeight w:val="804"/>
        </w:trPr>
        <w:tc>
          <w:tcPr>
            <w:tcW w:w="9238" w:type="dxa"/>
            <w:gridSpan w:val="5"/>
            <w:tcMar>
              <w:top w:w="86" w:type="dxa"/>
              <w:left w:w="115" w:type="dxa"/>
              <w:right w:w="115" w:type="dxa"/>
            </w:tcMar>
          </w:tcPr>
          <w:p w:rsidR="002E17C5" w:rsidRPr="00DA7395" w:rsidRDefault="002E17C5" w:rsidP="006D0169">
            <w:pPr>
              <w:rPr>
                <w:rStyle w:val="hps"/>
                <w:szCs w:val="24"/>
              </w:rPr>
            </w:pPr>
            <w:r w:rsidRPr="00DA7395">
              <w:rPr>
                <w:rStyle w:val="hps"/>
                <w:szCs w:val="24"/>
              </w:rPr>
              <w:t>La metodología utilizada para la gestión de programación fue e</w:t>
            </w:r>
            <w:r w:rsidRPr="00DA7395">
              <w:rPr>
                <w:rStyle w:val="hps"/>
              </w:rPr>
              <w:t xml:space="preserve">l método de diagramación por precedencias </w:t>
            </w:r>
            <w:proofErr w:type="spellStart"/>
            <w:r w:rsidRPr="00DA7395">
              <w:rPr>
                <w:rStyle w:val="hps"/>
                <w:szCs w:val="24"/>
              </w:rPr>
              <w:t>PDM</w:t>
            </w:r>
            <w:proofErr w:type="spellEnd"/>
            <w:r w:rsidRPr="00DA7395">
              <w:rPr>
                <w:rStyle w:val="hps"/>
                <w:szCs w:val="24"/>
              </w:rPr>
              <w:t>, haciendo uso de la distribución beta-</w:t>
            </w:r>
            <w:proofErr w:type="spellStart"/>
            <w:r w:rsidRPr="00DA7395">
              <w:rPr>
                <w:rStyle w:val="hps"/>
                <w:szCs w:val="24"/>
              </w:rPr>
              <w:t>PERT</w:t>
            </w:r>
            <w:proofErr w:type="spellEnd"/>
            <w:r w:rsidRPr="00DA7395">
              <w:rPr>
                <w:rStyle w:val="hps"/>
                <w:szCs w:val="24"/>
              </w:rPr>
              <w:t xml:space="preserve"> para la estimación de tiempos.</w:t>
            </w:r>
          </w:p>
          <w:p w:rsidR="002E17C5" w:rsidRPr="00DA7395" w:rsidRDefault="002E17C5" w:rsidP="006D0169">
            <w:pPr>
              <w:rPr>
                <w:rStyle w:val="hps"/>
                <w:szCs w:val="24"/>
              </w:rPr>
            </w:pPr>
          </w:p>
          <w:p w:rsidR="002E17C5" w:rsidRPr="00DA7395" w:rsidRDefault="002E17C5" w:rsidP="006D0169">
            <w:pPr>
              <w:rPr>
                <w:rFonts w:eastAsia="Calibri"/>
                <w:i/>
                <w:iCs/>
                <w:szCs w:val="24"/>
              </w:rPr>
            </w:pPr>
            <w:r w:rsidRPr="00DA7395">
              <w:rPr>
                <w:rStyle w:val="hps"/>
                <w:szCs w:val="24"/>
              </w:rPr>
              <w:t>Se realiza un análisis de ruta crítica con la ayuda del software MS-Project</w:t>
            </w:r>
            <w:r w:rsidRPr="00DA7395">
              <w:rPr>
                <w:rStyle w:val="hps"/>
                <w:szCs w:val="24"/>
                <w:vertAlign w:val="superscript"/>
              </w:rPr>
              <w:t>®</w:t>
            </w:r>
            <w:r w:rsidRPr="00DA7395">
              <w:rPr>
                <w:rStyle w:val="hps"/>
                <w:szCs w:val="24"/>
              </w:rPr>
              <w:t xml:space="preserve"> para la verificación de precedencias y secuenciación de tareas. </w:t>
            </w:r>
          </w:p>
        </w:tc>
      </w:tr>
      <w:tr w:rsidR="002E17C5" w:rsidRPr="00DA7395" w:rsidTr="006D0169">
        <w:trPr>
          <w:tblHeader/>
        </w:trPr>
        <w:tc>
          <w:tcPr>
            <w:tcW w:w="9238" w:type="dxa"/>
            <w:gridSpan w:val="5"/>
            <w:vAlign w:val="bottom"/>
          </w:tcPr>
          <w:p w:rsidR="002E17C5" w:rsidRPr="00DA7395" w:rsidRDefault="002E17C5" w:rsidP="006D0169">
            <w:pPr>
              <w:spacing w:before="100" w:after="100"/>
              <w:rPr>
                <w:rFonts w:eastAsia="Calibri"/>
                <w:b/>
                <w:bCs/>
                <w:szCs w:val="24"/>
              </w:rPr>
            </w:pPr>
          </w:p>
          <w:p w:rsidR="002E17C5" w:rsidRPr="00DA7395" w:rsidRDefault="002E17C5" w:rsidP="006D0169">
            <w:pPr>
              <w:spacing w:before="100" w:after="100"/>
              <w:rPr>
                <w:rFonts w:eastAsia="Calibri"/>
                <w:b/>
                <w:bCs/>
                <w:szCs w:val="24"/>
              </w:rPr>
            </w:pPr>
            <w:r w:rsidRPr="00DA7395">
              <w:rPr>
                <w:rFonts w:eastAsia="Calibri"/>
                <w:b/>
                <w:bCs/>
                <w:szCs w:val="24"/>
              </w:rPr>
              <w:t>Herramientas de programación</w:t>
            </w:r>
          </w:p>
        </w:tc>
      </w:tr>
      <w:tr w:rsidR="002E17C5" w:rsidRPr="00DA7395" w:rsidTr="006D0169">
        <w:trPr>
          <w:trHeight w:val="1148"/>
          <w:tblHeader/>
        </w:trPr>
        <w:tc>
          <w:tcPr>
            <w:tcW w:w="9238" w:type="dxa"/>
            <w:gridSpan w:val="5"/>
          </w:tcPr>
          <w:p w:rsidR="002E17C5" w:rsidRPr="00DA7395" w:rsidRDefault="002E17C5" w:rsidP="006D0169">
            <w:pPr>
              <w:rPr>
                <w:rStyle w:val="hps"/>
                <w:szCs w:val="24"/>
              </w:rPr>
            </w:pPr>
            <w:r w:rsidRPr="00DA7395">
              <w:rPr>
                <w:rStyle w:val="hps"/>
                <w:szCs w:val="24"/>
              </w:rPr>
              <w:t xml:space="preserve">Las herramientas utilizadas para la programación fueron </w:t>
            </w:r>
            <w:r w:rsidRPr="00DA7395">
              <w:rPr>
                <w:rStyle w:val="hps"/>
                <w:i/>
                <w:szCs w:val="24"/>
              </w:rPr>
              <w:t>MS-Project</w:t>
            </w:r>
            <w:r w:rsidRPr="00DA7395">
              <w:rPr>
                <w:rStyle w:val="hps"/>
                <w:i/>
                <w:szCs w:val="24"/>
                <w:vertAlign w:val="superscript"/>
              </w:rPr>
              <w:t>®</w:t>
            </w:r>
            <w:r w:rsidRPr="00DA7395">
              <w:rPr>
                <w:rStyle w:val="hps"/>
                <w:i/>
                <w:szCs w:val="24"/>
              </w:rPr>
              <w:t xml:space="preserve"> 2016</w:t>
            </w:r>
            <w:r w:rsidRPr="00DA7395">
              <w:rPr>
                <w:rStyle w:val="hps"/>
                <w:szCs w:val="24"/>
              </w:rPr>
              <w:t xml:space="preserve"> para el registro de actividades, determinación de ruta crítica y diagrama de red, se utilizó la herramienta ofimática Excel 2016 como apoyo al método de tres puntos para la estimación de tiempos.</w:t>
            </w:r>
          </w:p>
          <w:p w:rsidR="002E17C5" w:rsidRPr="00DA7395" w:rsidRDefault="002E17C5" w:rsidP="006D0169">
            <w:pPr>
              <w:rPr>
                <w:rStyle w:val="hps"/>
                <w:szCs w:val="24"/>
              </w:rPr>
            </w:pPr>
          </w:p>
          <w:p w:rsidR="002E17C5" w:rsidRPr="00DA7395" w:rsidRDefault="002E17C5" w:rsidP="006D0169">
            <w:pPr>
              <w:rPr>
                <w:rStyle w:val="hps"/>
                <w:szCs w:val="24"/>
              </w:rPr>
            </w:pPr>
            <w:r w:rsidRPr="00DA7395">
              <w:rPr>
                <w:rStyle w:val="hps"/>
                <w:szCs w:val="24"/>
              </w:rPr>
              <w:t xml:space="preserve">Se hizo uso de juicio de experto para estimación de tiempos, análisis de ruta crítica y el material de apoyo de buenas prácticas </w:t>
            </w:r>
            <w:proofErr w:type="spellStart"/>
            <w:r w:rsidRPr="00DA7395">
              <w:rPr>
                <w:rStyle w:val="hps"/>
                <w:szCs w:val="24"/>
              </w:rPr>
              <w:t>PMI</w:t>
            </w:r>
            <w:proofErr w:type="spellEnd"/>
            <w:r w:rsidRPr="00DA7395">
              <w:rPr>
                <w:rStyle w:val="hps"/>
                <w:i/>
                <w:szCs w:val="24"/>
                <w:vertAlign w:val="superscript"/>
              </w:rPr>
              <w:t>®</w:t>
            </w:r>
          </w:p>
          <w:p w:rsidR="002E17C5" w:rsidRPr="00DA7395" w:rsidRDefault="002E17C5" w:rsidP="006D0169">
            <w:pPr>
              <w:rPr>
                <w:rFonts w:eastAsia="Calibri"/>
                <w:i/>
                <w:iCs/>
                <w:szCs w:val="24"/>
              </w:rPr>
            </w:pPr>
            <w:r w:rsidRPr="00DA7395">
              <w:rPr>
                <w:rStyle w:val="hps"/>
                <w:szCs w:val="24"/>
              </w:rPr>
              <w:t xml:space="preserve"> </w:t>
            </w:r>
          </w:p>
        </w:tc>
      </w:tr>
      <w:tr w:rsidR="002E17C5" w:rsidRPr="00DA7395" w:rsidTr="006D0169">
        <w:trPr>
          <w:trHeight w:val="201"/>
        </w:trPr>
        <w:tc>
          <w:tcPr>
            <w:tcW w:w="3184" w:type="dxa"/>
            <w:gridSpan w:val="3"/>
            <w:tcMar>
              <w:top w:w="86" w:type="dxa"/>
              <w:left w:w="115" w:type="dxa"/>
              <w:right w:w="115" w:type="dxa"/>
            </w:tcMar>
          </w:tcPr>
          <w:p w:rsidR="002E17C5" w:rsidRPr="00DA7395" w:rsidRDefault="002E17C5" w:rsidP="006D0169">
            <w:pPr>
              <w:spacing w:before="160" w:after="300"/>
              <w:rPr>
                <w:rFonts w:eastAsia="Calibri"/>
                <w:b/>
                <w:bCs/>
                <w:szCs w:val="24"/>
              </w:rPr>
            </w:pPr>
            <w:r w:rsidRPr="00DA7395">
              <w:rPr>
                <w:rFonts w:eastAsia="Calibri"/>
                <w:b/>
                <w:bCs/>
                <w:szCs w:val="24"/>
              </w:rPr>
              <w:t>Nivel de precisión</w:t>
            </w:r>
          </w:p>
        </w:tc>
        <w:tc>
          <w:tcPr>
            <w:tcW w:w="3051" w:type="dxa"/>
          </w:tcPr>
          <w:p w:rsidR="002E17C5" w:rsidRPr="00DA7395" w:rsidRDefault="002E17C5" w:rsidP="006D0169">
            <w:pPr>
              <w:spacing w:before="160" w:after="300"/>
              <w:rPr>
                <w:rFonts w:eastAsia="Calibri"/>
                <w:b/>
                <w:bCs/>
                <w:szCs w:val="24"/>
              </w:rPr>
            </w:pPr>
            <w:r w:rsidRPr="00DA7395">
              <w:rPr>
                <w:rFonts w:eastAsia="Calibri"/>
                <w:b/>
                <w:bCs/>
                <w:szCs w:val="24"/>
              </w:rPr>
              <w:t>Unidades de medida</w:t>
            </w:r>
          </w:p>
        </w:tc>
        <w:tc>
          <w:tcPr>
            <w:tcW w:w="3003" w:type="dxa"/>
          </w:tcPr>
          <w:p w:rsidR="002E17C5" w:rsidRPr="00DA7395" w:rsidRDefault="002E17C5" w:rsidP="006D0169">
            <w:pPr>
              <w:spacing w:before="160" w:after="300"/>
              <w:rPr>
                <w:rFonts w:eastAsia="Calibri"/>
                <w:b/>
                <w:bCs/>
                <w:szCs w:val="24"/>
              </w:rPr>
            </w:pPr>
            <w:r w:rsidRPr="00DA7395">
              <w:rPr>
                <w:rFonts w:eastAsia="Calibri"/>
                <w:b/>
                <w:bCs/>
                <w:szCs w:val="24"/>
              </w:rPr>
              <w:t>Umbrales de variación</w:t>
            </w:r>
          </w:p>
        </w:tc>
      </w:tr>
      <w:tr w:rsidR="002E17C5" w:rsidRPr="00DA7395" w:rsidTr="006D0169">
        <w:trPr>
          <w:trHeight w:val="1110"/>
        </w:trPr>
        <w:tc>
          <w:tcPr>
            <w:tcW w:w="3184" w:type="dxa"/>
            <w:gridSpan w:val="3"/>
            <w:tcMar>
              <w:top w:w="86" w:type="dxa"/>
              <w:left w:w="115" w:type="dxa"/>
              <w:right w:w="115" w:type="dxa"/>
            </w:tcMar>
          </w:tcPr>
          <w:p w:rsidR="002E17C5" w:rsidRPr="00DA7395" w:rsidRDefault="002E17C5" w:rsidP="006D0169">
            <w:pPr>
              <w:rPr>
                <w:rFonts w:eastAsia="Calibri"/>
                <w:iCs/>
                <w:szCs w:val="24"/>
              </w:rPr>
            </w:pPr>
            <w:r w:rsidRPr="00DA7395">
              <w:rPr>
                <w:rFonts w:eastAsia="Calibri"/>
                <w:iCs/>
                <w:szCs w:val="24"/>
              </w:rPr>
              <w:lastRenderedPageBreak/>
              <w:t>El nivel de precisión utilizado para el la programación es décimas.</w:t>
            </w:r>
          </w:p>
        </w:tc>
        <w:tc>
          <w:tcPr>
            <w:tcW w:w="3051" w:type="dxa"/>
          </w:tcPr>
          <w:p w:rsidR="002E17C5" w:rsidRPr="00DA7395" w:rsidRDefault="002E17C5" w:rsidP="006D0169">
            <w:pPr>
              <w:rPr>
                <w:rFonts w:eastAsia="Calibri"/>
                <w:iCs/>
                <w:szCs w:val="24"/>
              </w:rPr>
            </w:pPr>
            <w:r w:rsidRPr="00DA7395">
              <w:rPr>
                <w:rFonts w:eastAsia="Calibri"/>
                <w:iCs/>
                <w:szCs w:val="24"/>
              </w:rPr>
              <w:t>Como unidades de media se tomaron: horas como unidad principal y días como unidad secundaria para tiempos largos.</w:t>
            </w:r>
          </w:p>
        </w:tc>
        <w:tc>
          <w:tcPr>
            <w:tcW w:w="3003" w:type="dxa"/>
          </w:tcPr>
          <w:p w:rsidR="002E17C5" w:rsidRPr="00DA7395" w:rsidRDefault="002E17C5" w:rsidP="006D0169">
            <w:pPr>
              <w:rPr>
                <w:rFonts w:eastAsia="Calibri"/>
                <w:iCs/>
                <w:szCs w:val="24"/>
              </w:rPr>
            </w:pPr>
            <w:r w:rsidRPr="00DA7395">
              <w:rPr>
                <w:rFonts w:eastAsia="Calibri"/>
                <w:iCs/>
                <w:szCs w:val="24"/>
              </w:rPr>
              <w:t>La programación del proyecto se estima en 525 días con una variación máxima de +/-5%</w:t>
            </w:r>
          </w:p>
        </w:tc>
      </w:tr>
      <w:tr w:rsidR="002E17C5" w:rsidRPr="00DA7395" w:rsidTr="006D0169">
        <w:trPr>
          <w:tblHeader/>
        </w:trPr>
        <w:tc>
          <w:tcPr>
            <w:tcW w:w="9238" w:type="dxa"/>
            <w:gridSpan w:val="5"/>
            <w:vAlign w:val="bottom"/>
          </w:tcPr>
          <w:p w:rsidR="002E17C5" w:rsidRPr="00DA7395" w:rsidRDefault="002E17C5" w:rsidP="006D0169">
            <w:pPr>
              <w:spacing w:before="160" w:after="300"/>
              <w:rPr>
                <w:rFonts w:eastAsia="Calibri"/>
                <w:b/>
                <w:bCs/>
                <w:szCs w:val="24"/>
              </w:rPr>
            </w:pPr>
            <w:r w:rsidRPr="00DA7395">
              <w:rPr>
                <w:rFonts w:eastAsia="Calibri"/>
                <w:b/>
                <w:bCs/>
                <w:szCs w:val="24"/>
              </w:rPr>
              <w:t>Formato de presentación de informes de programación</w:t>
            </w:r>
          </w:p>
        </w:tc>
      </w:tr>
      <w:tr w:rsidR="002E17C5" w:rsidRPr="00DA7395" w:rsidTr="006D0169">
        <w:trPr>
          <w:trHeight w:val="1461"/>
        </w:trPr>
        <w:tc>
          <w:tcPr>
            <w:tcW w:w="9238" w:type="dxa"/>
            <w:gridSpan w:val="5"/>
            <w:tcMar>
              <w:top w:w="86" w:type="dxa"/>
              <w:left w:w="115" w:type="dxa"/>
              <w:right w:w="115" w:type="dxa"/>
            </w:tcMar>
          </w:tcPr>
          <w:p w:rsidR="002E17C5" w:rsidRPr="00DA7395" w:rsidRDefault="002E17C5" w:rsidP="006D0169">
            <w:pPr>
              <w:rPr>
                <w:rStyle w:val="hps"/>
                <w:szCs w:val="24"/>
              </w:rPr>
            </w:pPr>
            <w:r w:rsidRPr="00DA7395">
              <w:rPr>
                <w:rFonts w:eastAsia="Calibri"/>
                <w:iCs/>
                <w:szCs w:val="24"/>
              </w:rPr>
              <w:t xml:space="preserve">Como base de elaboración de informes, se utiliza el software </w:t>
            </w:r>
            <w:r w:rsidRPr="00DA7395">
              <w:rPr>
                <w:rStyle w:val="hps"/>
                <w:i/>
                <w:szCs w:val="24"/>
              </w:rPr>
              <w:t>MS-Project</w:t>
            </w:r>
            <w:r w:rsidRPr="00DA7395">
              <w:rPr>
                <w:rStyle w:val="hps"/>
                <w:i/>
                <w:szCs w:val="24"/>
                <w:vertAlign w:val="superscript"/>
              </w:rPr>
              <w:t>®</w:t>
            </w:r>
            <w:r w:rsidRPr="00DA7395">
              <w:rPr>
                <w:rStyle w:val="hps"/>
                <w:i/>
                <w:szCs w:val="24"/>
              </w:rPr>
              <w:t xml:space="preserve"> 2016, </w:t>
            </w:r>
            <w:r w:rsidRPr="00DA7395">
              <w:rPr>
                <w:rStyle w:val="hps"/>
                <w:szCs w:val="24"/>
              </w:rPr>
              <w:t xml:space="preserve">por lo que el formato a aplicar será el propio de la herramienta, en caso de ser necesario algún análisis adicional, como apoyo se utilizará </w:t>
            </w:r>
            <w:r w:rsidRPr="00DA7395">
              <w:rPr>
                <w:rStyle w:val="hps"/>
                <w:i/>
                <w:szCs w:val="24"/>
              </w:rPr>
              <w:t>Excel</w:t>
            </w:r>
            <w:r w:rsidRPr="00DA7395">
              <w:rPr>
                <w:rStyle w:val="hps"/>
                <w:i/>
                <w:szCs w:val="24"/>
                <w:vertAlign w:val="superscript"/>
              </w:rPr>
              <w:t>®</w:t>
            </w:r>
            <w:r w:rsidRPr="00DA7395">
              <w:rPr>
                <w:rStyle w:val="hps"/>
                <w:i/>
                <w:szCs w:val="24"/>
              </w:rPr>
              <w:t xml:space="preserve"> 2016</w:t>
            </w:r>
            <w:r w:rsidRPr="00DA7395">
              <w:rPr>
                <w:rStyle w:val="hps"/>
                <w:szCs w:val="24"/>
              </w:rPr>
              <w:t xml:space="preserve"> para dichos análisis y representaciones gráficas.</w:t>
            </w:r>
          </w:p>
          <w:p w:rsidR="002E17C5" w:rsidRPr="00DA7395" w:rsidRDefault="002E17C5" w:rsidP="006D0169">
            <w:pPr>
              <w:rPr>
                <w:rFonts w:eastAsia="Calibri"/>
                <w:iCs/>
                <w:szCs w:val="24"/>
              </w:rPr>
            </w:pPr>
          </w:p>
          <w:p w:rsidR="002E17C5" w:rsidRPr="00DA7395" w:rsidRDefault="002E17C5" w:rsidP="006D0169">
            <w:pPr>
              <w:rPr>
                <w:rFonts w:eastAsia="Calibri"/>
                <w:iCs/>
                <w:szCs w:val="24"/>
              </w:rPr>
            </w:pPr>
            <w:r w:rsidRPr="00DA7395">
              <w:rPr>
                <w:rFonts w:eastAsia="Calibri"/>
                <w:iCs/>
                <w:szCs w:val="24"/>
              </w:rPr>
              <w:t xml:space="preserve">Adicionalmente, de común acuerdo con el </w:t>
            </w:r>
            <w:r w:rsidRPr="00DA7395">
              <w:rPr>
                <w:rFonts w:eastAsia="Calibri"/>
                <w:i/>
                <w:iCs/>
                <w:szCs w:val="24"/>
              </w:rPr>
              <w:t>sponsor</w:t>
            </w:r>
            <w:r w:rsidRPr="00DA7395">
              <w:rPr>
                <w:rFonts w:eastAsia="Calibri"/>
                <w:iCs/>
                <w:szCs w:val="24"/>
              </w:rPr>
              <w:t>, se utilizarán los formatos con logotipos y presentación de marca que esgrima como organización, si así lo solicita.</w:t>
            </w:r>
          </w:p>
        </w:tc>
      </w:tr>
      <w:tr w:rsidR="002E17C5" w:rsidRPr="00DA7395" w:rsidTr="006D0169">
        <w:trPr>
          <w:trHeight w:val="413"/>
          <w:tblHeader/>
        </w:trPr>
        <w:tc>
          <w:tcPr>
            <w:tcW w:w="9238" w:type="dxa"/>
            <w:gridSpan w:val="5"/>
            <w:vAlign w:val="bottom"/>
          </w:tcPr>
          <w:p w:rsidR="002E17C5" w:rsidRPr="00DA7395" w:rsidRDefault="002E17C5" w:rsidP="006D0169">
            <w:pPr>
              <w:spacing w:before="160" w:after="300"/>
              <w:rPr>
                <w:rFonts w:eastAsia="Calibri"/>
                <w:b/>
                <w:bCs/>
                <w:szCs w:val="24"/>
              </w:rPr>
            </w:pPr>
            <w:r w:rsidRPr="00DA7395">
              <w:rPr>
                <w:rFonts w:eastAsia="Calibri"/>
                <w:b/>
                <w:bCs/>
                <w:szCs w:val="24"/>
              </w:rPr>
              <w:t>Gestión del proceso</w:t>
            </w:r>
          </w:p>
        </w:tc>
      </w:tr>
      <w:tr w:rsidR="002E17C5" w:rsidRPr="00DA7395" w:rsidTr="006D0169">
        <w:trPr>
          <w:trHeight w:val="570"/>
        </w:trPr>
        <w:tc>
          <w:tcPr>
            <w:tcW w:w="2994" w:type="dxa"/>
            <w:gridSpan w:val="2"/>
            <w:tcMar>
              <w:top w:w="86" w:type="dxa"/>
              <w:left w:w="115" w:type="dxa"/>
              <w:right w:w="115" w:type="dxa"/>
            </w:tcMar>
          </w:tcPr>
          <w:p w:rsidR="002E17C5" w:rsidRPr="00DA7395" w:rsidRDefault="002E17C5" w:rsidP="006D0169">
            <w:pPr>
              <w:widowControl w:val="0"/>
              <w:ind w:left="353" w:hanging="360"/>
              <w:rPr>
                <w:rFonts w:eastAsia="Calibri"/>
                <w:szCs w:val="24"/>
              </w:rPr>
            </w:pPr>
            <w:r w:rsidRPr="00DA7395">
              <w:rPr>
                <w:rFonts w:eastAsia="Calibri"/>
                <w:szCs w:val="24"/>
              </w:rPr>
              <w:t>Identificación de actividad</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 xml:space="preserve">La identificación de actividades se realizó mediante el desarrollo de la estructura de desglose del trabajo </w:t>
            </w:r>
            <w:proofErr w:type="spellStart"/>
            <w:r w:rsidRPr="00DA7395">
              <w:rPr>
                <w:rFonts w:eastAsia="Calibri"/>
                <w:iCs/>
                <w:szCs w:val="24"/>
              </w:rPr>
              <w:t>EDT</w:t>
            </w:r>
            <w:proofErr w:type="spellEnd"/>
            <w:r w:rsidRPr="00DA7395">
              <w:rPr>
                <w:rFonts w:eastAsia="Calibri"/>
                <w:iCs/>
                <w:szCs w:val="24"/>
              </w:rPr>
              <w:t xml:space="preserve"> hasta quinto (5°) nivel de desagregación.</w:t>
            </w:r>
          </w:p>
        </w:tc>
      </w:tr>
      <w:tr w:rsidR="002E17C5" w:rsidRPr="00DA7395" w:rsidTr="006D0169">
        <w:trPr>
          <w:trHeight w:val="804"/>
        </w:trPr>
        <w:tc>
          <w:tcPr>
            <w:tcW w:w="2994" w:type="dxa"/>
            <w:gridSpan w:val="2"/>
            <w:tcMar>
              <w:top w:w="86" w:type="dxa"/>
              <w:left w:w="115" w:type="dxa"/>
              <w:right w:w="115" w:type="dxa"/>
            </w:tcMar>
          </w:tcPr>
          <w:p w:rsidR="002E17C5" w:rsidRPr="00DA7395" w:rsidRDefault="002E17C5" w:rsidP="006D0169">
            <w:pPr>
              <w:ind w:firstLine="0"/>
              <w:rPr>
                <w:rFonts w:eastAsia="Calibri"/>
                <w:szCs w:val="24"/>
              </w:rPr>
            </w:pPr>
            <w:r w:rsidRPr="00DA7395">
              <w:rPr>
                <w:rFonts w:eastAsia="Calibri"/>
                <w:szCs w:val="24"/>
              </w:rPr>
              <w:t>Secuenciación de actividad</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La secuenciación de actividades se realizó con el apoyo del método de diagramación de precedencias, se definió un inicio y un final para cada una de las tareas y sus precedencias (parciales y totales)</w:t>
            </w:r>
          </w:p>
        </w:tc>
      </w:tr>
      <w:tr w:rsidR="002E17C5" w:rsidRPr="00DA7395" w:rsidTr="006D0169">
        <w:trPr>
          <w:trHeight w:val="813"/>
        </w:trPr>
        <w:tc>
          <w:tcPr>
            <w:tcW w:w="2994" w:type="dxa"/>
            <w:gridSpan w:val="2"/>
            <w:tcMar>
              <w:top w:w="86" w:type="dxa"/>
              <w:left w:w="115" w:type="dxa"/>
              <w:right w:w="115" w:type="dxa"/>
            </w:tcMar>
          </w:tcPr>
          <w:p w:rsidR="002E17C5" w:rsidRPr="00DA7395" w:rsidRDefault="002E17C5" w:rsidP="006D0169">
            <w:pPr>
              <w:widowControl w:val="0"/>
              <w:ind w:left="353" w:hanging="360"/>
              <w:rPr>
                <w:rFonts w:eastAsia="Calibri"/>
                <w:szCs w:val="24"/>
              </w:rPr>
            </w:pPr>
            <w:r w:rsidRPr="00DA7395">
              <w:rPr>
                <w:rFonts w:eastAsia="Calibri"/>
                <w:szCs w:val="24"/>
              </w:rPr>
              <w:t>Estimación de recursos</w:t>
            </w:r>
          </w:p>
        </w:tc>
        <w:tc>
          <w:tcPr>
            <w:tcW w:w="6244" w:type="dxa"/>
            <w:gridSpan w:val="3"/>
          </w:tcPr>
          <w:p w:rsidR="002E17C5" w:rsidRPr="00DA7395" w:rsidRDefault="002E17C5" w:rsidP="006D0169">
            <w:pPr>
              <w:rPr>
                <w:rFonts w:eastAsia="Calibri"/>
                <w:iCs/>
                <w:szCs w:val="24"/>
              </w:rPr>
            </w:pPr>
            <w:r w:rsidRPr="00DA7395">
              <w:rPr>
                <w:rFonts w:eastAsia="Calibri"/>
                <w:iCs/>
                <w:szCs w:val="24"/>
              </w:rPr>
              <w:t>Se realizo mediante métodos de estimación análoga y juicio de expertos, se definió el costo de cada recurso por unidad de tiempo (horas) para asignar a cada actividad de acuerdo a la duración</w:t>
            </w:r>
          </w:p>
        </w:tc>
      </w:tr>
      <w:tr w:rsidR="002E17C5" w:rsidRPr="00DA7395" w:rsidTr="006D0169">
        <w:trPr>
          <w:trHeight w:val="894"/>
        </w:trPr>
        <w:tc>
          <w:tcPr>
            <w:tcW w:w="2994" w:type="dxa"/>
            <w:gridSpan w:val="2"/>
            <w:tcMar>
              <w:top w:w="86" w:type="dxa"/>
              <w:left w:w="115" w:type="dxa"/>
              <w:right w:w="115" w:type="dxa"/>
            </w:tcMar>
          </w:tcPr>
          <w:p w:rsidR="002E17C5" w:rsidRPr="00DA7395" w:rsidRDefault="002E17C5" w:rsidP="006D0169">
            <w:pPr>
              <w:widowControl w:val="0"/>
              <w:ind w:firstLine="0"/>
              <w:rPr>
                <w:rFonts w:eastAsia="Calibri"/>
                <w:szCs w:val="24"/>
              </w:rPr>
            </w:pPr>
            <w:r w:rsidRPr="00DA7395">
              <w:rPr>
                <w:rFonts w:eastAsia="Calibri"/>
                <w:szCs w:val="24"/>
              </w:rPr>
              <w:t>Estimación de esfuerzo y duración</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 xml:space="preserve">Para la estimación del esfuerzo y la duración, se tomó como base el calendario estándar de la herramienta con una carga </w:t>
            </w:r>
            <w:r w:rsidRPr="00DA7395">
              <w:rPr>
                <w:rFonts w:eastAsia="Calibri"/>
                <w:iCs/>
                <w:szCs w:val="24"/>
              </w:rPr>
              <w:lastRenderedPageBreak/>
              <w:t>laboral semanal de 48 horas trabajando en horarios de lunes a de 08:00 a.m. a 06:00 p.m. y sábados de 08:00 a.m. a 12:00 m.</w:t>
            </w:r>
          </w:p>
        </w:tc>
      </w:tr>
      <w:tr w:rsidR="002E17C5" w:rsidRPr="00DA7395" w:rsidTr="006D0169">
        <w:trPr>
          <w:trHeight w:val="705"/>
        </w:trPr>
        <w:tc>
          <w:tcPr>
            <w:tcW w:w="2994" w:type="dxa"/>
            <w:gridSpan w:val="2"/>
            <w:tcMar>
              <w:top w:w="86" w:type="dxa"/>
              <w:left w:w="115" w:type="dxa"/>
              <w:right w:w="115" w:type="dxa"/>
            </w:tcMar>
          </w:tcPr>
          <w:p w:rsidR="002E17C5" w:rsidRPr="00DA7395" w:rsidRDefault="002E17C5" w:rsidP="006D0169">
            <w:pPr>
              <w:widowControl w:val="0"/>
              <w:ind w:firstLine="0"/>
              <w:rPr>
                <w:rFonts w:eastAsia="Calibri"/>
                <w:szCs w:val="24"/>
              </w:rPr>
            </w:pPr>
            <w:r w:rsidRPr="00DA7395">
              <w:rPr>
                <w:rFonts w:eastAsia="Calibri"/>
                <w:szCs w:val="24"/>
              </w:rPr>
              <w:lastRenderedPageBreak/>
              <w:t>Actualización, monitoreo y control</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Para el seguimiento el proyecto se establece la realización de reportes de avance e informes de desempeño con periodicidad semanal, adicionalmente se programará una reunión presencial o vía videoconferencia para entregar un reporte de estado de la programación de todas las actividades.</w:t>
            </w:r>
          </w:p>
        </w:tc>
      </w:tr>
    </w:tbl>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 xml:space="preserve">Listado de actividades con estimación de duraciones esperadas con uso de la distribución </w:t>
      </w:r>
      <w:proofErr w:type="spellStart"/>
      <w:r w:rsidRPr="00DA7395">
        <w:t>PERT</w:t>
      </w:r>
      <w:proofErr w:type="spellEnd"/>
      <w:r w:rsidRPr="00DA7395">
        <w:t xml:space="preserve"> beta-normal.</w:t>
      </w:r>
    </w:p>
    <w:p w:rsidR="002E17C5" w:rsidRPr="00DA7395" w:rsidRDefault="002E17C5" w:rsidP="002E17C5"/>
    <w:p w:rsidR="002E17C5" w:rsidRPr="00DA7395" w:rsidRDefault="002E17C5" w:rsidP="002E17C5">
      <w:r w:rsidRPr="00DA7395">
        <w:t xml:space="preserve">A </w:t>
      </w:r>
      <w:proofErr w:type="gramStart"/>
      <w:r w:rsidRPr="00DA7395">
        <w:t>continuación</w:t>
      </w:r>
      <w:proofErr w:type="gramEnd"/>
      <w:r w:rsidRPr="00DA7395">
        <w:t xml:space="preserve"> en la  </w:t>
      </w:r>
      <w:r w:rsidRPr="00DA7395">
        <w:fldChar w:fldCharType="begin"/>
      </w:r>
      <w:r w:rsidRPr="00DA7395">
        <w:instrText xml:space="preserve"> REF _Ref7221485 \h </w:instrText>
      </w:r>
      <w:r w:rsidRPr="00DA7395">
        <w:fldChar w:fldCharType="separate"/>
      </w:r>
      <w:r w:rsidR="00BF268F">
        <w:rPr>
          <w:b/>
          <w:bCs/>
          <w:lang w:val="es-ES"/>
        </w:rPr>
        <w:t>¡Error! No se encuentra el origen de la referencia.</w:t>
      </w:r>
      <w:r w:rsidRPr="00DA7395">
        <w:fldChar w:fldCharType="end"/>
      </w:r>
      <w:r w:rsidRPr="00DA7395">
        <w:t>, se detalla la estimación utilizando el método beta-</w:t>
      </w:r>
      <w:proofErr w:type="spellStart"/>
      <w:r w:rsidRPr="00DA7395">
        <w:t>PERT</w:t>
      </w:r>
      <w:proofErr w:type="spellEnd"/>
    </w:p>
    <w:p w:rsidR="002E17C5" w:rsidRPr="00DA7395" w:rsidRDefault="002E17C5" w:rsidP="002E17C5"/>
    <w:p w:rsidR="002E17C5" w:rsidRPr="00DA7395" w:rsidRDefault="002E17C5" w:rsidP="002E17C5"/>
    <w:p w:rsidR="002E17C5" w:rsidRPr="00DA7395" w:rsidRDefault="002E17C5" w:rsidP="002E17C5">
      <w:pPr>
        <w:pStyle w:val="Tablaref"/>
      </w:pPr>
    </w:p>
    <w:p w:rsidR="002E17C5" w:rsidRPr="00DA7395" w:rsidRDefault="002E17C5" w:rsidP="002E17C5">
      <w:pPr>
        <w:pStyle w:val="Tablaref"/>
        <w:sectPr w:rsidR="002E17C5" w:rsidRPr="00DA7395" w:rsidSect="006D0169">
          <w:headerReference w:type="default" r:id="rId87"/>
          <w:pgSz w:w="12240" w:h="15840" w:code="1"/>
          <w:pgMar w:top="1418" w:right="1418" w:bottom="1418" w:left="1418" w:header="709" w:footer="454" w:gutter="0"/>
          <w:cols w:space="708"/>
          <w:docGrid w:linePitch="360"/>
        </w:sectPr>
      </w:pPr>
    </w:p>
    <w:p w:rsidR="002E17C5" w:rsidRPr="00772A3B" w:rsidRDefault="002E17C5" w:rsidP="00772A3B">
      <w:pPr>
        <w:pStyle w:val="Tablaref"/>
      </w:pPr>
      <w:bookmarkStart w:id="320" w:name="_Ref9418590"/>
      <w:r w:rsidRPr="00772A3B">
        <w:lastRenderedPageBreak/>
        <w:t xml:space="preserve">Tabla </w:t>
      </w:r>
      <w:fldSimple w:instr=" SEQ Tabla \* ARABIC ">
        <w:r w:rsidR="005D6A16">
          <w:rPr>
            <w:noProof/>
          </w:rPr>
          <w:t>47</w:t>
        </w:r>
      </w:fldSimple>
      <w:bookmarkEnd w:id="320"/>
      <w:r w:rsidRPr="00772A3B">
        <w:t>. Estimación de duración utilizando el método beta-</w:t>
      </w:r>
      <w:proofErr w:type="spellStart"/>
      <w:r w:rsidRPr="00772A3B">
        <w:t>PERT</w:t>
      </w:r>
      <w:proofErr w:type="spellEnd"/>
    </w:p>
    <w:tbl>
      <w:tblPr>
        <w:tblW w:w="18798" w:type="dxa"/>
        <w:jc w:val="center"/>
        <w:tblCellMar>
          <w:left w:w="70" w:type="dxa"/>
          <w:right w:w="70" w:type="dxa"/>
        </w:tblCellMar>
        <w:tblLook w:val="04A0" w:firstRow="1" w:lastRow="0" w:firstColumn="1" w:lastColumn="0" w:noHBand="0" w:noVBand="1"/>
      </w:tblPr>
      <w:tblGrid>
        <w:gridCol w:w="420"/>
        <w:gridCol w:w="960"/>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6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6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420"/>
          <w:jc w:val="center"/>
        </w:trPr>
        <w:tc>
          <w:tcPr>
            <w:tcW w:w="420" w:type="dxa"/>
            <w:tcBorders>
              <w:top w:val="nil"/>
              <w:left w:val="nil"/>
              <w:bottom w:val="single" w:sz="4" w:space="0" w:color="auto"/>
              <w:right w:val="nil"/>
            </w:tcBorders>
            <w:shd w:val="clear" w:color="000000" w:fill="3A3838"/>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1.</w:t>
            </w:r>
          </w:p>
        </w:tc>
        <w:tc>
          <w:tcPr>
            <w:tcW w:w="960" w:type="dxa"/>
            <w:tcBorders>
              <w:top w:val="nil"/>
              <w:left w:val="nil"/>
              <w:bottom w:val="single" w:sz="4" w:space="0" w:color="auto"/>
              <w:right w:val="nil"/>
            </w:tcBorders>
            <w:shd w:val="clear" w:color="000000" w:fill="3A3838"/>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w:t>
            </w:r>
          </w:p>
        </w:tc>
        <w:tc>
          <w:tcPr>
            <w:tcW w:w="7000" w:type="dxa"/>
            <w:tcBorders>
              <w:top w:val="nil"/>
              <w:left w:val="nil"/>
              <w:bottom w:val="single" w:sz="4" w:space="0" w:color="auto"/>
              <w:right w:val="nil"/>
            </w:tcBorders>
            <w:shd w:val="clear" w:color="000000" w:fill="3A3838"/>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SISTEMA DE ESTACIONAMIENTO VERTICAL ROTATORIO AUTOMATIZADO PARA EL HOTEL BLACK TOWER – BOGOTÁ.</w:t>
            </w:r>
          </w:p>
        </w:tc>
        <w:tc>
          <w:tcPr>
            <w:tcW w:w="911"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12</w:t>
            </w:r>
          </w:p>
        </w:tc>
        <w:tc>
          <w:tcPr>
            <w:tcW w:w="911"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9,12</w:t>
            </w:r>
          </w:p>
        </w:tc>
        <w:tc>
          <w:tcPr>
            <w:tcW w:w="911"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62</w:t>
            </w:r>
          </w:p>
        </w:tc>
        <w:tc>
          <w:tcPr>
            <w:tcW w:w="815"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04</w:t>
            </w:r>
          </w:p>
        </w:tc>
        <w:tc>
          <w:tcPr>
            <w:tcW w:w="455"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8</w:t>
            </w:r>
          </w:p>
        </w:tc>
        <w:tc>
          <w:tcPr>
            <w:tcW w:w="365"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09,9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2.</w:t>
            </w:r>
          </w:p>
        </w:tc>
        <w:tc>
          <w:tcPr>
            <w:tcW w:w="96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1</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DIAGNÓSTICO</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0,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3,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79,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2,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79,6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2,62</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1,3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w:t>
            </w:r>
          </w:p>
        </w:tc>
        <w:tc>
          <w:tcPr>
            <w:tcW w:w="96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quisitos</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7,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7,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0,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7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nte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0</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entorno, hitos y no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de manejo de tráf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tas de vecinda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Levantamiento del terren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elementos a conserv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posibilidades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Zonificación de áreas requerid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requerimientos para implantación de Carruse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teamiento arquitectónico inici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para demolición de estructura existen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5.</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udios de suel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6,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nsayos de campo (Sonde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laborato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capacidad portante del suel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udios Topográfic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diciones y levantamiento topográf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 de viabilidad y trazado de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topográf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ocumentos y trámi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5,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5,5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26</w:t>
            </w:r>
          </w:p>
        </w:tc>
      </w:tr>
      <w:tr w:rsidR="002E17C5" w:rsidRPr="00DA7395" w:rsidTr="006D0169">
        <w:trPr>
          <w:trHeight w:val="450"/>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normatividad aplicable en el sector y solicitud de viabilidad de cobertura de servicios públicos en la curadur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ertificado de uso del suel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copilar documentación necesaria para trámites ante Curaduría y entes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amitar licencia de construc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ámites ante otros entes regul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2</w:t>
            </w:r>
          </w:p>
        </w:tc>
      </w:tr>
      <w:tr w:rsidR="002E17C5" w:rsidRPr="00DA7395" w:rsidTr="006D0169">
        <w:trPr>
          <w:trHeight w:val="450"/>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ámites y gestiones del servicio y acometida provisional de Acueducto y Alcantarillado ante </w:t>
            </w:r>
            <w:proofErr w:type="spellStart"/>
            <w:r w:rsidRPr="00DA7395">
              <w:rPr>
                <w:rFonts w:eastAsia="Times New Roman"/>
                <w:color w:val="000000"/>
                <w:sz w:val="18"/>
                <w:szCs w:val="18"/>
                <w:lang w:eastAsia="es-ES_tradnl"/>
              </w:rPr>
              <w:t>EAAB</w:t>
            </w:r>
            <w:proofErr w:type="spell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1</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ámites y gestiones del servicio de energía ante operadora de red local. (</w:t>
            </w:r>
            <w:proofErr w:type="spellStart"/>
            <w:r w:rsidRPr="00DA7395">
              <w:rPr>
                <w:rFonts w:eastAsia="Times New Roman"/>
                <w:color w:val="000000"/>
                <w:sz w:val="18"/>
                <w:szCs w:val="18"/>
                <w:lang w:eastAsia="es-ES_tradnl"/>
              </w:rPr>
              <w:t>CODENSA</w:t>
            </w:r>
            <w:proofErr w:type="spellEnd"/>
            <w:r w:rsidRPr="00DA7395">
              <w:rPr>
                <w:rFonts w:eastAsia="Times New Roman"/>
                <w:color w:val="000000"/>
                <w:sz w:val="18"/>
                <w:szCs w:val="18"/>
                <w:lang w:eastAsia="es-ES_tradnl"/>
              </w:rPr>
              <w:t xml:space="preserve"> S.A. </w:t>
            </w:r>
            <w:proofErr w:type="spellStart"/>
            <w:r w:rsidRPr="00DA7395">
              <w:rPr>
                <w:rFonts w:eastAsia="Times New Roman"/>
                <w:color w:val="000000"/>
                <w:sz w:val="18"/>
                <w:szCs w:val="18"/>
                <w:lang w:eastAsia="es-ES_tradnl"/>
              </w:rPr>
              <w:t>E.S.P</w:t>
            </w:r>
            <w:proofErr w:type="spellEnd"/>
            <w:r w:rsidRPr="00DA7395">
              <w:rPr>
                <w:rFonts w:eastAsia="Times New Roman"/>
                <w:color w:val="000000"/>
                <w:sz w:val="18"/>
                <w:szCs w:val="18"/>
                <w:lang w:eastAsia="es-ES_tradnl"/>
              </w:rPr>
              <w: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olicitud de canal de comunicaciones ante el operador de re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disposición final de residu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3.</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efinición Criterios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políticas de calida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parámetros de medición de desempeñ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propiar las plantillas del sistema de gestión de calidad de </w:t>
            </w:r>
            <w:proofErr w:type="spellStart"/>
            <w:r w:rsidRPr="00DA7395">
              <w:rPr>
                <w:rFonts w:eastAsia="Times New Roman"/>
                <w:color w:val="000000"/>
                <w:sz w:val="18"/>
                <w:szCs w:val="18"/>
                <w:lang w:eastAsia="es-ES_tradnl"/>
              </w:rPr>
              <w:t>CJM</w:t>
            </w:r>
            <w:proofErr w:type="spellEnd"/>
            <w:r w:rsidRPr="00DA7395">
              <w:rPr>
                <w:rFonts w:eastAsia="Times New Roman"/>
                <w:color w:val="000000"/>
                <w:sz w:val="18"/>
                <w:szCs w:val="18"/>
                <w:lang w:eastAsia="es-ES_tradnl"/>
              </w:rPr>
              <w:t xml:space="preserve"> Inversiones S.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w:t>
            </w:r>
          </w:p>
        </w:tc>
        <w:tc>
          <w:tcPr>
            <w:tcW w:w="96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Factibilidad</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9,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8</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8.</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3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alizar cuadro de áreas a construir según requerimi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especificación y procedencia de materiales a utiliz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r sistemas constructivos a implement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3</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abilidad eléctr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copilar documentos requeridos para trámit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spellStart"/>
            <w:r w:rsidRPr="00DA7395">
              <w:rPr>
                <w:rFonts w:eastAsia="Times New Roman"/>
                <w:color w:val="000000"/>
                <w:sz w:val="18"/>
                <w:szCs w:val="18"/>
                <w:lang w:eastAsia="es-ES_tradnl"/>
              </w:rPr>
              <w:t>Pre-dimensionamiento</w:t>
            </w:r>
            <w:proofErr w:type="spellEnd"/>
            <w:r w:rsidRPr="00DA7395">
              <w:rPr>
                <w:rFonts w:eastAsia="Times New Roman"/>
                <w:color w:val="000000"/>
                <w:sz w:val="18"/>
                <w:szCs w:val="18"/>
                <w:lang w:eastAsia="es-ES_tradnl"/>
              </w:rPr>
              <w:t xml:space="preserve"> de cargas requerido para 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amitar aumento de carga ante proveedor de energ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bl>
    <w:p w:rsidR="002E17C5" w:rsidRPr="00DA7395" w:rsidRDefault="002E17C5" w:rsidP="002E17C5">
      <w:pPr>
        <w:pStyle w:val="fuenteref"/>
      </w:pPr>
      <w:r w:rsidRPr="00DA7395">
        <w:t>Fuente: Construcción de los autores.</w:t>
      </w:r>
      <w:r w:rsidRPr="00DA7395">
        <w:br w:type="page"/>
      </w:r>
    </w:p>
    <w:p w:rsidR="002E17C5" w:rsidRPr="00DA7395" w:rsidRDefault="00AF45F9" w:rsidP="002E17C5">
      <w:pPr>
        <w:pStyle w:val="Tablaref"/>
      </w:pPr>
      <w:r>
        <w:lastRenderedPageBreak/>
        <w:fldChar w:fldCharType="begin"/>
      </w:r>
      <w:r>
        <w:instrText xml:space="preserve"> REF _Ref9418590 \h </w:instrText>
      </w:r>
      <w:r>
        <w:fldChar w:fldCharType="separate"/>
      </w:r>
      <w:r w:rsidR="00215529" w:rsidRPr="00772A3B">
        <w:t xml:space="preserve">Tabla </w:t>
      </w:r>
      <w:r w:rsidR="00215529">
        <w:rPr>
          <w:noProof/>
        </w:rPr>
        <w:t>47</w:t>
      </w:r>
      <w:r>
        <w:fldChar w:fldCharType="end"/>
      </w:r>
      <w:r w:rsidR="002E17C5"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anorama de riesgos eléctric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istemas de puesta a tier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conceptual sistema puesta a tier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rruse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características del carrusel requeri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visión de las especificaciones técnicas gener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 de diagramas y manuales d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Generar estrategia de montaj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3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istemas de automatización para 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istemas de control de acceso para 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oftware para facturación d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0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Aire acondicion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hidráu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contra 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circuito cerrado de TV</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Ilumin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tele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68.</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2</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DISEÑO</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4</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28</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0</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29,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2,5</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00</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6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8,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6,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6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7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otecni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s de suel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para el descapote a máquin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s para cimentación de suel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s para compactación y nivelación de suel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7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seño arquitectón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Localización gener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arquitectón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cubier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acab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talles constructiv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rtes y fachad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mobilia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señaliz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de acab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mobilia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8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seño Estructura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0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estructur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Estructur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9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Facilidades temporal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l tipo de cerramien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punto de agua potable provision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de la red eléctrica provision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mensionamiento de almacén de ob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estratégico de vigilanci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9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de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215529" w:rsidRPr="00772A3B">
        <w:t xml:space="preserve">Tabla </w:t>
      </w:r>
      <w:r w:rsidR="00215529">
        <w:rPr>
          <w:noProof/>
        </w:rPr>
        <w:t>47</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9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sposición de normas para instalaciones extern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0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s normas </w:t>
            </w:r>
            <w:r w:rsidRPr="00DA7395">
              <w:rPr>
                <w:rFonts w:eastAsia="Times New Roman"/>
                <w:i/>
                <w:color w:val="000000"/>
                <w:sz w:val="18"/>
                <w:szCs w:val="18"/>
                <w:lang w:eastAsia="es-ES_tradnl"/>
              </w:rPr>
              <w:t>RETIE</w:t>
            </w:r>
            <w:r w:rsidRPr="00DA7395">
              <w:rPr>
                <w:rFonts w:eastAsia="Times New Roman"/>
                <w:color w:val="000000"/>
                <w:sz w:val="18"/>
                <w:szCs w:val="18"/>
                <w:lang w:eastAsia="es-ES_tradnl"/>
              </w:rPr>
              <w:t xml:space="preserve"> que aplican a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s normas </w:t>
            </w:r>
            <w:proofErr w:type="spellStart"/>
            <w:r w:rsidRPr="00DA7395">
              <w:rPr>
                <w:rFonts w:eastAsia="Times New Roman"/>
                <w:i/>
                <w:color w:val="000000"/>
                <w:sz w:val="18"/>
                <w:szCs w:val="18"/>
                <w:lang w:eastAsia="es-ES_tradnl"/>
              </w:rPr>
              <w:t>RETILAP</w:t>
            </w:r>
            <w:proofErr w:type="spellEnd"/>
            <w:r w:rsidRPr="00DA7395">
              <w:rPr>
                <w:rFonts w:eastAsia="Times New Roman"/>
                <w:color w:val="000000"/>
                <w:sz w:val="18"/>
                <w:szCs w:val="18"/>
                <w:lang w:eastAsia="es-ES_tradnl"/>
              </w:rPr>
              <w:t xml:space="preserve"> que aplican a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s normas NTC 4552 para Riesgo eléctrico que aplique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0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udios y diseñ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 de cargas eléctr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agrama Unif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eléctric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riesg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puesta a tier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08.</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3</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0,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2,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4</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2,4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0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tafor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variables (largo ancho alto de vehícul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fuerzas de la platafor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ón de la capacidad de las plataform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1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tores y transmisión de movimien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torque, velocidad, consumo de energía eléctrica y </w:t>
            </w:r>
            <w:proofErr w:type="gramStart"/>
            <w:r w:rsidRPr="00DA7395">
              <w:rPr>
                <w:rFonts w:eastAsia="Times New Roman"/>
                <w:color w:val="000000"/>
                <w:sz w:val="18"/>
                <w:szCs w:val="18"/>
                <w:lang w:eastAsia="es-ES_tradnl"/>
              </w:rPr>
              <w:t>otra variables</w:t>
            </w:r>
            <w:proofErr w:type="gram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rificar requerimientos del produ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ogramación de montaje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1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ontrol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control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 estrategia de ope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control y automatiz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2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6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2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1,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la arquitectura, componentes e interfaces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ablecer ingeniería de requerimi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diagrama de fluj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las bases de da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elección de equipos de cómputo y servi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2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el sistema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lasificación de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planos y simbolog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cablead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3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ático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la tecnología de adquisición de imáge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elección de componentes y equipos para adquisición de imáge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tecnología de reconocimiento ópt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control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3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0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4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Ubicación y dimensionamiento del cuarto de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s de carga y diseños detall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2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álculo de </w:t>
            </w:r>
            <w:proofErr w:type="spellStart"/>
            <w:r w:rsidRPr="00DA7395">
              <w:rPr>
                <w:rFonts w:eastAsia="Times New Roman"/>
                <w:i/>
                <w:color w:val="000000"/>
                <w:sz w:val="18"/>
                <w:szCs w:val="18"/>
                <w:lang w:eastAsia="es-ES_tradnl"/>
              </w:rPr>
              <w:t>BTU</w:t>
            </w:r>
            <w:proofErr w:type="spellEnd"/>
            <w:r w:rsidRPr="00DA7395">
              <w:rPr>
                <w:rFonts w:eastAsia="Times New Roman"/>
                <w:color w:val="000000"/>
                <w:sz w:val="18"/>
                <w:szCs w:val="18"/>
                <w:lang w:eastAsia="es-ES_tradnl"/>
              </w:rPr>
              <w:t xml:space="preserve"> requeridos por espacio para dimensionar el siste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ubicación de equipos de aire acondicion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y manuales de equipos a utiliz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215529" w:rsidRPr="00772A3B">
        <w:t xml:space="preserve">Tabla </w:t>
      </w:r>
      <w:r w:rsidR="00215529">
        <w:rPr>
          <w:noProof/>
        </w:rPr>
        <w:t>47</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de los puntos y cable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del requerimiento hidráu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hidráu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sanita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tallado de tanque de almacenamiento de agu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de bombas requerid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instalaciones hidrosanit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6</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8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red contra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de la red contra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detección de 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de tubería y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6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ubicación de cámaras, DVR y pantall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l cableado de red y cablead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mensionamiento de la conexión a interne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6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sistema de ilumin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Fichas técnicas de postes, estructuras y lumin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6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red telefónica y fibra ópt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proveedor de 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eléctricos y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ubicación de los elem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175.</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3</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ADQUISICIONES</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8</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30</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4</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6</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5,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8,5</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00</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48,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4</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diseño arquitectón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diseño estructura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estructu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diseño eléctr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instalación eléctric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4.</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5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dquisición del sistema de carruse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de logística y transport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de montaje e instal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3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sistema de control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0.</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0,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9,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8</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215529" w:rsidRPr="00772A3B">
        <w:t xml:space="preserve">Tabla </w:t>
      </w:r>
      <w:r w:rsidR="00215529">
        <w:rPr>
          <w:noProof/>
        </w:rPr>
        <w:t>47</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ático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03.</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0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0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0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1,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 y duc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 y duc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1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1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1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lem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2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3,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2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lem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2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s de proveedores de 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9.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5.</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s documentos y estudios</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estudio de suel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topograf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mensajería para trámi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uantificar honorarios del personal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ertificación </w:t>
            </w:r>
            <w:r w:rsidRPr="00DA7395">
              <w:rPr>
                <w:rFonts w:eastAsia="Times New Roman"/>
                <w:b/>
                <w:bCs/>
                <w:i/>
                <w:color w:val="000000"/>
                <w:sz w:val="18"/>
                <w:szCs w:val="18"/>
                <w:lang w:eastAsia="es-ES_tradnl"/>
              </w:rPr>
              <w:t>RETIE</w:t>
            </w:r>
            <w:r w:rsidRPr="00DA7395">
              <w:rPr>
                <w:rFonts w:eastAsia="Times New Roman"/>
                <w:b/>
                <w:bCs/>
                <w:color w:val="000000"/>
                <w:sz w:val="18"/>
                <w:szCs w:val="18"/>
                <w:lang w:eastAsia="es-ES_tradnl"/>
              </w:rPr>
              <w:t xml:space="preserve"> y </w:t>
            </w:r>
            <w:proofErr w:type="spellStart"/>
            <w:r w:rsidRPr="00DA7395">
              <w:rPr>
                <w:rFonts w:eastAsia="Times New Roman"/>
                <w:b/>
                <w:bCs/>
                <w:i/>
                <w:color w:val="000000"/>
                <w:sz w:val="18"/>
                <w:szCs w:val="18"/>
                <w:lang w:eastAsia="es-ES_tradnl"/>
              </w:rPr>
              <w:t>RETILAP</w:t>
            </w:r>
            <w:proofErr w:type="spellEnd"/>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laboratorio para análisis de material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2.</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s equipo de trabaj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3</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17</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sesor juríd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Jefe de talento human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xiliar contabl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ector administrativ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ector de ob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215529" w:rsidRPr="00772A3B">
        <w:t xml:space="preserve">Tabla </w:t>
      </w:r>
      <w:r w:rsidR="00215529">
        <w:rPr>
          <w:noProof/>
        </w:rPr>
        <w:t>47</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sidente de ob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Jefe de ingenier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Jefe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ofesional </w:t>
            </w:r>
            <w:proofErr w:type="spellStart"/>
            <w:r w:rsidRPr="00DA7395">
              <w:rPr>
                <w:rFonts w:eastAsia="Times New Roman"/>
                <w:b/>
                <w:bCs/>
                <w:color w:val="000000"/>
                <w:sz w:val="18"/>
                <w:szCs w:val="18"/>
                <w:lang w:eastAsia="es-ES_tradnl"/>
              </w:rPr>
              <w:t>HSEQ</w:t>
            </w:r>
            <w:proofErr w:type="spellEnd"/>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cnólogo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cnólogo de siste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rupo de apoyo - ayudan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255.</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4</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CONSTRUCCIÓN</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3,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6,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4,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7,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3,6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6,62</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10,7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8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1</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89,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1,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3</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1,4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eliminares general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45</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erramiento en lona verde con parales en madera anclados al piso (amarre en alambre) h = 2,00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molición placa de concreto existen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molición de mampostería existen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molición de vigas, cimientos de concreto, Incluye cargue y retiro de escomb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aparatos sanitarios y posible reutilización (lavamanos, sanitarios, etc.), incluye cargue y retiro de escomb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cubierta de asbesto cemento. Incluye retir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puertas existentes (madera - metálicas), incluye marco, retiro y cargu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ventanas pequeñas existentes hasta 1,0 m2 (metálicas - madera) incluye vidrio y rejas para posible reutilización. Incluye retiro y cargu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muebles existentes, altos o bajos, de madera y/o metálicos, incluye cargue y retir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rejas de cerramiento metálico, para posible reutilización. Incluye cargue y retir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lleno con material de la excav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67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eñales y Protecciones, comprenden Señales Preventivas (</w:t>
            </w:r>
            <w:proofErr w:type="spellStart"/>
            <w:r w:rsidRPr="00DA7395">
              <w:rPr>
                <w:rFonts w:eastAsia="Times New Roman"/>
                <w:color w:val="000000"/>
                <w:sz w:val="18"/>
                <w:szCs w:val="18"/>
                <w:lang w:eastAsia="es-ES_tradnl"/>
              </w:rPr>
              <w:t>SP</w:t>
            </w:r>
            <w:proofErr w:type="spellEnd"/>
            <w:r w:rsidRPr="00DA7395">
              <w:rPr>
                <w:rFonts w:eastAsia="Times New Roman"/>
                <w:color w:val="000000"/>
                <w:sz w:val="18"/>
                <w:szCs w:val="18"/>
                <w:lang w:eastAsia="es-ES_tradnl"/>
              </w:rPr>
              <w:t>), Señales Reglamentarias (SR) y Señales Informativas (SI): 30 Un/mes. Barreras de cinta plástica reflectiva: 1000m/mes y demás obras para la señalización, protección y seguridad requeridas pa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y traslado de medidor de agua y eléctrico existent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valla informativa según diseño curadur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Limpieza, descapote y retiro de sobrantes e = 0,20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Facilidades tempor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7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xcavaciones, rellenos y var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xcavación manual en material común, incluye cargue y retiro de escomb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se en recebo compactado B-20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se en recebo compactado B-40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se en concreto pobre e=0,05 M </w:t>
            </w:r>
            <w:proofErr w:type="spellStart"/>
            <w:r w:rsidRPr="00DA7395">
              <w:rPr>
                <w:rFonts w:eastAsia="Times New Roman"/>
                <w:color w:val="000000"/>
                <w:sz w:val="18"/>
                <w:szCs w:val="18"/>
                <w:lang w:eastAsia="es-ES_tradnl"/>
              </w:rPr>
              <w:t>f'c</w:t>
            </w:r>
            <w:proofErr w:type="spellEnd"/>
            <w:r w:rsidRPr="00DA7395">
              <w:rPr>
                <w:rFonts w:eastAsia="Times New Roman"/>
                <w:color w:val="000000"/>
                <w:sz w:val="18"/>
                <w:szCs w:val="18"/>
                <w:lang w:eastAsia="es-ES_tradnl"/>
              </w:rPr>
              <w:t>=2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7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cre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creto ciclópeo 3000 PSI (60% concreto,40% pied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Zapatas en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ga de amarre en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ca de contrapiso en concreto de 3000 psi de e = 10 c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lumnas en concreto 3000 PSI a la vis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ga aérea en concreto a la vista de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ga canal en concreto de 3000 PSI impermeabilizado. incluye acabado a la vis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ca maciza aérea,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ampa de acceso en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C4C7CA"/>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89.</w:t>
            </w:r>
          </w:p>
        </w:tc>
        <w:tc>
          <w:tcPr>
            <w:tcW w:w="995" w:type="dxa"/>
            <w:tcBorders>
              <w:top w:val="nil"/>
              <w:left w:val="nil"/>
              <w:bottom w:val="single" w:sz="4" w:space="0" w:color="auto"/>
              <w:right w:val="nil"/>
            </w:tcBorders>
            <w:shd w:val="clear" w:color="000000" w:fill="C4C7CA"/>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3.10</w:t>
            </w:r>
          </w:p>
        </w:tc>
        <w:tc>
          <w:tcPr>
            <w:tcW w:w="7000" w:type="dxa"/>
            <w:tcBorders>
              <w:top w:val="nil"/>
              <w:left w:val="nil"/>
              <w:bottom w:val="single" w:sz="4" w:space="0" w:color="auto"/>
              <w:right w:val="nil"/>
            </w:tcBorders>
            <w:shd w:val="clear" w:color="000000" w:fill="C4C7CA"/>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lementos en concreto</w:t>
            </w:r>
          </w:p>
        </w:tc>
        <w:tc>
          <w:tcPr>
            <w:tcW w:w="91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0</w:t>
            </w:r>
          </w:p>
        </w:tc>
        <w:tc>
          <w:tcPr>
            <w:tcW w:w="84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w:t>
            </w:r>
          </w:p>
        </w:tc>
        <w:tc>
          <w:tcPr>
            <w:tcW w:w="87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4</w:t>
            </w:r>
          </w:p>
        </w:tc>
        <w:tc>
          <w:tcPr>
            <w:tcW w:w="91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w:t>
            </w:r>
          </w:p>
        </w:tc>
        <w:tc>
          <w:tcPr>
            <w:tcW w:w="84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3</w:t>
            </w:r>
          </w:p>
        </w:tc>
        <w:tc>
          <w:tcPr>
            <w:tcW w:w="87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5</w:t>
            </w:r>
          </w:p>
        </w:tc>
        <w:tc>
          <w:tcPr>
            <w:tcW w:w="91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0,5</w:t>
            </w:r>
          </w:p>
        </w:tc>
        <w:tc>
          <w:tcPr>
            <w:tcW w:w="84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5</w:t>
            </w:r>
          </w:p>
        </w:tc>
        <w:tc>
          <w:tcPr>
            <w:tcW w:w="87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4,5</w:t>
            </w:r>
          </w:p>
        </w:tc>
        <w:tc>
          <w:tcPr>
            <w:tcW w:w="815"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50</w:t>
            </w:r>
          </w:p>
        </w:tc>
        <w:tc>
          <w:tcPr>
            <w:tcW w:w="455"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0.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sones en concreto enchapados en granito pulido blan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2</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215529" w:rsidRPr="00772A3B">
        <w:t xml:space="preserve">Tabla </w:t>
      </w:r>
      <w:r w:rsidR="00215529">
        <w:rPr>
          <w:noProof/>
        </w:rPr>
        <w:t>47</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0.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nteles en concre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0.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fajía en concre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9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fuerz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alla electrosoldada 5 mm, de 0,15 x 0,15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ero de Refuerzo de 60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ructura metálica para cubierta, incluye perfiles, anclajes y platinas según plan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9</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claje metálico diámetro 1/2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ángulo de fijación de 2 " x 3/16 " , con anticorrosivo y esmal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9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amposter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ampostería en tolete fino liviano a la vista dos caras e =0,12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Lavado con Hidrófugo en muros en ladrillo a la vis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0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is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do de pisos en mortero 1:4 Impermeabilizado e=0,04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iso de caucho de color y textura 50x50 </w:t>
            </w:r>
            <w:proofErr w:type="spellStart"/>
            <w:r w:rsidRPr="00DA7395">
              <w:rPr>
                <w:rFonts w:eastAsia="Times New Roman"/>
                <w:color w:val="000000"/>
                <w:sz w:val="18"/>
                <w:szCs w:val="18"/>
                <w:lang w:eastAsia="es-ES_tradnl"/>
              </w:rPr>
              <w:t>cms</w:t>
            </w:r>
            <w:proofErr w:type="spellEnd"/>
            <w:r w:rsidRPr="00DA7395">
              <w:rPr>
                <w:rFonts w:eastAsia="Times New Roman"/>
                <w:color w:val="000000"/>
                <w:sz w:val="18"/>
                <w:szCs w:val="18"/>
                <w:lang w:eastAsia="es-ES_tradnl"/>
              </w:rPr>
              <w:t xml:space="preserve"> y e=6 m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Guarda escoba en madera cedro para área de piso en caucho h=0,10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Guarda escoba en media caña en concre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0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abado de mur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nchape de pared 20cm*20 cm, color blanco ma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añete impermeabiliz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7.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i/>
                <w:color w:val="000000"/>
                <w:sz w:val="18"/>
                <w:szCs w:val="18"/>
                <w:lang w:eastAsia="es-ES_tradnl"/>
              </w:rPr>
            </w:pPr>
            <w:r w:rsidRPr="00DA7395">
              <w:rPr>
                <w:rFonts w:eastAsia="Times New Roman"/>
                <w:color w:val="000000"/>
                <w:sz w:val="18"/>
                <w:szCs w:val="18"/>
                <w:lang w:eastAsia="es-ES_tradnl"/>
              </w:rPr>
              <w:t xml:space="preserve">            </w:t>
            </w:r>
            <w:proofErr w:type="spellStart"/>
            <w:r w:rsidRPr="00DA7395">
              <w:rPr>
                <w:rFonts w:eastAsia="Times New Roman"/>
                <w:i/>
                <w:color w:val="000000"/>
                <w:sz w:val="18"/>
                <w:szCs w:val="18"/>
                <w:lang w:eastAsia="es-ES_tradnl"/>
              </w:rPr>
              <w:t>Graniplast</w:t>
            </w:r>
            <w:proofErr w:type="spell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1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Vidrier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erramiento de carrusel en vid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drieras taquill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ntanas de cuartos técnic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ntana bañ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15.</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2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4</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6</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8</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7</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9</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7,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1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terruptores y tabler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terruptor sencillo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terruptor conmutable sencillo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abler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para medidor de energía eléctr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2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ubería </w:t>
            </w:r>
            <w:proofErr w:type="spellStart"/>
            <w:r w:rsidRPr="00DA7395">
              <w:rPr>
                <w:rFonts w:eastAsia="Times New Roman"/>
                <w:b/>
                <w:bCs/>
                <w:i/>
                <w:color w:val="000000"/>
                <w:sz w:val="18"/>
                <w:szCs w:val="18"/>
                <w:lang w:eastAsia="es-ES_tradnl"/>
              </w:rPr>
              <w:t>conduit</w:t>
            </w:r>
            <w:proofErr w:type="spellEnd"/>
            <w:r w:rsidRPr="00DA7395">
              <w:rPr>
                <w:rFonts w:eastAsia="Times New Roman"/>
                <w:b/>
                <w:bCs/>
                <w:color w:val="000000"/>
                <w:sz w:val="18"/>
                <w:szCs w:val="18"/>
                <w:lang w:eastAsia="es-ES_tradnl"/>
              </w:rPr>
              <w:t xml:space="preserve"> PVC</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3/4 " PVC</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1 " PVC</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1 1/4 " PVC</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2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ubería EMT</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EMT 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2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alidas eléctric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gramStart"/>
            <w:r w:rsidRPr="00DA7395">
              <w:rPr>
                <w:rFonts w:eastAsia="Times New Roman"/>
                <w:color w:val="000000"/>
                <w:sz w:val="18"/>
                <w:szCs w:val="18"/>
                <w:lang w:eastAsia="es-ES_tradnl"/>
              </w:rPr>
              <w:t>Salida alumbrado</w:t>
            </w:r>
            <w:proofErr w:type="gram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aviso luminoso. Hasta 7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corriente doble con polo a tierra monofásico Hasta 9 m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corriente doble con polo a tierra monofásico tipo GFCI Hasta 9 m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corriente trifásica 50A Hasta 6 m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3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puesta a tier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a Captora de cobre de 0,60 cm x 5/8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soporte y conect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ble </w:t>
            </w:r>
            <w:proofErr w:type="spellStart"/>
            <w:r w:rsidRPr="00DA7395">
              <w:rPr>
                <w:rFonts w:eastAsia="Times New Roman"/>
                <w:color w:val="000000"/>
                <w:sz w:val="18"/>
                <w:szCs w:val="18"/>
                <w:lang w:eastAsia="es-ES_tradnl"/>
              </w:rPr>
              <w:t>Nº</w:t>
            </w:r>
            <w:proofErr w:type="spellEnd"/>
            <w:r w:rsidRPr="00DA7395">
              <w:rPr>
                <w:rFonts w:eastAsia="Times New Roman"/>
                <w:color w:val="000000"/>
                <w:sz w:val="18"/>
                <w:szCs w:val="18"/>
                <w:lang w:eastAsia="es-ES_tradnl"/>
              </w:rPr>
              <w:t xml:space="preserve"> 2 Desnu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ble </w:t>
            </w:r>
            <w:proofErr w:type="spellStart"/>
            <w:r w:rsidRPr="00DA7395">
              <w:rPr>
                <w:rFonts w:eastAsia="Times New Roman"/>
                <w:color w:val="000000"/>
                <w:sz w:val="18"/>
                <w:szCs w:val="18"/>
                <w:lang w:eastAsia="es-ES_tradnl"/>
              </w:rPr>
              <w:t>Nº</w:t>
            </w:r>
            <w:proofErr w:type="spellEnd"/>
            <w:r w:rsidRPr="00DA7395">
              <w:rPr>
                <w:rFonts w:eastAsia="Times New Roman"/>
                <w:color w:val="000000"/>
                <w:sz w:val="18"/>
                <w:szCs w:val="18"/>
                <w:lang w:eastAsia="es-ES_tradnl"/>
              </w:rPr>
              <w:t xml:space="preserve"> 2/0 Desnudo enterrado a 0,5m mínim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islador para cable </w:t>
            </w:r>
            <w:proofErr w:type="spellStart"/>
            <w:r w:rsidRPr="00DA7395">
              <w:rPr>
                <w:rFonts w:eastAsia="Times New Roman"/>
                <w:color w:val="000000"/>
                <w:sz w:val="18"/>
                <w:szCs w:val="18"/>
                <w:lang w:eastAsia="es-ES_tradnl"/>
              </w:rPr>
              <w:t>Nº</w:t>
            </w:r>
            <w:proofErr w:type="spellEnd"/>
            <w:r w:rsidRPr="00DA7395">
              <w:rPr>
                <w:rFonts w:eastAsia="Times New Roman"/>
                <w:color w:val="000000"/>
                <w:sz w:val="18"/>
                <w:szCs w:val="18"/>
                <w:lang w:eastAsia="es-ES_tradnl"/>
              </w:rPr>
              <w:t xml:space="preserve"> 2 - 55 mm con pern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215529" w:rsidRPr="00772A3B">
        <w:t xml:space="preserve">Tabla </w:t>
      </w:r>
      <w:r w:rsidR="00215529">
        <w:rPr>
          <w:noProof/>
        </w:rPr>
        <w:t>47</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arilla de cobre 2,4X5/8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de Inspección de 30 x 30 cm similar a CS 280 </w:t>
            </w:r>
            <w:proofErr w:type="spellStart"/>
            <w:r w:rsidRPr="00DA7395">
              <w:rPr>
                <w:rFonts w:eastAsia="Times New Roman"/>
                <w:color w:val="000000"/>
                <w:sz w:val="18"/>
                <w:szCs w:val="18"/>
                <w:lang w:eastAsia="es-ES_tradnl"/>
              </w:rPr>
              <w:t>Codensa</w:t>
            </w:r>
            <w:proofErr w:type="spell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uministro y Ejecución de Soldadura </w:t>
            </w:r>
            <w:r w:rsidRPr="00DA7395">
              <w:rPr>
                <w:rFonts w:eastAsia="Times New Roman"/>
                <w:i/>
                <w:color w:val="000000"/>
                <w:sz w:val="18"/>
                <w:szCs w:val="18"/>
                <w:lang w:eastAsia="es-ES_tradnl"/>
              </w:rPr>
              <w:t xml:space="preserve">CAD </w:t>
            </w:r>
            <w:proofErr w:type="spellStart"/>
            <w:r w:rsidRPr="00DA7395">
              <w:rPr>
                <w:rFonts w:eastAsia="Times New Roman"/>
                <w:i/>
                <w:color w:val="000000"/>
                <w:sz w:val="18"/>
                <w:szCs w:val="18"/>
                <w:lang w:eastAsia="es-ES_tradnl"/>
              </w:rPr>
              <w:t>WELLD</w:t>
            </w:r>
            <w:proofErr w:type="spell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4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1,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2,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9,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1,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4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ructu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6,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4,95</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nsamble de la estructura principal derecha del carruse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os mot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piñones y caden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spellStart"/>
            <w:r w:rsidRPr="00DA7395">
              <w:rPr>
                <w:rFonts w:eastAsia="Times New Roman"/>
                <w:color w:val="000000"/>
                <w:sz w:val="18"/>
                <w:szCs w:val="18"/>
                <w:lang w:eastAsia="es-ES_tradnl"/>
              </w:rPr>
              <w:t>Izaje</w:t>
            </w:r>
            <w:proofErr w:type="spellEnd"/>
            <w:r w:rsidRPr="00DA7395">
              <w:rPr>
                <w:rFonts w:eastAsia="Times New Roman"/>
                <w:color w:val="000000"/>
                <w:sz w:val="18"/>
                <w:szCs w:val="18"/>
                <w:lang w:eastAsia="es-ES_tradnl"/>
              </w:rPr>
              <w:t xml:space="preserve"> de la estructura principal y anclaj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4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tafor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ontaje e instalación de la plataforma 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ontaje e instalación de las 15 plataformas restant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visión de giro del carruse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tores y transmisión de movimien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justes de los motores en cada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juste de las cadenas en cada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visión de giro completo de las plataform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ontrol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ontaje e instalación del sistema de control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as luces de emergencia y ope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Ubicación e instalación de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5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0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6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miento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mplementación del software de factu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figuración de parámetros d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6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equipo lector de tarje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l </w:t>
            </w:r>
            <w:r w:rsidRPr="00DA7395">
              <w:rPr>
                <w:rFonts w:eastAsia="Times New Roman"/>
                <w:i/>
                <w:color w:val="000000"/>
                <w:sz w:val="18"/>
                <w:szCs w:val="18"/>
                <w:lang w:eastAsia="es-ES_tradnl"/>
              </w:rPr>
              <w:t>software</w:t>
            </w:r>
            <w:r w:rsidRPr="00DA7395">
              <w:rPr>
                <w:rFonts w:eastAsia="Times New Roman"/>
                <w:color w:val="000000"/>
                <w:sz w:val="18"/>
                <w:szCs w:val="18"/>
                <w:lang w:eastAsia="es-ES_tradnl"/>
              </w:rPr>
              <w:t xml:space="preserve"> de automatización de parque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6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alarmas y segur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29</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cámaras y sens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l panel de alarmas y DV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l software de administ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8,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9,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Ubicación y conexión eléctrica de la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figuración y arranque de la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7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miento de equipos, herramientas y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endido de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canale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w:t>
            </w:r>
            <w:proofErr w:type="spellStart"/>
            <w:r w:rsidRPr="00DA7395">
              <w:rPr>
                <w:rFonts w:eastAsia="Times New Roman"/>
                <w:i/>
                <w:color w:val="000000"/>
                <w:sz w:val="18"/>
                <w:szCs w:val="18"/>
                <w:lang w:eastAsia="es-ES_tradnl"/>
              </w:rPr>
              <w:t>faceplate</w:t>
            </w:r>
            <w:proofErr w:type="spellEnd"/>
            <w:r w:rsidRPr="00DA7395">
              <w:rPr>
                <w:rFonts w:eastAsia="Times New Roman"/>
                <w:color w:val="000000"/>
                <w:sz w:val="18"/>
                <w:szCs w:val="18"/>
                <w:lang w:eastAsia="es-ES_tradnl"/>
              </w:rPr>
              <w:t xml:space="preserve"> y </w:t>
            </w:r>
            <w:proofErr w:type="spellStart"/>
            <w:r w:rsidRPr="00DA7395">
              <w:rPr>
                <w:rFonts w:eastAsia="Times New Roman"/>
                <w:i/>
                <w:color w:val="000000"/>
                <w:sz w:val="18"/>
                <w:szCs w:val="18"/>
                <w:lang w:eastAsia="es-ES_tradnl"/>
              </w:rPr>
              <w:t>jacks</w:t>
            </w:r>
            <w:proofErr w:type="spellEnd"/>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8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ometid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P diámetro 3/4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PVC-P diámetro 3/4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gistro </w:t>
            </w:r>
            <w:proofErr w:type="spellStart"/>
            <w:r w:rsidRPr="00DA7395">
              <w:rPr>
                <w:rFonts w:eastAsia="Times New Roman"/>
                <w:color w:val="000000"/>
                <w:sz w:val="18"/>
                <w:szCs w:val="18"/>
                <w:lang w:eastAsia="es-ES_tradnl"/>
              </w:rPr>
              <w:t>R.W</w:t>
            </w:r>
            <w:proofErr w:type="spellEnd"/>
            <w:r w:rsidRPr="00DA7395">
              <w:rPr>
                <w:rFonts w:eastAsia="Times New Roman"/>
                <w:color w:val="000000"/>
                <w:sz w:val="18"/>
                <w:szCs w:val="18"/>
                <w:lang w:eastAsia="es-ES_tradnl"/>
              </w:rPr>
              <w:t>. 1 1/2 "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gistro </w:t>
            </w:r>
            <w:proofErr w:type="spellStart"/>
            <w:r w:rsidRPr="00DA7395">
              <w:rPr>
                <w:rFonts w:eastAsia="Times New Roman"/>
                <w:color w:val="000000"/>
                <w:sz w:val="18"/>
                <w:szCs w:val="18"/>
                <w:lang w:eastAsia="es-ES_tradnl"/>
              </w:rPr>
              <w:t>R.W</w:t>
            </w:r>
            <w:proofErr w:type="spellEnd"/>
            <w:r w:rsidRPr="00DA7395">
              <w:rPr>
                <w:rFonts w:eastAsia="Times New Roman"/>
                <w:color w:val="000000"/>
                <w:sz w:val="18"/>
                <w:szCs w:val="18"/>
                <w:lang w:eastAsia="es-ES_tradnl"/>
              </w:rPr>
              <w:t>. 3/4 "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215529" w:rsidRPr="00772A3B">
        <w:t xml:space="preserve">Tabla </w:t>
      </w:r>
      <w:r w:rsidR="00215529">
        <w:rPr>
          <w:noProof/>
        </w:rPr>
        <w:t>47</w:t>
      </w:r>
      <w:r>
        <w:fldChar w:fldCharType="end"/>
      </w:r>
      <w:bookmarkStart w:id="321" w:name="_GoBack"/>
      <w:bookmarkEnd w:id="321"/>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para medidor de agua tipo gabinete - 1 medido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heque horizontal Helbert o similar d= 1 1/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uministro e instalación Medidor de 3/4 " Tipo Velocida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uarto de máquin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6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5</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álvula de flotador 1 1/2 " Helbert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quipo hidroneumático marca BARNES Referencia 125059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w:t>
            </w:r>
            <w:proofErr w:type="spellStart"/>
            <w:r w:rsidRPr="00DA7395">
              <w:rPr>
                <w:rFonts w:eastAsia="Times New Roman"/>
                <w:color w:val="000000"/>
                <w:sz w:val="18"/>
                <w:szCs w:val="18"/>
                <w:lang w:eastAsia="es-ES_tradnl"/>
              </w:rPr>
              <w:t>A.G</w:t>
            </w:r>
            <w:proofErr w:type="spellEnd"/>
            <w:r w:rsidRPr="00DA7395">
              <w:rPr>
                <w:rFonts w:eastAsia="Times New Roman"/>
                <w:color w:val="000000"/>
                <w:sz w:val="18"/>
                <w:szCs w:val="18"/>
                <w:lang w:eastAsia="es-ES_tradnl"/>
              </w:rPr>
              <w:t>. diámetro 2 " Tubería de rebos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w:t>
            </w:r>
            <w:proofErr w:type="spellStart"/>
            <w:r w:rsidRPr="00DA7395">
              <w:rPr>
                <w:rFonts w:eastAsia="Times New Roman"/>
                <w:color w:val="000000"/>
                <w:sz w:val="18"/>
                <w:szCs w:val="18"/>
                <w:lang w:eastAsia="es-ES_tradnl"/>
              </w:rPr>
              <w:t>A.G</w:t>
            </w:r>
            <w:proofErr w:type="spellEnd"/>
            <w:r w:rsidRPr="00DA7395">
              <w:rPr>
                <w:rFonts w:eastAsia="Times New Roman"/>
                <w:color w:val="000000"/>
                <w:sz w:val="18"/>
                <w:szCs w:val="18"/>
                <w:lang w:eastAsia="es-ES_tradnl"/>
              </w:rPr>
              <w:t>. diámetro 1 " Tubería a servic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de </w:t>
            </w:r>
            <w:proofErr w:type="spellStart"/>
            <w:r w:rsidRPr="00DA7395">
              <w:rPr>
                <w:rFonts w:eastAsia="Times New Roman"/>
                <w:color w:val="000000"/>
                <w:sz w:val="18"/>
                <w:szCs w:val="18"/>
                <w:lang w:eastAsia="es-ES_tradnl"/>
              </w:rPr>
              <w:t>A.G</w:t>
            </w:r>
            <w:proofErr w:type="spellEnd"/>
            <w:r w:rsidRPr="00DA7395">
              <w:rPr>
                <w:rFonts w:eastAsia="Times New Roman"/>
                <w:color w:val="000000"/>
                <w:sz w:val="18"/>
                <w:szCs w:val="18"/>
                <w:lang w:eastAsia="es-ES_tradnl"/>
              </w:rPr>
              <w:t>. diámetro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de </w:t>
            </w:r>
            <w:proofErr w:type="spellStart"/>
            <w:r w:rsidRPr="00DA7395">
              <w:rPr>
                <w:rFonts w:eastAsia="Times New Roman"/>
                <w:color w:val="000000"/>
                <w:sz w:val="18"/>
                <w:szCs w:val="18"/>
                <w:lang w:eastAsia="es-ES_tradnl"/>
              </w:rPr>
              <w:t>A.G</w:t>
            </w:r>
            <w:proofErr w:type="spellEnd"/>
            <w:r w:rsidRPr="00DA7395">
              <w:rPr>
                <w:rFonts w:eastAsia="Times New Roman"/>
                <w:color w:val="000000"/>
                <w:sz w:val="18"/>
                <w:szCs w:val="18"/>
                <w:lang w:eastAsia="es-ES_tradnl"/>
              </w:rPr>
              <w:t>. diámetro 1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P diámetro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P diámetro 1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PVC-P diámetro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0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stalaciones hidrául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3,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6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 </w:t>
            </w:r>
            <w:proofErr w:type="spellStart"/>
            <w:r w:rsidRPr="00DA7395">
              <w:rPr>
                <w:rFonts w:eastAsia="Times New Roman"/>
                <w:color w:val="000000"/>
                <w:sz w:val="18"/>
                <w:szCs w:val="18"/>
                <w:lang w:eastAsia="es-ES_tradnl"/>
              </w:rPr>
              <w:t>RDE</w:t>
            </w:r>
            <w:proofErr w:type="spellEnd"/>
            <w:r w:rsidRPr="00DA7395">
              <w:rPr>
                <w:rFonts w:eastAsia="Times New Roman"/>
                <w:color w:val="000000"/>
                <w:sz w:val="18"/>
                <w:szCs w:val="18"/>
                <w:lang w:eastAsia="es-ES_tradnl"/>
              </w:rPr>
              <w:t xml:space="preserve"> 21 diámetro 3/4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 </w:t>
            </w:r>
            <w:proofErr w:type="spellStart"/>
            <w:r w:rsidRPr="00DA7395">
              <w:rPr>
                <w:rFonts w:eastAsia="Times New Roman"/>
                <w:color w:val="000000"/>
                <w:sz w:val="18"/>
                <w:szCs w:val="18"/>
                <w:lang w:eastAsia="es-ES_tradnl"/>
              </w:rPr>
              <w:t>RDE</w:t>
            </w:r>
            <w:proofErr w:type="spellEnd"/>
            <w:r w:rsidRPr="00DA7395">
              <w:rPr>
                <w:rFonts w:eastAsia="Times New Roman"/>
                <w:color w:val="000000"/>
                <w:sz w:val="18"/>
                <w:szCs w:val="18"/>
                <w:lang w:eastAsia="es-ES_tradnl"/>
              </w:rPr>
              <w:t xml:space="preserve"> 21 diámetro 1/2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s hidráulicos PVC diámetro 1/2 " </w:t>
            </w:r>
            <w:proofErr w:type="gramStart"/>
            <w:r w:rsidRPr="00DA7395">
              <w:rPr>
                <w:rFonts w:eastAsia="Times New Roman"/>
                <w:color w:val="000000"/>
                <w:sz w:val="18"/>
                <w:szCs w:val="18"/>
                <w:lang w:eastAsia="es-ES_tradnl"/>
              </w:rPr>
              <w:t>( 3</w:t>
            </w:r>
            <w:proofErr w:type="gramEnd"/>
            <w:r w:rsidRPr="00DA7395">
              <w:rPr>
                <w:rFonts w:eastAsia="Times New Roman"/>
                <w:color w:val="000000"/>
                <w:sz w:val="18"/>
                <w:szCs w:val="18"/>
                <w:lang w:eastAsia="es-ES_tradnl"/>
              </w:rPr>
              <w:t>m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apa registro PVC de 15 x 15 o 20 x 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0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stalaciones sanit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8</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s de inspección en mampostería de 0.60 x 0.60. Incluye tapa en concreto reforzado de 3000 PSI y marco metá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s Sanitarios PVC de 4 " </w:t>
            </w:r>
            <w:proofErr w:type="gramStart"/>
            <w:r w:rsidRPr="00DA7395">
              <w:rPr>
                <w:rFonts w:eastAsia="Times New Roman"/>
                <w:color w:val="000000"/>
                <w:sz w:val="18"/>
                <w:szCs w:val="18"/>
                <w:lang w:eastAsia="es-ES_tradnl"/>
              </w:rPr>
              <w:t>( 2</w:t>
            </w:r>
            <w:proofErr w:type="gramEnd"/>
            <w:r w:rsidRPr="00DA7395">
              <w:rPr>
                <w:rFonts w:eastAsia="Times New Roman"/>
                <w:color w:val="000000"/>
                <w:sz w:val="18"/>
                <w:szCs w:val="18"/>
                <w:lang w:eastAsia="es-ES_tradnl"/>
              </w:rPr>
              <w:t xml:space="preserve"> m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s Sanitarios PVC de 2 " </w:t>
            </w:r>
            <w:proofErr w:type="gramStart"/>
            <w:r w:rsidRPr="00DA7395">
              <w:rPr>
                <w:rFonts w:eastAsia="Times New Roman"/>
                <w:color w:val="000000"/>
                <w:sz w:val="18"/>
                <w:szCs w:val="18"/>
                <w:lang w:eastAsia="es-ES_tradnl"/>
              </w:rPr>
              <w:t>( 2</w:t>
            </w:r>
            <w:proofErr w:type="gramEnd"/>
            <w:r w:rsidRPr="00DA7395">
              <w:rPr>
                <w:rFonts w:eastAsia="Times New Roman"/>
                <w:color w:val="000000"/>
                <w:sz w:val="18"/>
                <w:szCs w:val="18"/>
                <w:lang w:eastAsia="es-ES_tradnl"/>
              </w:rPr>
              <w:t xml:space="preserve">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 Sifones de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 Sifones de 3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jilla cúpula en aluminio o bronce 5 " x 3 " para terraz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sanitaria PVC 4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sanitaria PVC 3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sanitaria PVC 2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aguas lluvias 3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aguas lluvias 4 </w:t>
            </w:r>
            <w:proofErr w:type="gramStart"/>
            <w:r w:rsidRPr="00DA7395">
              <w:rPr>
                <w:rFonts w:eastAsia="Times New Roman"/>
                <w:color w:val="000000"/>
                <w:sz w:val="18"/>
                <w:szCs w:val="18"/>
                <w:lang w:eastAsia="es-ES_tradnl"/>
              </w:rPr>
              <w:t>" ,</w:t>
            </w:r>
            <w:proofErr w:type="gramEnd"/>
            <w:r w:rsidRPr="00DA7395">
              <w:rPr>
                <w:rFonts w:eastAsia="Times New Roman"/>
                <w:color w:val="000000"/>
                <w:sz w:val="18"/>
                <w:szCs w:val="18"/>
                <w:lang w:eastAsia="es-ES_tradnl"/>
              </w:rPr>
              <w:t xml:space="preserv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2 " de Re ventilación,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gramStart"/>
            <w:r w:rsidRPr="00DA7395">
              <w:rPr>
                <w:rFonts w:eastAsia="Times New Roman"/>
                <w:color w:val="000000"/>
                <w:sz w:val="18"/>
                <w:szCs w:val="18"/>
                <w:lang w:eastAsia="es-ES_tradnl"/>
              </w:rPr>
              <w:t>Tubería alcantarillado</w:t>
            </w:r>
            <w:proofErr w:type="gramEnd"/>
            <w:r w:rsidRPr="00DA7395">
              <w:rPr>
                <w:rFonts w:eastAsia="Times New Roman"/>
                <w:color w:val="000000"/>
                <w:sz w:val="18"/>
                <w:szCs w:val="18"/>
                <w:lang w:eastAsia="es-ES_tradnl"/>
              </w:rPr>
              <w:t xml:space="preserve"> corrugado de 6 " tipo Novafort o equivalent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tras actividad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9</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ampa de grasas en acero inoxidable, dimensiones L = 0,60, A = 0,40, H = 0,45 cm. Con tapa inspeccionable corrediza. Incluye instalación y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anque de reserva 1000 litros, plástico tipo Ajover o similar, incluye conexión y accesorios. limpieza y desinfec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rte de pavimento rígido (placa pi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 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tuberías, rociadores, registros y sens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bomba red contra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miento de equipos, herramientas y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3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postes y estructur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umin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7.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cablead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0</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3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w:t>
            </w:r>
            <w:proofErr w:type="spellStart"/>
            <w:r w:rsidRPr="00DA7395">
              <w:rPr>
                <w:rFonts w:eastAsia="Times New Roman"/>
                <w:color w:val="000000"/>
                <w:sz w:val="18"/>
                <w:szCs w:val="18"/>
                <w:lang w:eastAsia="es-ES_tradnl"/>
              </w:rPr>
              <w:t>Strip</w:t>
            </w:r>
            <w:proofErr w:type="spellEnd"/>
            <w:r w:rsidRPr="00DA7395">
              <w:rPr>
                <w:rFonts w:eastAsia="Times New Roman"/>
                <w:color w:val="000000"/>
                <w:sz w:val="18"/>
                <w:szCs w:val="18"/>
                <w:lang w:eastAsia="es-ES_tradnl"/>
              </w:rPr>
              <w:t xml:space="preserve"> telefón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l gabinete de 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ble multipar 04 pares uso </w:t>
            </w:r>
            <w:proofErr w:type="spellStart"/>
            <w:r w:rsidRPr="00DA7395">
              <w:rPr>
                <w:rFonts w:eastAsia="Times New Roman"/>
                <w:color w:val="000000"/>
                <w:sz w:val="18"/>
                <w:szCs w:val="18"/>
                <w:lang w:eastAsia="es-ES_tradnl"/>
              </w:rPr>
              <w:t>int</w:t>
            </w:r>
            <w:proofErr w:type="spellEnd"/>
            <w:r w:rsidRPr="00DA7395">
              <w:rPr>
                <w:rFonts w:eastAsia="Times New Roman"/>
                <w:color w:val="000000"/>
                <w:sz w:val="18"/>
                <w:szCs w:val="18"/>
                <w:lang w:eastAsia="es-ES_tradnl"/>
              </w:rPr>
              <w: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de paso metálica de 20x20x10cm, Incluye accesorios y element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control TV 20x20x10cm, incluye amplificador, accesorios y element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para control de sonido de 20x20x10cm, incluye accesorios y element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 telefónica cable 4 pares. Hasta 7 met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 TV incluye conectores, aparato y cable RG 59 hasta 7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7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a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a talanque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sistema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448.</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5</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PUESTA EN MARCHA</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4</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5</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6</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7</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3,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5</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6</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4,9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42</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4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4</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2,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5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lidad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lidad acab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nalizaciones y conduc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impieza final de la ob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4.</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 de los componentes acorde a especificaciones de fabric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 de cableado de potencia acorde a especificaciones de fabric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funcionales sin tens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operación con tens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0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 de calidad del montaje e instal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rotación y movimien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sistema eléctr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sensores y actuador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rga de las platafor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ontrol de acceso y otros componen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en aparatos de medida, sensores y actuador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Verificación de sistemas de supervisión y visualiz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otocolos de puesta en marcha de los equip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0.</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6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6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9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la unidad de transferenci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resultados de las pruebas de arranqu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lanceo de sistema de aire acondicion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dición de sonido y vib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rificación del cumplimiento de la nor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8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presión red hidrául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estanqueidad red sanitari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8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 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7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roci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actuadores y sens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8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9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funcionales de cámaras, DVR y pantall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grabación de vide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software de administración del siste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9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dición de ilumin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7.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calidad de postes y estructur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9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navegación a Interne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telefon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comunicación entre los sistemas enlaz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funcionamiento de los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9.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funcionales de la talanque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506.</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6</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GERENCIA DE PROYECTO</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6,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9,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6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62</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09,9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7.</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ici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17</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constitución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nunciado del alcance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ista de actividades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curs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imar duración de actividad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imar costos de actividad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gistro de riesg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nificar la gestión de los interes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neación</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0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integ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l tiemp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l cos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recurso human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riesg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adquisi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interes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7.</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jecución</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3,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5,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6,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4,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7,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3,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5,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6,6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5,45</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4,7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igir y gestionar el trabajo del proyecto (Entregables/datos de desempeñ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ínea base de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ronograma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ínea base de cos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BF268F" w:rsidRPr="00772A3B">
        <w:t xml:space="preserve">Tabla </w:t>
      </w:r>
      <w:r w:rsidR="00BF268F">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proofErr w:type="spellStart"/>
            <w:r w:rsidRPr="00DA7395">
              <w:rPr>
                <w:rFonts w:eastAsia="Times New Roman"/>
                <w:b/>
                <w:bCs/>
                <w:color w:val="000000"/>
                <w:sz w:val="18"/>
                <w:szCs w:val="18"/>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alizar aseguramiento de la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8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dquirir el equip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esarrollar el equip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igir el equip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9,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onar las 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fectuar las adquisi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8.</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nitoreo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3,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5,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6,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4,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8,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3,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5,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7,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5,5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7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nitorear y controlar el trabaj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2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alizar el control integrado de camb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Validar el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el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el cronogram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os cos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a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signar el persona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valuaciones de desempeño del equip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as 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uer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adquisi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a participación de los interes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2.</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erre</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4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recibo final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ertificación RETIE y </w:t>
            </w:r>
            <w:proofErr w:type="spellStart"/>
            <w:r w:rsidRPr="00DA7395">
              <w:rPr>
                <w:rFonts w:eastAsia="Times New Roman"/>
                <w:b/>
                <w:bCs/>
                <w:color w:val="000000"/>
                <w:sz w:val="18"/>
                <w:szCs w:val="18"/>
                <w:lang w:eastAsia="es-ES_tradnl"/>
              </w:rPr>
              <w:t>RETILAP</w:t>
            </w:r>
            <w:proofErr w:type="spellEnd"/>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recibo del Carruse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recibo de automatiz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s de recibo sistemas de apoy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9</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24483" w:h="15842" w:orient="landscape" w:code="1"/>
          <w:pgMar w:top="1418" w:right="1418" w:bottom="1418" w:left="1418" w:header="709" w:footer="454" w:gutter="0"/>
          <w:cols w:space="708"/>
          <w:docGrid w:linePitch="360"/>
        </w:sectPr>
      </w:pPr>
    </w:p>
    <w:p w:rsidR="00AF45F9" w:rsidRDefault="00AF45F9" w:rsidP="00AF45F9">
      <w:pPr>
        <w:pStyle w:val="Ttulo4"/>
        <w:numPr>
          <w:ilvl w:val="3"/>
          <w:numId w:val="4"/>
        </w:numPr>
        <w:spacing w:before="0"/>
        <w:ind w:left="0" w:firstLine="0"/>
        <w:rPr>
          <w:rFonts w:cs="Times New Roman"/>
          <w:highlight w:val="yellow"/>
        </w:rPr>
      </w:pPr>
      <w:r w:rsidRPr="001B3FDF">
        <w:rPr>
          <w:rFonts w:cs="Times New Roman"/>
          <w:highlight w:val="yellow"/>
        </w:rPr>
        <w:lastRenderedPageBreak/>
        <w:t xml:space="preserve">línea base tiempo </w:t>
      </w:r>
    </w:p>
    <w:p w:rsidR="00AF45F9" w:rsidRPr="00322BAC" w:rsidRDefault="00AF45F9" w:rsidP="00AF45F9">
      <w:pPr>
        <w:rPr>
          <w:highlight w:val="yellow"/>
        </w:rPr>
      </w:pPr>
    </w:p>
    <w:p w:rsidR="00AF45F9" w:rsidRDefault="00AF45F9" w:rsidP="00AF45F9">
      <w:r w:rsidRPr="00D65988">
        <w:t xml:space="preserve">La </w:t>
      </w:r>
      <w:r>
        <w:t>t</w:t>
      </w:r>
      <w:r w:rsidRPr="00D65988">
        <w:t xml:space="preserve">écnica de </w:t>
      </w:r>
      <w:r>
        <w:t>r</w:t>
      </w:r>
      <w:r w:rsidRPr="00D65988">
        <w:t xml:space="preserve">evisión y </w:t>
      </w:r>
      <w:r>
        <w:t>e</w:t>
      </w:r>
      <w:r w:rsidRPr="00D65988">
        <w:t xml:space="preserve">valuación </w:t>
      </w:r>
      <w:r>
        <w:t xml:space="preserve">utilizada en este proyecto para la estimación del tiempo de cada una de las actividades y paquetes de trabajo es la beta </w:t>
      </w:r>
      <w:proofErr w:type="spellStart"/>
      <w:r>
        <w:t>PERT</w:t>
      </w:r>
      <w:proofErr w:type="spellEnd"/>
      <w:r>
        <w:t xml:space="preserve"> </w:t>
      </w:r>
      <w:r w:rsidRPr="00BD6D41">
        <w:t>(del inglés, </w:t>
      </w:r>
      <w:r w:rsidRPr="00BD6D41">
        <w:rPr>
          <w:i/>
        </w:rPr>
        <w:t xml:space="preserve">Project </w:t>
      </w:r>
      <w:proofErr w:type="spellStart"/>
      <w:r w:rsidRPr="00BD6D41">
        <w:rPr>
          <w:i/>
        </w:rPr>
        <w:t>Evaluation</w:t>
      </w:r>
      <w:proofErr w:type="spellEnd"/>
      <w:r w:rsidRPr="00BD6D41">
        <w:rPr>
          <w:i/>
        </w:rPr>
        <w:t xml:space="preserve"> and </w:t>
      </w:r>
      <w:proofErr w:type="spellStart"/>
      <w:r w:rsidRPr="00BD6D41">
        <w:rPr>
          <w:i/>
        </w:rPr>
        <w:t>Review</w:t>
      </w:r>
      <w:proofErr w:type="spellEnd"/>
      <w:r w:rsidRPr="00BD6D41">
        <w:rPr>
          <w:i/>
        </w:rPr>
        <w:t xml:space="preserve"> </w:t>
      </w:r>
      <w:proofErr w:type="spellStart"/>
      <w:r w:rsidRPr="00BD6D41">
        <w:rPr>
          <w:i/>
        </w:rPr>
        <w:t>Techniques</w:t>
      </w:r>
      <w:proofErr w:type="spellEnd"/>
      <w:r w:rsidRPr="00BD6D41">
        <w:t>)</w:t>
      </w:r>
      <w:r>
        <w:t xml:space="preserve">. </w:t>
      </w:r>
      <w:r w:rsidRPr="00BD6D41">
        <w:rPr>
          <w:highlight w:val="yellow"/>
        </w:rPr>
        <w:t xml:space="preserve">Ver tabla XXX beta </w:t>
      </w:r>
      <w:proofErr w:type="spellStart"/>
      <w:r w:rsidRPr="00BD6D41">
        <w:rPr>
          <w:highlight w:val="yellow"/>
        </w:rPr>
        <w:t>PERT</w:t>
      </w:r>
      <w:proofErr w:type="spellEnd"/>
      <w:r w:rsidRPr="00BD6D41">
        <w:rPr>
          <w:highlight w:val="yellow"/>
        </w:rPr>
        <w:t>.</w:t>
      </w:r>
    </w:p>
    <w:p w:rsidR="00AF45F9" w:rsidRDefault="00AF45F9" w:rsidP="00AF45F9">
      <w:r>
        <w:t>“</w:t>
      </w:r>
      <w:r w:rsidRPr="00740F04">
        <w:t xml:space="preserve">Está comprobado (con estudios basados en teorías de probabilidad y estadísticas) que una estimación </w:t>
      </w:r>
      <w:proofErr w:type="spellStart"/>
      <w:r w:rsidRPr="00740F04">
        <w:t>PERT</w:t>
      </w:r>
      <w:proofErr w:type="spellEnd"/>
      <w:r w:rsidRPr="00740F04">
        <w:t xml:space="preserve"> basada en un modelo de distribución Beta es más precisa y realista que la basada en el método triangular</w:t>
      </w:r>
      <w:r>
        <w:t xml:space="preserve">” </w:t>
      </w:r>
      <w:r w:rsidRPr="00702793">
        <w:rPr>
          <w:highlight w:val="yellow"/>
        </w:rPr>
        <w:t xml:space="preserve">(Pérez, M. 2014). </w:t>
      </w:r>
      <w:hyperlink r:id="rId88" w:history="1">
        <w:r w:rsidRPr="00702793">
          <w:rPr>
            <w:rStyle w:val="Hipervnculo"/>
            <w:highlight w:val="yellow"/>
          </w:rPr>
          <w:t>http://www.ceolevel.com/certificacion-pmp-que-es-pert-para-que-se-utiliza-y-como-se-calcula</w:t>
        </w:r>
      </w:hyperlink>
    </w:p>
    <w:p w:rsidR="002E17C5" w:rsidRPr="00DA7395" w:rsidRDefault="002E17C5" w:rsidP="002E17C5"/>
    <w:p w:rsidR="002E17C5" w:rsidRPr="00DA7395" w:rsidRDefault="002E17C5" w:rsidP="002E17C5">
      <w:pPr>
        <w:pStyle w:val="Ttulo4"/>
        <w:numPr>
          <w:ilvl w:val="3"/>
          <w:numId w:val="4"/>
        </w:numPr>
        <w:spacing w:before="40"/>
        <w:jc w:val="both"/>
      </w:pPr>
      <w:r w:rsidRPr="00DA7395">
        <w:t>Diagrama de Red (producto de la programación en Ms Project completamente cerrado “Canónico”)</w:t>
      </w:r>
    </w:p>
    <w:p w:rsidR="002E17C5" w:rsidRPr="00DA7395" w:rsidRDefault="002E17C5" w:rsidP="002E17C5"/>
    <w:p w:rsidR="00BF268F" w:rsidRPr="00DA7395" w:rsidRDefault="002E17C5" w:rsidP="00BF268F">
      <w:r w:rsidRPr="00DA7395">
        <w:t xml:space="preserve">En la </w:t>
      </w:r>
      <w:r w:rsidRPr="00DA7395">
        <w:fldChar w:fldCharType="begin"/>
      </w:r>
      <w:r w:rsidRPr="00DA7395">
        <w:instrText xml:space="preserve"> REF _Ref7132504 \h  \* MERGEFORMAT </w:instrText>
      </w:r>
      <w:r w:rsidRPr="00DA7395">
        <w:fldChar w:fldCharType="separate"/>
      </w:r>
    </w:p>
    <w:p w:rsidR="002E17C5" w:rsidRPr="00DA7395" w:rsidRDefault="002E17C5" w:rsidP="002E17C5">
      <w:r w:rsidRPr="00DA7395">
        <w:fldChar w:fldCharType="end"/>
      </w:r>
      <w:r w:rsidRPr="00DA7395">
        <w:t xml:space="preserve">, se observa el diagrama de red completo para </w:t>
      </w:r>
      <w:proofErr w:type="gramStart"/>
      <w:r w:rsidRPr="00DA7395">
        <w:t>el  presente</w:t>
      </w:r>
      <w:proofErr w:type="gramEnd"/>
      <w:r w:rsidRPr="00DA7395">
        <w:t xml:space="preserve"> proyecto, esta imagen se presenta únicamente con fines ilustrativos ya que debido al tamaño de la imagen, no es posible visualizarlo de forma correcta , sin embargo, es posible visualizar en color rojo las actividades de ruta crítica.</w:t>
      </w:r>
    </w:p>
    <w:p w:rsidR="002E17C5" w:rsidRPr="00DA7395" w:rsidRDefault="002E17C5" w:rsidP="002E17C5"/>
    <w:p w:rsidR="002E17C5" w:rsidRPr="00DA7395" w:rsidRDefault="002E17C5" w:rsidP="002E17C5"/>
    <w:p w:rsidR="002E17C5" w:rsidRPr="00DA7395" w:rsidRDefault="002E17C5" w:rsidP="002E17C5">
      <w:pPr>
        <w:sectPr w:rsidR="002E17C5" w:rsidRPr="00DA7395" w:rsidSect="006D0169">
          <w:headerReference w:type="default" r:id="rId89"/>
          <w:pgSz w:w="12240" w:h="15840"/>
          <w:pgMar w:top="1418" w:right="1418" w:bottom="1418" w:left="1418" w:header="708" w:footer="708" w:gutter="851"/>
          <w:cols w:space="708"/>
          <w:docGrid w:linePitch="360"/>
        </w:sectPr>
      </w:pPr>
    </w:p>
    <w:p w:rsidR="002E17C5" w:rsidRPr="00DA7395" w:rsidRDefault="002E17C5" w:rsidP="002E17C5">
      <w:pPr>
        <w:pStyle w:val="Descripcin"/>
      </w:pPr>
      <w:bookmarkStart w:id="322" w:name="_Ref7132504"/>
      <w:bookmarkStart w:id="323" w:name="_Toc8668826"/>
      <w:r w:rsidRPr="00DA7395">
        <w:rPr>
          <w:noProof/>
        </w:rPr>
        <w:lastRenderedPageBreak/>
        <mc:AlternateContent>
          <mc:Choice Requires="wps">
            <w:drawing>
              <wp:anchor distT="0" distB="0" distL="114300" distR="114300" simplePos="0" relativeHeight="251684864" behindDoc="0" locked="0" layoutInCell="1" allowOverlap="1" wp14:anchorId="57F5992D" wp14:editId="04023CB3">
                <wp:simplePos x="0" y="0"/>
                <wp:positionH relativeFrom="column">
                  <wp:posOffset>0</wp:posOffset>
                </wp:positionH>
                <wp:positionV relativeFrom="paragraph">
                  <wp:posOffset>265430</wp:posOffset>
                </wp:positionV>
                <wp:extent cx="8292465" cy="12564745"/>
                <wp:effectExtent l="0" t="0" r="13335" b="27305"/>
                <wp:wrapTopAndBottom/>
                <wp:docPr id="6" name="Rectángulo 6"/>
                <wp:cNvGraphicFramePr/>
                <a:graphic xmlns:a="http://schemas.openxmlformats.org/drawingml/2006/main">
                  <a:graphicData uri="http://schemas.microsoft.com/office/word/2010/wordprocessingShape">
                    <wps:wsp>
                      <wps:cNvSpPr/>
                      <wps:spPr>
                        <a:xfrm>
                          <a:off x="0" y="0"/>
                          <a:ext cx="8292465" cy="125647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34911D5" id="Rectángulo 6" o:spid="_x0000_s1026" style="position:absolute;margin-left:0;margin-top:20.9pt;width:652.95pt;height:989.3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" fillcolor="#4472c4 [3204]" strokecolor="#1f3763 [1604]" strokeweight="1pt">
                <w10:wrap type="topAndBottom"/>
              </v:rect>
            </w:pict>
          </mc:Fallback>
        </mc:AlternateContent>
      </w:r>
    </w:p>
    <w:bookmarkEnd w:id="322"/>
    <w:p w:rsidR="002E17C5" w:rsidRPr="00DA7395" w:rsidRDefault="005B4965" w:rsidP="0088279C">
      <w:pPr>
        <w:pStyle w:val="fuenteref"/>
      </w:pPr>
      <w:r>
        <w:t xml:space="preserve">Figura </w:t>
      </w:r>
      <w:fldSimple w:instr=" SEQ Figura \* ARABIC ">
        <w:r w:rsidR="00BF268F">
          <w:rPr>
            <w:noProof/>
          </w:rPr>
          <w:t>35</w:t>
        </w:r>
      </w:fldSimple>
      <w:r>
        <w:t xml:space="preserve">. </w:t>
      </w:r>
      <w:r w:rsidR="002E17C5" w:rsidRPr="00DA7395">
        <w:t>Diagrama de red completo</w:t>
      </w:r>
      <w:bookmarkEnd w:id="323"/>
    </w:p>
    <w:p w:rsidR="002E17C5" w:rsidRPr="00DA7395" w:rsidRDefault="002E17C5" w:rsidP="0088279C">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15842" w:h="24483"/>
          <w:pgMar w:top="720" w:right="720" w:bottom="720" w:left="720" w:header="709" w:footer="709" w:gutter="851"/>
          <w:cols w:space="708"/>
          <w:docGrid w:linePitch="360"/>
        </w:sectPr>
      </w:pPr>
    </w:p>
    <w:p w:rsidR="002E17C5" w:rsidRPr="00DA7395" w:rsidRDefault="002E17C5" w:rsidP="002E17C5">
      <w:pPr>
        <w:pStyle w:val="Ttulo4"/>
        <w:numPr>
          <w:ilvl w:val="3"/>
          <w:numId w:val="4"/>
        </w:numPr>
        <w:spacing w:before="40"/>
        <w:jc w:val="both"/>
      </w:pPr>
      <w:bookmarkStart w:id="324" w:name="_Ref7219599"/>
      <w:r w:rsidRPr="00DA7395">
        <w:lastRenderedPageBreak/>
        <w:t>Cronograma – Diagrama de Gantt, donde se identifica la ruta crítica</w:t>
      </w:r>
      <w:bookmarkEnd w:id="324"/>
    </w:p>
    <w:p w:rsidR="002E17C5" w:rsidRPr="00DA7395" w:rsidRDefault="002E17C5" w:rsidP="002E17C5">
      <w:pPr>
        <w:ind w:firstLine="0"/>
      </w:pPr>
    </w:p>
    <w:p w:rsidR="002E17C5" w:rsidRPr="00DA7395" w:rsidRDefault="002E17C5" w:rsidP="002E17C5">
      <w:pPr>
        <w:ind w:firstLine="0"/>
      </w:pPr>
      <w:r w:rsidRPr="00DA7395">
        <w:t>Debido a la cantidad de actividades en nivel 5 de desagregación (557 actividades), se dividió el diagrama de Gantt en 14 secciones, para facilitar la visualización del cronograma y la ruta crítica.</w:t>
      </w:r>
    </w:p>
    <w:p w:rsidR="002E17C5" w:rsidRPr="00DA7395" w:rsidRDefault="002E17C5" w:rsidP="002E17C5">
      <w:pPr>
        <w:ind w:firstLine="0"/>
      </w:pPr>
    </w:p>
    <w:p w:rsidR="002E17C5" w:rsidRPr="00DA7395" w:rsidRDefault="002E17C5" w:rsidP="002E17C5">
      <w:pPr>
        <w:ind w:firstLine="0"/>
      </w:pPr>
      <w:r w:rsidRPr="00DA7395">
        <w:t xml:space="preserve">Las figuras a continuación corresponden a la captura de cada una de estas secciones tomadas del programa </w:t>
      </w:r>
      <w:r w:rsidRPr="00DA7395">
        <w:rPr>
          <w:i/>
        </w:rPr>
        <w:t>ms-Project</w:t>
      </w:r>
      <w:r w:rsidRPr="00DA7395">
        <w:rPr>
          <w:vertAlign w:val="superscript"/>
        </w:rPr>
        <w:t>®</w:t>
      </w:r>
    </w:p>
    <w:p w:rsidR="002E17C5" w:rsidRPr="00DA7395" w:rsidRDefault="002E17C5" w:rsidP="002E17C5">
      <w:pPr>
        <w:ind w:firstLine="0"/>
      </w:pPr>
    </w:p>
    <w:p w:rsidR="002E17C5" w:rsidRPr="00DA7395" w:rsidRDefault="002E17C5" w:rsidP="002E17C5">
      <w:pPr>
        <w:ind w:firstLine="0"/>
        <w:sectPr w:rsidR="002E17C5" w:rsidRPr="00DA7395" w:rsidSect="006D0169">
          <w:pgSz w:w="12240" w:h="15840" w:code="1"/>
          <w:pgMar w:top="1418" w:right="1418" w:bottom="1418" w:left="1418" w:header="709" w:footer="709" w:gutter="851"/>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64DF6156" wp14:editId="68A616ED">
            <wp:extent cx="13641573" cy="2937529"/>
            <wp:effectExtent l="0" t="0" r="0" b="0"/>
            <wp:docPr id="22" name="Gráfico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96DAC541-7B7A-43D3-8B79-37D633B846F1}">
                          <asvg:svgBlip xmlns:asvg="http://schemas.microsoft.com/office/drawing/2016/SVG/main" r:embed="rId91"/>
                        </a:ext>
                      </a:extLst>
                    </a:blip>
                    <a:stretch>
                      <a:fillRect/>
                    </a:stretch>
                  </pic:blipFill>
                  <pic:spPr>
                    <a:xfrm>
                      <a:off x="0" y="0"/>
                      <a:ext cx="13668398" cy="2943305"/>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6</w:t>
      </w:r>
      <w:r w:rsidRPr="00DA7395">
        <w:fldChar w:fldCharType="end"/>
      </w:r>
      <w:r w:rsidRPr="00DA7395">
        <w:t>. Diagrama de Gantt – Sección 1 de 14</w:t>
      </w:r>
    </w:p>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ind w:firstLine="0"/>
        <w:jc w:val="center"/>
      </w:pPr>
      <w:r w:rsidRPr="00DA7395">
        <w:rPr>
          <w:noProof/>
          <w:lang w:eastAsia="es-CO"/>
        </w:rPr>
        <w:drawing>
          <wp:inline distT="0" distB="0" distL="0" distR="0" wp14:anchorId="46CA7783" wp14:editId="6057A844">
            <wp:extent cx="13640400" cy="3491938"/>
            <wp:effectExtent l="0" t="0" r="0" b="0"/>
            <wp:docPr id="23" name="Gráfico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96DAC541-7B7A-43D3-8B79-37D633B846F1}">
                          <asvg:svgBlip xmlns:asvg="http://schemas.microsoft.com/office/drawing/2016/SVG/main" r:embed="rId93"/>
                        </a:ext>
                      </a:extLst>
                    </a:blip>
                    <a:stretch>
                      <a:fillRect/>
                    </a:stretch>
                  </pic:blipFill>
                  <pic:spPr>
                    <a:xfrm>
                      <a:off x="0" y="0"/>
                      <a:ext cx="13640400" cy="3491938"/>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7</w:t>
      </w:r>
      <w:r w:rsidRPr="00DA7395">
        <w:fldChar w:fldCharType="end"/>
      </w:r>
      <w:r w:rsidRPr="00DA7395">
        <w:t>. Diagrama de Gantt – Sección 2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1DDF2414" wp14:editId="1477D1E9">
            <wp:extent cx="13640400" cy="3304880"/>
            <wp:effectExtent l="0" t="0" r="0" b="0"/>
            <wp:docPr id="31" name="Gráfico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96DAC541-7B7A-43D3-8B79-37D633B846F1}">
                          <asvg:svgBlip xmlns:asvg="http://schemas.microsoft.com/office/drawing/2016/SVG/main" r:embed="rId95"/>
                        </a:ext>
                      </a:extLst>
                    </a:blip>
                    <a:stretch>
                      <a:fillRect/>
                    </a:stretch>
                  </pic:blipFill>
                  <pic:spPr>
                    <a:xfrm>
                      <a:off x="0" y="0"/>
                      <a:ext cx="13640400" cy="330488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8</w:t>
      </w:r>
      <w:r w:rsidRPr="00DA7395">
        <w:fldChar w:fldCharType="end"/>
      </w:r>
      <w:r w:rsidRPr="00DA7395">
        <w:t>. Diagrama de Gantt – Sección 3 de 14</w:t>
      </w:r>
    </w:p>
    <w:p w:rsidR="002E17C5" w:rsidRPr="00DA7395" w:rsidRDefault="002E17C5" w:rsidP="002E17C5">
      <w:pPr>
        <w:pStyle w:val="fuenteref"/>
      </w:pPr>
      <w:r w:rsidRPr="00DA7395">
        <w:t>Fuente: Construcción de los autores.</w:t>
      </w:r>
    </w:p>
    <w:p w:rsidR="002E17C5" w:rsidRPr="00DA7395" w:rsidRDefault="002E17C5" w:rsidP="002E17C5">
      <w:pPr>
        <w:jc w:val="center"/>
        <w:sectPr w:rsidR="002E17C5" w:rsidRPr="00DA7395" w:rsidSect="006D0169">
          <w:pgSz w:w="24483" w:h="15842" w:orient="landscape"/>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53BC856D" wp14:editId="02577FC4">
            <wp:extent cx="8218968" cy="11608274"/>
            <wp:effectExtent l="0" t="0" r="0" b="0"/>
            <wp:docPr id="33" name="Gráfico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96DAC541-7B7A-43D3-8B79-37D633B846F1}">
                          <asvg:svgBlip xmlns:asvg="http://schemas.microsoft.com/office/drawing/2016/SVG/main" r:embed="rId97"/>
                        </a:ext>
                      </a:extLst>
                    </a:blip>
                    <a:stretch>
                      <a:fillRect/>
                    </a:stretch>
                  </pic:blipFill>
                  <pic:spPr>
                    <a:xfrm>
                      <a:off x="0" y="0"/>
                      <a:ext cx="8225100" cy="11616935"/>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39</w:t>
      </w:r>
      <w:r w:rsidRPr="00DA7395">
        <w:fldChar w:fldCharType="end"/>
      </w:r>
      <w:r w:rsidRPr="00DA7395">
        <w:t>. Diagrama de Gantt – Sección 4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71CD3B85" wp14:editId="69715BCC">
            <wp:extent cx="8218800" cy="11648001"/>
            <wp:effectExtent l="0" t="0" r="0" b="0"/>
            <wp:docPr id="34" name="Gráfico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96DAC541-7B7A-43D3-8B79-37D633B846F1}">
                          <asvg:svgBlip xmlns:asvg="http://schemas.microsoft.com/office/drawing/2016/SVG/main" r:embed="rId99"/>
                        </a:ext>
                      </a:extLst>
                    </a:blip>
                    <a:stretch>
                      <a:fillRect/>
                    </a:stretch>
                  </pic:blipFill>
                  <pic:spPr>
                    <a:xfrm>
                      <a:off x="0" y="0"/>
                      <a:ext cx="8218800" cy="11648001"/>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005B4965" w:rsidRPr="00DA7395">
        <w:instrText xml:space="preserve"> </w:instrText>
      </w:r>
      <w:r w:rsidRPr="00DA7395">
        <w:fldChar w:fldCharType="separate"/>
      </w:r>
      <w:r w:rsidR="00BF268F">
        <w:rPr>
          <w:noProof/>
        </w:rPr>
        <w:t>40</w:t>
      </w:r>
      <w:r w:rsidRPr="00DA7395">
        <w:fldChar w:fldCharType="end"/>
      </w:r>
      <w:r w:rsidRPr="00DA7395">
        <w:t>. Diagrama de Gantt – Sección 5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3CDB830B" wp14:editId="4C3EFFFB">
            <wp:extent cx="8218800" cy="7450960"/>
            <wp:effectExtent l="0" t="0" r="0" b="0"/>
            <wp:docPr id="36" name="Gráfico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96DAC541-7B7A-43D3-8B79-37D633B846F1}">
                          <asvg:svgBlip xmlns:asvg="http://schemas.microsoft.com/office/drawing/2016/SVG/main" r:embed="rId101"/>
                        </a:ext>
                      </a:extLst>
                    </a:blip>
                    <a:stretch>
                      <a:fillRect/>
                    </a:stretch>
                  </pic:blipFill>
                  <pic:spPr>
                    <a:xfrm>
                      <a:off x="0" y="0"/>
                      <a:ext cx="8218800" cy="745096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1</w:t>
      </w:r>
      <w:r w:rsidRPr="00DA7395">
        <w:fldChar w:fldCharType="end"/>
      </w:r>
      <w:r w:rsidRPr="00DA7395">
        <w:t>. Diagrama de Gantt – Sección 6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27EF28DC" wp14:editId="1CFF503F">
            <wp:extent cx="8218800" cy="11671654"/>
            <wp:effectExtent l="0" t="0" r="0" b="6350"/>
            <wp:docPr id="37" name="Gráfico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96DAC541-7B7A-43D3-8B79-37D633B846F1}">
                          <asvg:svgBlip xmlns:asvg="http://schemas.microsoft.com/office/drawing/2016/SVG/main" r:embed="rId103"/>
                        </a:ext>
                      </a:extLst>
                    </a:blip>
                    <a:stretch>
                      <a:fillRect/>
                    </a:stretch>
                  </pic:blipFill>
                  <pic:spPr>
                    <a:xfrm>
                      <a:off x="0" y="0"/>
                      <a:ext cx="8218800" cy="11671654"/>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2</w:t>
      </w:r>
      <w:r w:rsidRPr="00DA7395">
        <w:fldChar w:fldCharType="end"/>
      </w:r>
      <w:r w:rsidRPr="00DA7395">
        <w:t>. Diagrama de Gantt – Sección 7 de 14</w:t>
      </w:r>
    </w:p>
    <w:p w:rsidR="002E17C5" w:rsidRPr="00DA7395" w:rsidRDefault="002E17C5" w:rsidP="002E17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15842" w:h="24483"/>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09B64FF1" wp14:editId="322575DE">
            <wp:extent cx="13640400" cy="6136217"/>
            <wp:effectExtent l="0" t="0" r="0" b="0"/>
            <wp:docPr id="39" name="Gráfico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96DAC541-7B7A-43D3-8B79-37D633B846F1}">
                          <asvg:svgBlip xmlns:asvg="http://schemas.microsoft.com/office/drawing/2016/SVG/main" r:embed="rId105"/>
                        </a:ext>
                      </a:extLst>
                    </a:blip>
                    <a:stretch>
                      <a:fillRect/>
                    </a:stretch>
                  </pic:blipFill>
                  <pic:spPr>
                    <a:xfrm>
                      <a:off x="0" y="0"/>
                      <a:ext cx="13640400" cy="6136217"/>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3</w:t>
      </w:r>
      <w:r w:rsidRPr="00DA7395">
        <w:fldChar w:fldCharType="end"/>
      </w:r>
      <w:r w:rsidRPr="00DA7395">
        <w:t>. Diagrama de Gantt – Sección 8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62278AA8" wp14:editId="21FF3409">
            <wp:extent cx="13640400" cy="5132640"/>
            <wp:effectExtent l="0" t="0" r="0" b="0"/>
            <wp:docPr id="40" name="Gráfico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96DAC541-7B7A-43D3-8B79-37D633B846F1}">
                          <asvg:svgBlip xmlns:asvg="http://schemas.microsoft.com/office/drawing/2016/SVG/main" r:embed="rId107"/>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4</w:t>
      </w:r>
      <w:r w:rsidRPr="00DA7395">
        <w:fldChar w:fldCharType="end"/>
      </w:r>
      <w:r w:rsidRPr="00DA7395">
        <w:t>. Diagrama de Gantt – Sección 9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567C116A" wp14:editId="70B4E8AB">
            <wp:extent cx="13640400" cy="5132640"/>
            <wp:effectExtent l="0" t="0" r="0" b="0"/>
            <wp:docPr id="43" name="Gráfico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96DAC541-7B7A-43D3-8B79-37D633B846F1}">
                          <asvg:svgBlip xmlns:asvg="http://schemas.microsoft.com/office/drawing/2016/SVG/main" r:embed="rId109"/>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5</w:t>
      </w:r>
      <w:r w:rsidRPr="00DA7395">
        <w:fldChar w:fldCharType="end"/>
      </w:r>
      <w:r w:rsidRPr="00DA7395">
        <w:t>. Diagrama de Gantt – Sección 10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674EEE2A" wp14:editId="5A13BFCF">
            <wp:extent cx="13640400" cy="5132640"/>
            <wp:effectExtent l="0" t="0" r="0" b="0"/>
            <wp:docPr id="44" name="Gráfico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96DAC541-7B7A-43D3-8B79-37D633B846F1}">
                          <asvg:svgBlip xmlns:asvg="http://schemas.microsoft.com/office/drawing/2016/SVG/main" r:embed="rId109"/>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6</w:t>
      </w:r>
      <w:r w:rsidRPr="00DA7395">
        <w:fldChar w:fldCharType="end"/>
      </w:r>
      <w:r w:rsidRPr="00DA7395">
        <w:t>. Diagrama de Gantt – Sección 11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42B26062" wp14:editId="502876ED">
            <wp:extent cx="13640400" cy="6322438"/>
            <wp:effectExtent l="0" t="0" r="0" b="2540"/>
            <wp:docPr id="54" name="Gráfico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96DAC541-7B7A-43D3-8B79-37D633B846F1}">
                          <asvg:svgBlip xmlns:asvg="http://schemas.microsoft.com/office/drawing/2016/SVG/main" r:embed="rId111"/>
                        </a:ext>
                      </a:extLst>
                    </a:blip>
                    <a:stretch>
                      <a:fillRect/>
                    </a:stretch>
                  </pic:blipFill>
                  <pic:spPr>
                    <a:xfrm>
                      <a:off x="0" y="0"/>
                      <a:ext cx="13640400" cy="6322438"/>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7</w:t>
      </w:r>
      <w:r w:rsidRPr="00DA7395">
        <w:fldChar w:fldCharType="end"/>
      </w:r>
      <w:r w:rsidRPr="00DA7395">
        <w:t>. Diagrama de Gantt – Sección 12 de 14</w:t>
      </w:r>
    </w:p>
    <w:p w:rsidR="002E17C5" w:rsidRPr="00DA7395" w:rsidRDefault="002E17C5" w:rsidP="002E17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24483" w:h="15842" w:orient="landscape"/>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3B674E72" wp14:editId="053937EB">
            <wp:extent cx="7920000" cy="10839956"/>
            <wp:effectExtent l="0" t="0" r="5080" b="0"/>
            <wp:docPr id="55" name="Gráfico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96DAC541-7B7A-43D3-8B79-37D633B846F1}">
                          <asvg:svgBlip xmlns:asvg="http://schemas.microsoft.com/office/drawing/2016/SVG/main" r:embed="rId113"/>
                        </a:ext>
                      </a:extLst>
                    </a:blip>
                    <a:stretch>
                      <a:fillRect/>
                    </a:stretch>
                  </pic:blipFill>
                  <pic:spPr>
                    <a:xfrm>
                      <a:off x="0" y="0"/>
                      <a:ext cx="7920000" cy="10839956"/>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8</w:t>
      </w:r>
      <w:r w:rsidRPr="00DA7395">
        <w:fldChar w:fldCharType="end"/>
      </w:r>
      <w:r w:rsidRPr="00DA7395">
        <w:t>. Diagrama de Gantt – Sección 13 de 14</w:t>
      </w:r>
    </w:p>
    <w:p w:rsidR="002E17C5" w:rsidRPr="00DA7395" w:rsidRDefault="002E17C5" w:rsidP="002E17C5">
      <w:pPr>
        <w:pStyle w:val="fuenteref"/>
        <w:sectPr w:rsidR="002E17C5" w:rsidRPr="00DA7395" w:rsidSect="006D0169">
          <w:pgSz w:w="15842" w:h="24483" w:code="1"/>
          <w:pgMar w:top="1418" w:right="1418" w:bottom="1418" w:left="1418" w:header="709" w:footer="454" w:gutter="0"/>
          <w:cols w:space="708"/>
          <w:docGrid w:linePitch="360"/>
        </w:sectPr>
      </w:pPr>
      <w:r w:rsidRPr="00DA7395">
        <w:t>Fuente: Construcción de los autores.</w:t>
      </w:r>
    </w:p>
    <w:p w:rsidR="002E17C5" w:rsidRPr="00DA7395" w:rsidRDefault="002E17C5" w:rsidP="002E17C5">
      <w:pPr>
        <w:ind w:firstLine="0"/>
        <w:jc w:val="center"/>
      </w:pPr>
      <w:r w:rsidRPr="00DA7395">
        <w:rPr>
          <w:noProof/>
          <w:lang w:eastAsia="es-CO"/>
        </w:rPr>
        <w:lastRenderedPageBreak/>
        <w:drawing>
          <wp:inline distT="0" distB="0" distL="0" distR="0" wp14:anchorId="7F22F74D" wp14:editId="7B76495E">
            <wp:extent cx="8188327" cy="2658140"/>
            <wp:effectExtent l="0" t="0" r="3175" b="8890"/>
            <wp:docPr id="56" name="Gráfico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96DAC541-7B7A-43D3-8B79-37D633B846F1}">
                          <asvg:svgBlip xmlns:asvg="http://schemas.microsoft.com/office/drawing/2016/SVG/main" r:embed="rId115"/>
                        </a:ext>
                      </a:extLst>
                    </a:blip>
                    <a:stretch>
                      <a:fillRect/>
                    </a:stretch>
                  </pic:blipFill>
                  <pic:spPr>
                    <a:xfrm>
                      <a:off x="0" y="0"/>
                      <a:ext cx="8221640" cy="2668954"/>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BF268F">
        <w:rPr>
          <w:noProof/>
        </w:rPr>
        <w:t>49</w:t>
      </w:r>
      <w:r w:rsidRPr="00DA7395">
        <w:fldChar w:fldCharType="end"/>
      </w:r>
      <w:r w:rsidRPr="00DA7395">
        <w:t>. Diagrama de Gantt – Sección 14 de 14</w:t>
      </w:r>
    </w:p>
    <w:p w:rsidR="002E17C5" w:rsidRPr="00DA7395" w:rsidRDefault="002E17C5" w:rsidP="002E17C5">
      <w:pPr>
        <w:pStyle w:val="fuenteref"/>
      </w:pPr>
      <w:r w:rsidRPr="00DA7395">
        <w:t>Fuente: Construcción de los autores.</w:t>
      </w:r>
    </w:p>
    <w:p w:rsidR="002E17C5" w:rsidRPr="00DA7395" w:rsidRDefault="002E17C5" w:rsidP="002E17C5">
      <w:pPr>
        <w:jc w:val="center"/>
        <w:sectPr w:rsidR="002E17C5" w:rsidRPr="00DA7395" w:rsidSect="006D0169">
          <w:pgSz w:w="15840" w:h="12240" w:orient="landscape" w:code="1"/>
          <w:pgMar w:top="1418" w:right="1418" w:bottom="1418" w:left="1418" w:header="709" w:footer="454"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Nivelación de recursos y uso de recursos</w:t>
      </w:r>
    </w:p>
    <w:p w:rsidR="002E17C5" w:rsidRDefault="002E17C5" w:rsidP="002E17C5"/>
    <w:p w:rsidR="00AF45F9" w:rsidRPr="007C0E76" w:rsidRDefault="00AF45F9" w:rsidP="00AF45F9">
      <w:pPr>
        <w:pStyle w:val="Ttulo4"/>
        <w:numPr>
          <w:ilvl w:val="3"/>
          <w:numId w:val="4"/>
        </w:numPr>
        <w:spacing w:before="0"/>
        <w:ind w:left="0" w:firstLine="0"/>
        <w:rPr>
          <w:rFonts w:cs="Times New Roman"/>
        </w:rPr>
      </w:pPr>
      <w:r w:rsidRPr="007C0E76">
        <w:rPr>
          <w:rFonts w:cs="Times New Roman"/>
        </w:rPr>
        <w:t>Nivelación de recursos y uso de recursos</w:t>
      </w:r>
    </w:p>
    <w:p w:rsidR="00AF45F9" w:rsidRDefault="00AF45F9" w:rsidP="00AF45F9"/>
    <w:p w:rsidR="00AF45F9" w:rsidRPr="007C0E76" w:rsidRDefault="00AF45F9" w:rsidP="00AF45F9">
      <w:r w:rsidRPr="00AC6CD6">
        <w:t>La</w:t>
      </w:r>
      <w:r>
        <w:t xml:space="preserve"> </w:t>
      </w:r>
      <w:r w:rsidRPr="00AC6CD6">
        <w:rPr>
          <w:bCs/>
        </w:rPr>
        <w:t>nivelación de recursos</w:t>
      </w:r>
      <w:r>
        <w:t xml:space="preserve"> </w:t>
      </w:r>
      <w:r w:rsidRPr="007C0E76">
        <w:t xml:space="preserve">es una </w:t>
      </w:r>
      <w:r>
        <w:t xml:space="preserve">excelente </w:t>
      </w:r>
      <w:r w:rsidRPr="007C0E76">
        <w:t xml:space="preserve">herramienta </w:t>
      </w:r>
      <w:r>
        <w:t>para</w:t>
      </w:r>
      <w:r w:rsidRPr="007C0E76">
        <w:t xml:space="preserve"> ajustar las actividades</w:t>
      </w:r>
      <w:r>
        <w:t xml:space="preserve">, teniendo en cuenta </w:t>
      </w:r>
      <w:r w:rsidRPr="007C0E76">
        <w:t>su plazo estimado de finalización</w:t>
      </w:r>
      <w:r>
        <w:t xml:space="preserve">. </w:t>
      </w:r>
      <w:r w:rsidRPr="007C0E76">
        <w:t xml:space="preserve"> Para la fecha de corte de avance 29 de mayo de 2020</w:t>
      </w:r>
      <w:r>
        <w:t xml:space="preserve">, se muestra en </w:t>
      </w:r>
      <w:r w:rsidRPr="007C0E76">
        <w:t xml:space="preserve">la </w:t>
      </w:r>
      <w:r w:rsidRPr="00555860">
        <w:rPr>
          <w:highlight w:val="yellow"/>
        </w:rPr>
        <w:t>tabla XXX</w:t>
      </w:r>
      <w:r>
        <w:t>, la</w:t>
      </w:r>
      <w:r w:rsidRPr="007C0E76">
        <w:t xml:space="preserve"> visión general de los recursos en horas de trabajo real, trabajo restante y trabajo previsto.</w:t>
      </w:r>
    </w:p>
    <w:p w:rsidR="00AF45F9" w:rsidRPr="007C0E76" w:rsidRDefault="00AF45F9" w:rsidP="00AF45F9"/>
    <w:p w:rsidR="00AF45F9" w:rsidRPr="00C35E17" w:rsidRDefault="00AF45F9" w:rsidP="00AF45F9">
      <w:pPr>
        <w:rPr>
          <w:sz w:val="18"/>
          <w:szCs w:val="18"/>
          <w:highlight w:val="yellow"/>
        </w:rPr>
      </w:pPr>
    </w:p>
    <w:p w:rsidR="00DD2263" w:rsidRDefault="00AF45F9" w:rsidP="00DD2263">
      <w:pPr>
        <w:keepNext/>
      </w:pPr>
      <w:r w:rsidRPr="00C35E17">
        <w:rPr>
          <w:noProof/>
          <w:highlight w:val="yellow"/>
        </w:rPr>
        <w:drawing>
          <wp:inline distT="0" distB="0" distL="0" distR="0" wp14:anchorId="241A5C13" wp14:editId="224AFC64">
            <wp:extent cx="4572000" cy="2743200"/>
            <wp:effectExtent l="0" t="0" r="0" b="0"/>
            <wp:docPr id="38" name="Grá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AF45F9" w:rsidRDefault="00DD2263" w:rsidP="0088279C">
      <w:pPr>
        <w:pStyle w:val="fuenteref"/>
      </w:pPr>
      <w:r>
        <w:t xml:space="preserve">Figura </w:t>
      </w:r>
      <w:fldSimple w:instr=" SEQ Figura \* ARABIC ">
        <w:r w:rsidR="00BF268F">
          <w:rPr>
            <w:noProof/>
          </w:rPr>
          <w:t>50</w:t>
        </w:r>
      </w:fldSimple>
      <w:r>
        <w:t>. Horas de trabajo real de los recursos.</w:t>
      </w:r>
    </w:p>
    <w:p w:rsidR="00DD2263" w:rsidRPr="00DA7395" w:rsidRDefault="00DD2263" w:rsidP="0088279C">
      <w:pPr>
        <w:pStyle w:val="fuenteref"/>
      </w:pPr>
      <w:r w:rsidRPr="00DA7395">
        <w:t>Fuente: Construcción de los autores.</w:t>
      </w:r>
    </w:p>
    <w:p w:rsidR="00DD2263" w:rsidRPr="00DD2263" w:rsidRDefault="00DD2263" w:rsidP="00DD2263"/>
    <w:p w:rsidR="00DD2263" w:rsidRPr="00DD2263" w:rsidRDefault="00DD2263" w:rsidP="00DD2263">
      <w:pPr>
        <w:rPr>
          <w:highlight w:val="yellow"/>
        </w:rPr>
      </w:pPr>
    </w:p>
    <w:p w:rsidR="00AF45F9" w:rsidRDefault="00AF45F9" w:rsidP="00AF45F9">
      <w:pPr>
        <w:rPr>
          <w:sz w:val="18"/>
          <w:szCs w:val="18"/>
          <w:highlight w:val="yellow"/>
        </w:rPr>
      </w:pPr>
    </w:p>
    <w:p w:rsidR="00AF45F9" w:rsidRDefault="00AF45F9" w:rsidP="00AF45F9">
      <w:pPr>
        <w:rPr>
          <w:sz w:val="18"/>
          <w:szCs w:val="18"/>
          <w:highlight w:val="yellow"/>
        </w:rPr>
      </w:pPr>
    </w:p>
    <w:p w:rsidR="00DD2263" w:rsidRDefault="00AF45F9" w:rsidP="00DD2263">
      <w:pPr>
        <w:keepNext/>
      </w:pPr>
      <w:r w:rsidRPr="00C35E17">
        <w:rPr>
          <w:noProof/>
          <w:highlight w:val="yellow"/>
        </w:rPr>
        <w:lastRenderedPageBreak/>
        <mc:AlternateContent>
          <mc:Choice Requires="wps">
            <w:drawing>
              <wp:anchor distT="0" distB="0" distL="114300" distR="114300" simplePos="0" relativeHeight="251686912" behindDoc="0" locked="0" layoutInCell="1" allowOverlap="1" wp14:anchorId="31C13BFE" wp14:editId="5D274F2F">
                <wp:simplePos x="0" y="0"/>
                <wp:positionH relativeFrom="column">
                  <wp:posOffset>1104900</wp:posOffset>
                </wp:positionH>
                <wp:positionV relativeFrom="paragraph">
                  <wp:posOffset>8909685</wp:posOffset>
                </wp:positionV>
                <wp:extent cx="4505325" cy="182880"/>
                <wp:effectExtent l="0" t="0" r="9525" b="7620"/>
                <wp:wrapNone/>
                <wp:docPr id="35" name="TextBox 9"/>
                <wp:cNvGraphicFramePr/>
                <a:graphic xmlns:a="http://schemas.openxmlformats.org/drawingml/2006/main">
                  <a:graphicData uri="http://schemas.microsoft.com/office/word/2010/wordprocessingShape">
                    <wps:wsp>
                      <wps:cNvSpPr txBox="1"/>
                      <wps:spPr>
                        <a:xfrm>
                          <a:off x="0" y="0"/>
                          <a:ext cx="4505325" cy="182880"/>
                        </a:xfrm>
                        <a:prstGeom prst="rect">
                          <a:avLst/>
                        </a:prstGeom>
                        <a:solidFill>
                          <a:schemeClr val="lt1"/>
                        </a:solidFill>
                      </wps:spPr>
                      <wps:style>
                        <a:lnRef idx="0">
                          <a:scrgbClr r="0" g="0" b="0"/>
                        </a:lnRef>
                        <a:fillRef idx="0">
                          <a:scrgbClr r="0" g="0" b="0"/>
                        </a:fillRef>
                        <a:effectRef idx="0">
                          <a:scrgbClr r="0" g="0" b="0"/>
                        </a:effectRef>
                        <a:fontRef idx="minor">
                          <a:schemeClr val="dk1"/>
                        </a:fontRef>
                      </wps:style>
                      <wps:txbx>
                        <w:txbxContent>
                          <w:p w:rsidR="00543B5D" w:rsidRDefault="00543B5D" w:rsidP="00AF45F9">
                            <w:pPr>
                              <w:rPr>
                                <w:szCs w:val="24"/>
                              </w:rPr>
                            </w:pPr>
                            <w:r>
                              <w:rPr>
                                <w:rFonts w:asciiTheme="minorHAnsi" w:hAnsi="Calibri"/>
                                <w:caps/>
                                <w:color w:val="4472C4" w:themeColor="accent1"/>
                                <w:sz w:val="18"/>
                                <w:szCs w:val="18"/>
                                <w:lang w:val="en-US"/>
                              </w:rPr>
                              <w:t>ESTADÍSTICAS DE RECURSOS</w:t>
                            </w:r>
                          </w:p>
                        </w:txbxContent>
                      </wps:txbx>
                      <wps:bodyPr vertOverflow="clip" horzOverflow="clip" wrap="square" rtlCol="0" anchor="t"/>
                    </wps:wsp>
                  </a:graphicData>
                </a:graphic>
              </wp:anchor>
            </w:drawing>
          </mc:Choice>
          <mc:Fallback>
            <w:pict>
              <v:shapetype w14:anchorId="31C13BFE" id="_x0000_t202" coordsize="21600,21600" o:spt="202" path="m,l,21600r21600,l21600,xe">
                <v:stroke joinstyle="miter"/>
                <v:path gradientshapeok="t" o:connecttype="rect"/>
              </v:shapetype>
              <v:shape id="TextBox 9" o:spid="_x0000_s1026" type="#_x0000_t202" style="position:absolute;left:0;text-align:left;margin-left:87pt;margin-top:701.55pt;width:354.75pt;height:14.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" fillcolor="white [3201]" stroked="f">
                <v:textbox>
                  <w:txbxContent>
                    <w:p w:rsidR="00543B5D" w:rsidRDefault="00543B5D" w:rsidP="00AF45F9">
                      <w:pPr>
                        <w:rPr>
                          <w:szCs w:val="24"/>
                        </w:rPr>
                      </w:pPr>
                      <w:r>
                        <w:rPr>
                          <w:rFonts w:asciiTheme="minorHAnsi" w:hAnsi="Calibri"/>
                          <w:caps/>
                          <w:color w:val="4472C4" w:themeColor="accent1"/>
                          <w:sz w:val="18"/>
                          <w:szCs w:val="18"/>
                          <w:lang w:val="en-US"/>
                        </w:rPr>
                        <w:t>ESTADÍSTICAS DE RECURSOS</w:t>
                      </w:r>
                    </w:p>
                  </w:txbxContent>
                </v:textbox>
              </v:shape>
            </w:pict>
          </mc:Fallback>
        </mc:AlternateContent>
      </w:r>
      <w:r w:rsidRPr="00C35E17">
        <w:rPr>
          <w:noProof/>
          <w:highlight w:val="yellow"/>
        </w:rPr>
        <w:drawing>
          <wp:inline distT="0" distB="0" distL="0" distR="0" wp14:anchorId="4815A058" wp14:editId="00B51F19">
            <wp:extent cx="4572000" cy="2743200"/>
            <wp:effectExtent l="0" t="0" r="0" b="0"/>
            <wp:docPr id="41" name="Grá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AF45F9" w:rsidRDefault="00DD2263" w:rsidP="0088279C">
      <w:pPr>
        <w:pStyle w:val="fuenteref"/>
      </w:pPr>
      <w:r>
        <w:t xml:space="preserve">Figura </w:t>
      </w:r>
      <w:fldSimple w:instr=" SEQ Figura \* ARABIC ">
        <w:r w:rsidR="00BF268F">
          <w:rPr>
            <w:noProof/>
          </w:rPr>
          <w:t>51</w:t>
        </w:r>
      </w:fldSimple>
      <w:r>
        <w:t>. Porcentaje de trabajo de los recursos.</w:t>
      </w:r>
    </w:p>
    <w:p w:rsidR="00DD2263" w:rsidRPr="00DA7395" w:rsidRDefault="00DD2263" w:rsidP="0088279C">
      <w:pPr>
        <w:pStyle w:val="fuenteref"/>
      </w:pPr>
      <w:r w:rsidRPr="00DA7395">
        <w:t>Fuente: Construcción de los autores.</w:t>
      </w:r>
    </w:p>
    <w:p w:rsidR="00DD2263" w:rsidRPr="00DD2263" w:rsidRDefault="00DD2263" w:rsidP="00DD2263">
      <w:pPr>
        <w:rPr>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DD2263" w:rsidRDefault="00AF45F9" w:rsidP="00DD2263">
      <w:pPr>
        <w:keepNext/>
      </w:pPr>
      <w:r w:rsidRPr="00C35E17">
        <w:rPr>
          <w:noProof/>
          <w:highlight w:val="yellow"/>
        </w:rPr>
        <w:drawing>
          <wp:inline distT="0" distB="0" distL="0" distR="0" wp14:anchorId="3F76AE5D" wp14:editId="470C0D0A">
            <wp:extent cx="4572000" cy="2743200"/>
            <wp:effectExtent l="0" t="0" r="0" b="0"/>
            <wp:docPr id="42" name="Grá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AF45F9" w:rsidRDefault="00DD2263" w:rsidP="0088279C">
      <w:pPr>
        <w:pStyle w:val="fuenteref"/>
      </w:pPr>
      <w:r>
        <w:t xml:space="preserve">Figura </w:t>
      </w:r>
      <w:fldSimple w:instr=" SEQ Figura \* ARABIC ">
        <w:r w:rsidR="00BF268F">
          <w:rPr>
            <w:noProof/>
          </w:rPr>
          <w:t>52</w:t>
        </w:r>
      </w:fldSimple>
      <w:r>
        <w:t>. Trabajo real vs. Trabajo restante</w:t>
      </w:r>
    </w:p>
    <w:p w:rsidR="00DD2263" w:rsidRPr="00DA7395" w:rsidRDefault="00DD2263" w:rsidP="0088279C">
      <w:pPr>
        <w:pStyle w:val="fuenteref"/>
      </w:pPr>
      <w:r w:rsidRPr="00DA7395">
        <w:t>Fuente: Construcción de los autores.</w:t>
      </w:r>
    </w:p>
    <w:p w:rsidR="00DD2263" w:rsidRPr="00DD2263" w:rsidRDefault="00DD2263" w:rsidP="00DD2263">
      <w:pPr>
        <w:rPr>
          <w:highlight w:val="yellow"/>
        </w:rPr>
      </w:pPr>
    </w:p>
    <w:p w:rsidR="00DD2263" w:rsidRDefault="00AF45F9" w:rsidP="00DD2263">
      <w:pPr>
        <w:keepNext/>
      </w:pPr>
      <w:r w:rsidRPr="00C35E17">
        <w:rPr>
          <w:noProof/>
          <w:highlight w:val="yellow"/>
        </w:rPr>
        <w:lastRenderedPageBreak/>
        <w:drawing>
          <wp:inline distT="0" distB="0" distL="0" distR="0" wp14:anchorId="345D031D" wp14:editId="6F4D3823">
            <wp:extent cx="4572000" cy="2743200"/>
            <wp:effectExtent l="0" t="0" r="0" b="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AF45F9" w:rsidRDefault="00DD2263" w:rsidP="00CB46C5">
      <w:pPr>
        <w:pStyle w:val="fuenteref"/>
      </w:pPr>
      <w:r>
        <w:t xml:space="preserve">Figura </w:t>
      </w:r>
      <w:fldSimple w:instr=" SEQ Figura \* ARABIC ">
        <w:r w:rsidR="00BF268F">
          <w:rPr>
            <w:noProof/>
          </w:rPr>
          <w:t>53</w:t>
        </w:r>
      </w:fldSimple>
      <w:r>
        <w:t>. Sobreasignación de los recursos.</w:t>
      </w:r>
    </w:p>
    <w:p w:rsidR="00DD2263" w:rsidRPr="00DA7395" w:rsidRDefault="00DD2263" w:rsidP="00CB46C5">
      <w:pPr>
        <w:pStyle w:val="fuenteref"/>
      </w:pPr>
      <w:r w:rsidRPr="00DA7395">
        <w:t>Fuente: Construcción de los autores.</w:t>
      </w:r>
    </w:p>
    <w:p w:rsidR="00DD2263" w:rsidRPr="00DD2263" w:rsidRDefault="00DD2263" w:rsidP="00DD2263">
      <w:pPr>
        <w:rPr>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autoSpaceDE w:val="0"/>
        <w:autoSpaceDN w:val="0"/>
        <w:adjustRightInd w:val="0"/>
        <w:rPr>
          <w:b/>
          <w:bCs/>
          <w:i/>
          <w:iCs/>
          <w:color w:val="000000"/>
          <w:szCs w:val="24"/>
          <w:highlight w:val="yellow"/>
          <w:lang w:val="es-ES"/>
        </w:rPr>
      </w:pPr>
      <w:r w:rsidRPr="00C35E17">
        <w:rPr>
          <w:b/>
          <w:bCs/>
          <w:i/>
          <w:iCs/>
          <w:color w:val="000000"/>
          <w:szCs w:val="24"/>
          <w:highlight w:val="yellow"/>
          <w:lang w:val="es-ES"/>
        </w:rPr>
        <w:t xml:space="preserve">Nivelación de recursos </w:t>
      </w:r>
    </w:p>
    <w:p w:rsidR="00AF45F9" w:rsidRPr="00C35E17" w:rsidRDefault="00AF45F9" w:rsidP="00AF45F9">
      <w:pPr>
        <w:autoSpaceDE w:val="0"/>
        <w:autoSpaceDN w:val="0"/>
        <w:adjustRightInd w:val="0"/>
        <w:rPr>
          <w:szCs w:val="24"/>
          <w:highlight w:val="yellow"/>
          <w:lang w:val="es-ES"/>
        </w:rPr>
      </w:pPr>
    </w:p>
    <w:p w:rsidR="00AF45F9" w:rsidRPr="00C35E17" w:rsidRDefault="00AF45F9" w:rsidP="00AF45F9">
      <w:pPr>
        <w:autoSpaceDE w:val="0"/>
        <w:autoSpaceDN w:val="0"/>
        <w:adjustRightInd w:val="0"/>
        <w:rPr>
          <w:szCs w:val="24"/>
          <w:highlight w:val="yellow"/>
          <w:lang w:val="es-ES"/>
        </w:rPr>
      </w:pPr>
      <w:r w:rsidRPr="00C35E17">
        <w:rPr>
          <w:color w:val="000000"/>
          <w:szCs w:val="24"/>
          <w:highlight w:val="yellow"/>
          <w:lang w:val="es-ES"/>
        </w:rPr>
        <w:t>En la</w:t>
      </w:r>
      <w:r w:rsidR="004016C7">
        <w:rPr>
          <w:b/>
          <w:bCs/>
          <w:color w:val="000000"/>
          <w:szCs w:val="24"/>
          <w:highlight w:val="yellow"/>
          <w:lang w:val="es-ES"/>
        </w:rPr>
        <w:t xml:space="preserve"> </w:t>
      </w:r>
      <w:proofErr w:type="gramStart"/>
      <w:r w:rsidR="004016C7">
        <w:rPr>
          <w:b/>
          <w:bCs/>
          <w:color w:val="000000"/>
          <w:szCs w:val="24"/>
          <w:highlight w:val="yellow"/>
          <w:lang w:val="es-ES"/>
        </w:rPr>
        <w:t>figura</w:t>
      </w:r>
      <w:r w:rsidRPr="00C35E17">
        <w:rPr>
          <w:b/>
          <w:bCs/>
          <w:color w:val="000000"/>
          <w:szCs w:val="24"/>
          <w:highlight w:val="yellow"/>
          <w:lang w:val="es-ES"/>
        </w:rPr>
        <w:t xml:space="preserve">  XX.</w:t>
      </w:r>
      <w:proofErr w:type="gramEnd"/>
      <w:r w:rsidRPr="00C35E17">
        <w:rPr>
          <w:b/>
          <w:bCs/>
          <w:color w:val="000000"/>
          <w:szCs w:val="24"/>
          <w:highlight w:val="yellow"/>
          <w:lang w:val="es-ES"/>
        </w:rPr>
        <w:t xml:space="preserve"> Nivelación de recursos</w:t>
      </w:r>
      <w:r w:rsidRPr="00C35E17">
        <w:rPr>
          <w:color w:val="000000"/>
          <w:szCs w:val="24"/>
          <w:highlight w:val="yellow"/>
          <w:lang w:val="es-ES"/>
        </w:rPr>
        <w:t xml:space="preserve">, se puede visualizar la distribución de </w:t>
      </w:r>
    </w:p>
    <w:p w:rsidR="00AF45F9" w:rsidRPr="00C35E17" w:rsidRDefault="00AF45F9" w:rsidP="00AF45F9">
      <w:pPr>
        <w:rPr>
          <w:color w:val="000000"/>
          <w:szCs w:val="24"/>
          <w:highlight w:val="yellow"/>
          <w:lang w:val="es-ES"/>
        </w:rPr>
      </w:pPr>
      <w:r w:rsidRPr="00C35E17">
        <w:rPr>
          <w:color w:val="000000"/>
          <w:szCs w:val="24"/>
          <w:highlight w:val="yellow"/>
          <w:lang w:val="es-ES"/>
        </w:rPr>
        <w:t>los recursos del proyecto cuando se aplica la técnica de la nivelación.</w:t>
      </w:r>
    </w:p>
    <w:p w:rsidR="00AF45F9" w:rsidRPr="00C35E17" w:rsidRDefault="00AF45F9" w:rsidP="00AF45F9">
      <w:pPr>
        <w:rPr>
          <w:color w:val="000000"/>
          <w:szCs w:val="24"/>
          <w:highlight w:val="yellow"/>
          <w:lang w:val="es-ES"/>
        </w:rPr>
      </w:pPr>
    </w:p>
    <w:p w:rsidR="004D6D74" w:rsidRDefault="004D6D74" w:rsidP="00CB46C5">
      <w:pPr>
        <w:pStyle w:val="Tablaref"/>
      </w:pPr>
      <w:r>
        <w:t xml:space="preserve">Tabla </w:t>
      </w:r>
      <w:fldSimple w:instr=" SEQ Tabla \* ARABIC ">
        <w:r w:rsidR="005D6A16">
          <w:rPr>
            <w:noProof/>
          </w:rPr>
          <w:t>48</w:t>
        </w:r>
      </w:fldSimple>
      <w:r>
        <w:t>. Nivelación de recursos</w:t>
      </w:r>
    </w:p>
    <w:tbl>
      <w:tblPr>
        <w:tblW w:w="10234" w:type="dxa"/>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1582"/>
        <w:gridCol w:w="1031"/>
        <w:gridCol w:w="1436"/>
        <w:gridCol w:w="1217"/>
        <w:gridCol w:w="835"/>
        <w:gridCol w:w="793"/>
        <w:gridCol w:w="1150"/>
        <w:gridCol w:w="1236"/>
        <w:gridCol w:w="954"/>
      </w:tblGrid>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Nombre del recurso</w:t>
            </w:r>
          </w:p>
        </w:tc>
        <w:tc>
          <w:tcPr>
            <w:tcW w:w="103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ipo</w:t>
            </w:r>
          </w:p>
        </w:tc>
        <w:tc>
          <w:tcPr>
            <w:tcW w:w="143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Grupo</w:t>
            </w:r>
          </w:p>
        </w:tc>
        <w:tc>
          <w:tcPr>
            <w:tcW w:w="121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Capacidad máxima</w:t>
            </w:r>
          </w:p>
        </w:tc>
        <w:tc>
          <w:tcPr>
            <w:tcW w:w="8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asa estándar</w:t>
            </w:r>
          </w:p>
        </w:tc>
        <w:tc>
          <w:tcPr>
            <w:tcW w:w="79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asa horas extra</w:t>
            </w:r>
          </w:p>
        </w:tc>
        <w:tc>
          <w:tcPr>
            <w:tcW w:w="11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Acumular</w:t>
            </w:r>
          </w:p>
        </w:tc>
        <w:tc>
          <w:tcPr>
            <w:tcW w:w="123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Calendario base</w:t>
            </w:r>
          </w:p>
        </w:tc>
        <w:tc>
          <w:tcPr>
            <w:tcW w:w="95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exto1</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Gerente de proyecto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lastRenderedPageBreak/>
              <w:t>Jefe de talento human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Jefe de calidad</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Director administrativ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5.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uxiliar contabl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Director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0.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Residente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Jefe de </w:t>
            </w:r>
            <w:r w:rsidRPr="00C35E17">
              <w:rPr>
                <w:rFonts w:ascii="Calibri" w:eastAsia="Times New Roman" w:hAnsi="Calibri" w:cs="Calibri"/>
                <w:color w:val="000000"/>
                <w:sz w:val="16"/>
                <w:szCs w:val="16"/>
                <w:highlight w:val="yellow"/>
                <w:lang w:val="es-ES" w:eastAsia="es-ES"/>
              </w:rPr>
              <w:t>ingenierí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ecnólogo civi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ecnólogo de sistema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ecnólogo electromecánic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yudante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yudante electricist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4.167/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4.167/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Ayudante de </w:t>
            </w:r>
            <w:proofErr w:type="spellStart"/>
            <w:r w:rsidRPr="00BF2F39">
              <w:rPr>
                <w:rFonts w:ascii="Calibri" w:eastAsia="Times New Roman" w:hAnsi="Calibri" w:cs="Calibri"/>
                <w:color w:val="000000"/>
                <w:sz w:val="16"/>
                <w:szCs w:val="16"/>
                <w:highlight w:val="yellow"/>
                <w:lang w:val="es-ES" w:eastAsia="es-ES"/>
              </w:rPr>
              <w:t>almacen</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Retroexcavadora </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Volquet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roofErr w:type="spellStart"/>
            <w:r w:rsidRPr="00BF2F39">
              <w:rPr>
                <w:rFonts w:ascii="Calibri" w:eastAsia="Times New Roman" w:hAnsi="Calibri" w:cs="Calibri"/>
                <w:color w:val="000000"/>
                <w:sz w:val="16"/>
                <w:szCs w:val="16"/>
                <w:highlight w:val="yellow"/>
                <w:lang w:val="es-ES" w:eastAsia="es-ES"/>
              </w:rPr>
              <w:t>Piloteadora</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ezcladora de concret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5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Herramienta menor</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Grúa </w:t>
            </w:r>
            <w:proofErr w:type="spellStart"/>
            <w:r w:rsidRPr="00BF2F39">
              <w:rPr>
                <w:rFonts w:ascii="Calibri" w:eastAsia="Times New Roman" w:hAnsi="Calibri" w:cs="Calibri"/>
                <w:color w:val="000000"/>
                <w:sz w:val="16"/>
                <w:szCs w:val="16"/>
                <w:highlight w:val="yellow"/>
                <w:lang w:val="es-ES" w:eastAsia="es-ES"/>
              </w:rPr>
              <w:t>telescopica</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otobomb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lastRenderedPageBreak/>
              <w:t>Softwar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Sistema operativ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icrosoft offic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5</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5/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Dotación oficina administrativ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quipos de cómput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1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1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quipos celular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Gerencia de proyecto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38</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38/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udios técnicos de material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Impreso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Gerencia de proyecto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Proveedor de servicios de </w:t>
            </w:r>
            <w:r w:rsidRPr="00C35E17">
              <w:rPr>
                <w:rFonts w:ascii="Calibri" w:eastAsia="Times New Roman" w:hAnsi="Calibri" w:cs="Calibri"/>
                <w:color w:val="000000"/>
                <w:sz w:val="16"/>
                <w:szCs w:val="16"/>
                <w:highlight w:val="yellow"/>
                <w:lang w:val="es-ES" w:eastAsia="es-ES"/>
              </w:rPr>
              <w:t>consultoría</w:t>
            </w:r>
            <w:r w:rsidRPr="00BF2F39">
              <w:rPr>
                <w:rFonts w:ascii="Calibri" w:eastAsia="Times New Roman" w:hAnsi="Calibri" w:cs="Calibri"/>
                <w:color w:val="000000"/>
                <w:sz w:val="16"/>
                <w:szCs w:val="16"/>
                <w:highlight w:val="yellow"/>
                <w:lang w:val="es-ES" w:eastAsia="es-ES"/>
              </w:rPr>
              <w:t xml:space="preserve"> de obra civil, eléctrica o especia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sesor jurídic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de carruse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de control de acces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digital de facturación</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automatizado de parque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s de alarmas y seguridad</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UP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sistema red contraincendio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lastRenderedPageBreak/>
              <w:t xml:space="preserve">Proveedor de servicios de consultoría en </w:t>
            </w:r>
            <w:proofErr w:type="spellStart"/>
            <w:r w:rsidRPr="00BF2F39">
              <w:rPr>
                <w:rFonts w:ascii="Calibri" w:eastAsia="Times New Roman" w:hAnsi="Calibri" w:cs="Calibri"/>
                <w:color w:val="000000"/>
                <w:sz w:val="16"/>
                <w:szCs w:val="16"/>
                <w:highlight w:val="yellow"/>
                <w:lang w:val="es-ES" w:eastAsia="es-ES"/>
              </w:rPr>
              <w:t>HSEQ</w:t>
            </w:r>
            <w:proofErr w:type="spellEnd"/>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Proveedor </w:t>
            </w:r>
            <w:r w:rsidRPr="00C35E17">
              <w:rPr>
                <w:rFonts w:ascii="Calibri" w:eastAsia="Times New Roman" w:hAnsi="Calibri" w:cs="Calibri"/>
                <w:color w:val="000000"/>
                <w:sz w:val="16"/>
                <w:szCs w:val="16"/>
                <w:highlight w:val="yellow"/>
                <w:lang w:val="es-ES" w:eastAsia="es-ES"/>
              </w:rPr>
              <w:t>carpintería</w:t>
            </w:r>
            <w:r w:rsidRPr="00BF2F39">
              <w:rPr>
                <w:rFonts w:ascii="Calibri" w:eastAsia="Times New Roman" w:hAnsi="Calibri" w:cs="Calibri"/>
                <w:color w:val="000000"/>
                <w:sz w:val="16"/>
                <w:szCs w:val="16"/>
                <w:highlight w:val="yellow"/>
                <w:lang w:val="es-ES" w:eastAsia="es-ES"/>
              </w:rPr>
              <w:t xml:space="preserve"> </w:t>
            </w:r>
            <w:r w:rsidRPr="00C35E17">
              <w:rPr>
                <w:rFonts w:ascii="Calibri" w:eastAsia="Times New Roman" w:hAnsi="Calibri" w:cs="Calibri"/>
                <w:color w:val="000000"/>
                <w:sz w:val="16"/>
                <w:szCs w:val="16"/>
                <w:highlight w:val="yellow"/>
                <w:lang w:val="es-ES" w:eastAsia="es-ES"/>
              </w:rPr>
              <w:t>metálic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cableado y telecomunicacion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BF2F39"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C35E17">
              <w:rPr>
                <w:rFonts w:ascii="Calibri" w:eastAsia="Times New Roman" w:hAnsi="Calibri" w:cs="Calibri"/>
                <w:color w:val="000000"/>
                <w:sz w:val="16"/>
                <w:szCs w:val="16"/>
                <w:highlight w:val="yellow"/>
                <w:lang w:val="es-ES" w:eastAsia="es-ES"/>
              </w:rPr>
              <w:t>Módulo</w:t>
            </w:r>
            <w:r w:rsidRPr="00BF2F39">
              <w:rPr>
                <w:rFonts w:ascii="Calibri" w:eastAsia="Times New Roman" w:hAnsi="Calibri" w:cs="Calibri"/>
                <w:color w:val="000000"/>
                <w:sz w:val="16"/>
                <w:szCs w:val="16"/>
                <w:highlight w:val="yellow"/>
                <w:lang w:val="es-ES" w:eastAsia="es-ES"/>
              </w:rPr>
              <w:t xml:space="preserve"> de carrusel 16 plaza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0.000.00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lang w:val="es-ES" w:eastAsia="es-ES"/>
              </w:rPr>
            </w:pPr>
          </w:p>
        </w:tc>
      </w:tr>
    </w:tbl>
    <w:p w:rsidR="00CB46C5" w:rsidRPr="00DA7395" w:rsidRDefault="00CB46C5" w:rsidP="00CB46C5">
      <w:pPr>
        <w:pStyle w:val="fuenteref"/>
      </w:pPr>
      <w:r w:rsidRPr="00DA7395">
        <w:t>Fuente: Construcción de los autores.</w:t>
      </w:r>
    </w:p>
    <w:p w:rsidR="00AF45F9" w:rsidRPr="00DA7395" w:rsidRDefault="00AF45F9" w:rsidP="002E17C5"/>
    <w:p w:rsidR="002E17C5" w:rsidRPr="00DA7395" w:rsidRDefault="002E17C5" w:rsidP="002E17C5">
      <w:pPr>
        <w:pStyle w:val="Ttulo3"/>
        <w:numPr>
          <w:ilvl w:val="2"/>
          <w:numId w:val="4"/>
        </w:numPr>
        <w:spacing w:before="0"/>
        <w:ind w:left="284" w:hanging="284"/>
      </w:pPr>
      <w:bookmarkStart w:id="325" w:name="_Toc7014497"/>
      <w:bookmarkStart w:id="326" w:name="_Toc8668698"/>
      <w:r w:rsidRPr="00DA7395">
        <w:t>Plan de gestión del costo</w:t>
      </w:r>
      <w:bookmarkEnd w:id="325"/>
      <w:bookmarkEnd w:id="326"/>
    </w:p>
    <w:p w:rsidR="002E17C5" w:rsidRPr="00DA7395" w:rsidRDefault="002E17C5" w:rsidP="002E17C5"/>
    <w:p w:rsidR="002E17C5" w:rsidRPr="00DA7395" w:rsidRDefault="002E17C5" w:rsidP="002E17C5">
      <w:r w:rsidRPr="00DA7395">
        <w:t xml:space="preserve">A </w:t>
      </w:r>
      <w:proofErr w:type="gramStart"/>
      <w:r w:rsidRPr="00DA7395">
        <w:t>continuación</w:t>
      </w:r>
      <w:proofErr w:type="gramEnd"/>
      <w:r w:rsidRPr="00DA7395">
        <w:t xml:space="preserve"> se detalla el plan de gestión del costo.</w:t>
      </w:r>
    </w:p>
    <w:p w:rsidR="002E17C5" w:rsidRPr="00DA7395" w:rsidRDefault="002E17C5" w:rsidP="002E17C5"/>
    <w:tbl>
      <w:tblPr>
        <w:tblW w:w="8895"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1550"/>
        <w:gridCol w:w="7345"/>
      </w:tblGrid>
      <w:tr w:rsidR="002E17C5" w:rsidRPr="00DA7395" w:rsidTr="006D0169">
        <w:trPr>
          <w:trHeight w:val="490"/>
        </w:trPr>
        <w:tc>
          <w:tcPr>
            <w:tcW w:w="1550" w:type="dxa"/>
            <w:vAlign w:val="center"/>
          </w:tcPr>
          <w:p w:rsidR="002E17C5" w:rsidRPr="00DA7395" w:rsidRDefault="002E17C5" w:rsidP="006D0169">
            <w:pPr>
              <w:pStyle w:val="tabla"/>
              <w:rPr>
                <w:rFonts w:eastAsia="Calibri"/>
                <w:sz w:val="24"/>
                <w:szCs w:val="24"/>
              </w:rPr>
            </w:pPr>
            <w:r w:rsidRPr="00DA7395">
              <w:rPr>
                <w:sz w:val="24"/>
                <w:szCs w:val="24"/>
              </w:rPr>
              <w:t>Título del proyecto:</w:t>
            </w:r>
          </w:p>
        </w:tc>
        <w:tc>
          <w:tcPr>
            <w:tcW w:w="7345" w:type="dxa"/>
            <w:vAlign w:val="center"/>
          </w:tcPr>
          <w:p w:rsidR="002E17C5" w:rsidRPr="00DA7395" w:rsidRDefault="002E17C5" w:rsidP="006D0169">
            <w:pPr>
              <w:pStyle w:val="tabla"/>
              <w:rPr>
                <w:rFonts w:eastAsia="Calibri"/>
                <w:sz w:val="24"/>
                <w:szCs w:val="24"/>
              </w:rPr>
            </w:pPr>
            <w:r w:rsidRPr="00DA7395">
              <w:rPr>
                <w:sz w:val="24"/>
                <w:szCs w:val="24"/>
              </w:rPr>
              <w:t xml:space="preserve">Sistema de estacionamiento vertical rotatorio automatizado para el hotel </w:t>
            </w:r>
            <w:r w:rsidRPr="00DA7395">
              <w:rPr>
                <w:i/>
                <w:sz w:val="24"/>
                <w:szCs w:val="24"/>
              </w:rPr>
              <w:t xml:space="preserve">Black Tower </w:t>
            </w:r>
            <w:r w:rsidRPr="00DA7395">
              <w:rPr>
                <w:sz w:val="24"/>
                <w:szCs w:val="24"/>
              </w:rPr>
              <w:t>Bogotá.</w:t>
            </w:r>
          </w:p>
        </w:tc>
      </w:tr>
      <w:tr w:rsidR="002E17C5" w:rsidRPr="00DA7395" w:rsidTr="006D0169">
        <w:trPr>
          <w:trHeight w:val="490"/>
        </w:trPr>
        <w:tc>
          <w:tcPr>
            <w:tcW w:w="1550" w:type="dxa"/>
            <w:vAlign w:val="center"/>
          </w:tcPr>
          <w:p w:rsidR="002E17C5" w:rsidRPr="00DA7395" w:rsidRDefault="002E17C5" w:rsidP="006D0169">
            <w:pPr>
              <w:pStyle w:val="tabla"/>
              <w:rPr>
                <w:sz w:val="24"/>
                <w:szCs w:val="24"/>
              </w:rPr>
            </w:pPr>
            <w:r w:rsidRPr="00DA7395">
              <w:rPr>
                <w:sz w:val="24"/>
                <w:szCs w:val="24"/>
              </w:rPr>
              <w:t>Fecha de preparación:</w:t>
            </w:r>
          </w:p>
        </w:tc>
        <w:tc>
          <w:tcPr>
            <w:tcW w:w="7345" w:type="dxa"/>
            <w:vAlign w:val="center"/>
          </w:tcPr>
          <w:p w:rsidR="002E17C5" w:rsidRPr="00DA7395" w:rsidRDefault="002E17C5" w:rsidP="006D0169">
            <w:pPr>
              <w:pStyle w:val="tabla"/>
              <w:rPr>
                <w:rFonts w:eastAsia="Calibri"/>
                <w:sz w:val="24"/>
                <w:szCs w:val="24"/>
              </w:rPr>
            </w:pPr>
            <w:r w:rsidRPr="00DA7395">
              <w:rPr>
                <w:sz w:val="24"/>
                <w:szCs w:val="24"/>
              </w:rPr>
              <w:t>26/04/2019</w:t>
            </w:r>
          </w:p>
        </w:tc>
      </w:tr>
    </w:tbl>
    <w:p w:rsidR="002E17C5" w:rsidRPr="00DA7395" w:rsidRDefault="002E17C5" w:rsidP="002E17C5">
      <w:pPr>
        <w:autoSpaceDE w:val="0"/>
        <w:autoSpaceDN w:val="0"/>
        <w:adjustRightInd w:val="0"/>
        <w:spacing w:before="120" w:after="100"/>
        <w:jc w:val="center"/>
        <w:rPr>
          <w:rFonts w:eastAsia="Calibri"/>
          <w:b/>
          <w:bCs/>
          <w:szCs w:val="24"/>
        </w:rPr>
      </w:pPr>
    </w:p>
    <w:tbl>
      <w:tblPr>
        <w:tblW w:w="9320"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2743"/>
        <w:gridCol w:w="335"/>
        <w:gridCol w:w="2552"/>
        <w:gridCol w:w="3265"/>
        <w:gridCol w:w="425"/>
      </w:tblGrid>
      <w:tr w:rsidR="002E17C5" w:rsidRPr="00DA7395" w:rsidTr="006D0169">
        <w:trPr>
          <w:gridAfter w:val="1"/>
          <w:wAfter w:w="425" w:type="dxa"/>
          <w:trHeight w:val="339"/>
        </w:trPr>
        <w:tc>
          <w:tcPr>
            <w:tcW w:w="3078" w:type="dxa"/>
            <w:gridSpan w:val="2"/>
            <w:tcMar>
              <w:top w:w="86" w:type="dxa"/>
              <w:left w:w="115" w:type="dxa"/>
              <w:right w:w="115" w:type="dxa"/>
            </w:tcMar>
          </w:tcPr>
          <w:p w:rsidR="002E17C5" w:rsidRPr="00DA7395" w:rsidRDefault="002E17C5" w:rsidP="006D0169">
            <w:pPr>
              <w:pStyle w:val="tabla"/>
              <w:rPr>
                <w:rFonts w:eastAsia="SimSun"/>
                <w:b/>
                <w:sz w:val="24"/>
                <w:szCs w:val="24"/>
              </w:rPr>
            </w:pPr>
            <w:bookmarkStart w:id="327" w:name="Level_of_Accuracy"/>
            <w:r w:rsidRPr="00DA7395">
              <w:rPr>
                <w:rFonts w:eastAsia="Calibri"/>
                <w:b/>
                <w:sz w:val="24"/>
                <w:szCs w:val="24"/>
              </w:rPr>
              <w:t>Nivel de precisión:</w:t>
            </w:r>
            <w:bookmarkEnd w:id="327"/>
            <w:r w:rsidRPr="00DA7395">
              <w:rPr>
                <w:rFonts w:eastAsia="SimSun"/>
                <w:b/>
                <w:sz w:val="24"/>
                <w:szCs w:val="24"/>
              </w:rPr>
              <w:t xml:space="preserve"> </w:t>
            </w:r>
          </w:p>
        </w:tc>
        <w:tc>
          <w:tcPr>
            <w:tcW w:w="2552" w:type="dxa"/>
          </w:tcPr>
          <w:p w:rsidR="002E17C5" w:rsidRPr="00DA7395" w:rsidRDefault="002E17C5" w:rsidP="006D0169">
            <w:pPr>
              <w:pStyle w:val="tabla"/>
              <w:rPr>
                <w:rFonts w:eastAsia="SimSun"/>
                <w:b/>
                <w:sz w:val="24"/>
                <w:szCs w:val="24"/>
              </w:rPr>
            </w:pPr>
            <w:bookmarkStart w:id="328" w:name="Units_of_Measure"/>
            <w:r w:rsidRPr="00DA7395">
              <w:rPr>
                <w:rFonts w:eastAsia="Calibri"/>
                <w:b/>
                <w:sz w:val="24"/>
                <w:szCs w:val="24"/>
              </w:rPr>
              <w:t>Unidades de medida:</w:t>
            </w:r>
            <w:bookmarkEnd w:id="328"/>
            <w:r w:rsidRPr="00DA7395">
              <w:rPr>
                <w:rFonts w:eastAsia="SimSun"/>
                <w:b/>
                <w:sz w:val="24"/>
                <w:szCs w:val="24"/>
              </w:rPr>
              <w:t xml:space="preserve"> </w:t>
            </w:r>
          </w:p>
        </w:tc>
        <w:tc>
          <w:tcPr>
            <w:tcW w:w="3265" w:type="dxa"/>
          </w:tcPr>
          <w:p w:rsidR="002E17C5" w:rsidRPr="00DA7395" w:rsidRDefault="002E17C5" w:rsidP="006D0169">
            <w:pPr>
              <w:pStyle w:val="tabla"/>
              <w:rPr>
                <w:rFonts w:eastAsia="SimSun"/>
                <w:b/>
                <w:sz w:val="24"/>
                <w:szCs w:val="24"/>
              </w:rPr>
            </w:pPr>
            <w:bookmarkStart w:id="329" w:name="Control_Thresholds"/>
            <w:r w:rsidRPr="00DA7395">
              <w:rPr>
                <w:rFonts w:eastAsia="Calibri"/>
                <w:b/>
                <w:sz w:val="24"/>
                <w:szCs w:val="24"/>
              </w:rPr>
              <w:t>Umbrales de control:</w:t>
            </w:r>
            <w:bookmarkEnd w:id="329"/>
            <w:r w:rsidRPr="00DA7395">
              <w:rPr>
                <w:rFonts w:eastAsia="SimSun"/>
                <w:b/>
                <w:sz w:val="24"/>
                <w:szCs w:val="24"/>
              </w:rPr>
              <w:t xml:space="preserve"> </w:t>
            </w:r>
          </w:p>
        </w:tc>
      </w:tr>
      <w:tr w:rsidR="002E17C5" w:rsidRPr="00DA7395" w:rsidTr="006D0169">
        <w:trPr>
          <w:gridAfter w:val="1"/>
          <w:wAfter w:w="425" w:type="dxa"/>
          <w:trHeight w:val="1157"/>
        </w:trPr>
        <w:tc>
          <w:tcPr>
            <w:tcW w:w="3078" w:type="dxa"/>
            <w:gridSpan w:val="2"/>
            <w:tcMar>
              <w:top w:w="86" w:type="dxa"/>
              <w:left w:w="115" w:type="dxa"/>
              <w:right w:w="115" w:type="dxa"/>
            </w:tcMar>
          </w:tcPr>
          <w:p w:rsidR="002E17C5" w:rsidRPr="00DA7395" w:rsidRDefault="002E17C5" w:rsidP="006D0169">
            <w:pPr>
              <w:pStyle w:val="tabla"/>
              <w:rPr>
                <w:rFonts w:eastAsia="SimSun"/>
                <w:sz w:val="24"/>
                <w:szCs w:val="24"/>
              </w:rPr>
            </w:pPr>
            <w:r w:rsidRPr="00DA7395">
              <w:rPr>
                <w:rFonts w:eastAsia="SimSun"/>
                <w:sz w:val="24"/>
                <w:szCs w:val="24"/>
              </w:rPr>
              <w:t>El nivel de precisión para los costos de actividades y paquetes de trabajo se encuentran expresados en pesos colombianos (COP)</w:t>
            </w:r>
          </w:p>
        </w:tc>
        <w:tc>
          <w:tcPr>
            <w:tcW w:w="2552" w:type="dxa"/>
          </w:tcPr>
          <w:p w:rsidR="002E17C5" w:rsidRPr="00DA7395" w:rsidRDefault="002E17C5" w:rsidP="006D0169">
            <w:pPr>
              <w:pStyle w:val="tabla"/>
              <w:rPr>
                <w:rFonts w:eastAsia="SimSun"/>
                <w:sz w:val="24"/>
                <w:szCs w:val="24"/>
              </w:rPr>
            </w:pPr>
            <w:r w:rsidRPr="00DA7395">
              <w:rPr>
                <w:rFonts w:eastAsia="SimSun"/>
                <w:sz w:val="24"/>
                <w:szCs w:val="24"/>
              </w:rPr>
              <w:t>La s unidades de medida están expresadas en pesos colombianos (COP)</w:t>
            </w:r>
          </w:p>
        </w:tc>
        <w:tc>
          <w:tcPr>
            <w:tcW w:w="3265" w:type="dxa"/>
          </w:tcPr>
          <w:p w:rsidR="002E17C5" w:rsidRPr="00DA7395" w:rsidRDefault="002E17C5" w:rsidP="006D0169">
            <w:pPr>
              <w:pStyle w:val="tabla"/>
              <w:rPr>
                <w:rFonts w:eastAsia="SimSun"/>
                <w:sz w:val="24"/>
                <w:szCs w:val="24"/>
              </w:rPr>
            </w:pPr>
          </w:p>
        </w:tc>
      </w:tr>
      <w:tr w:rsidR="002E17C5" w:rsidRPr="00DA7395" w:rsidTr="006D0169">
        <w:trPr>
          <w:gridAfter w:val="1"/>
          <w:wAfter w:w="425" w:type="dxa"/>
          <w:trHeight w:val="456"/>
        </w:trPr>
        <w:tc>
          <w:tcPr>
            <w:tcW w:w="8895" w:type="dxa"/>
            <w:gridSpan w:val="4"/>
            <w:tcMar>
              <w:top w:w="86" w:type="dxa"/>
              <w:left w:w="115" w:type="dxa"/>
              <w:right w:w="115" w:type="dxa"/>
            </w:tcMar>
          </w:tcPr>
          <w:p w:rsidR="002E17C5" w:rsidRPr="00DA7395" w:rsidRDefault="002E17C5" w:rsidP="006D0169">
            <w:pPr>
              <w:pStyle w:val="tabla"/>
              <w:rPr>
                <w:rFonts w:eastAsia="SimSun"/>
                <w:b/>
                <w:sz w:val="24"/>
                <w:szCs w:val="24"/>
              </w:rPr>
            </w:pPr>
            <w:bookmarkStart w:id="330" w:name="Rules_for_Performance_Measurement"/>
            <w:r w:rsidRPr="00DA7395">
              <w:rPr>
                <w:rFonts w:eastAsia="Calibri"/>
                <w:b/>
                <w:sz w:val="24"/>
                <w:szCs w:val="24"/>
              </w:rPr>
              <w:t>Reglas para la medición del desempeño:</w:t>
            </w:r>
            <w:bookmarkEnd w:id="330"/>
            <w:r w:rsidRPr="00DA7395">
              <w:rPr>
                <w:rFonts w:eastAsia="SimSun"/>
                <w:b/>
                <w:sz w:val="24"/>
                <w:szCs w:val="24"/>
              </w:rPr>
              <w:t xml:space="preserve"> </w:t>
            </w:r>
          </w:p>
        </w:tc>
      </w:tr>
      <w:tr w:rsidR="002E17C5" w:rsidRPr="00DA7395" w:rsidTr="006D0169">
        <w:trPr>
          <w:gridAfter w:val="1"/>
          <w:wAfter w:w="425" w:type="dxa"/>
          <w:trHeight w:val="852"/>
        </w:trPr>
        <w:tc>
          <w:tcPr>
            <w:tcW w:w="8895" w:type="dxa"/>
            <w:gridSpan w:val="4"/>
            <w:tcMar>
              <w:top w:w="86" w:type="dxa"/>
              <w:left w:w="115" w:type="dxa"/>
              <w:right w:w="115" w:type="dxa"/>
            </w:tcMar>
          </w:tcPr>
          <w:p w:rsidR="002E17C5" w:rsidRPr="00DA7395" w:rsidRDefault="002E17C5" w:rsidP="006D0169">
            <w:pPr>
              <w:pStyle w:val="tabla"/>
              <w:rPr>
                <w:rFonts w:eastAsia="SimSun"/>
                <w:sz w:val="24"/>
                <w:szCs w:val="24"/>
              </w:rPr>
            </w:pPr>
            <w:r w:rsidRPr="00DA7395">
              <w:rPr>
                <w:rFonts w:eastAsia="SimSun"/>
                <w:sz w:val="24"/>
                <w:szCs w:val="24"/>
              </w:rPr>
              <w:t>Las cuentas de control se establecen en el tercer nivel de desagregación del trabajo, el esquema del proyecto se estable máximo hasta el quinto nivel de desagregación.</w:t>
            </w:r>
          </w:p>
        </w:tc>
      </w:tr>
      <w:tr w:rsidR="002E17C5" w:rsidRPr="00DA7395" w:rsidTr="006D0169">
        <w:trPr>
          <w:gridAfter w:val="1"/>
          <w:wAfter w:w="425" w:type="dxa"/>
          <w:trHeight w:val="562"/>
        </w:trPr>
        <w:tc>
          <w:tcPr>
            <w:tcW w:w="8895" w:type="dxa"/>
            <w:gridSpan w:val="4"/>
            <w:vAlign w:val="bottom"/>
          </w:tcPr>
          <w:p w:rsidR="002E17C5" w:rsidRPr="00DA7395" w:rsidRDefault="002E17C5" w:rsidP="006D0169">
            <w:pPr>
              <w:pStyle w:val="tabla"/>
              <w:rPr>
                <w:rFonts w:eastAsia="SimSun"/>
                <w:b/>
                <w:sz w:val="24"/>
                <w:szCs w:val="24"/>
              </w:rPr>
            </w:pPr>
            <w:bookmarkStart w:id="331" w:name="Cost_Reporting_and_Format"/>
            <w:r w:rsidRPr="00DA7395">
              <w:rPr>
                <w:rFonts w:eastAsia="Calibri"/>
                <w:b/>
                <w:sz w:val="24"/>
                <w:szCs w:val="24"/>
              </w:rPr>
              <w:t>Formato de presentación de informes de costo:</w:t>
            </w:r>
            <w:bookmarkEnd w:id="331"/>
            <w:r w:rsidRPr="00DA7395">
              <w:rPr>
                <w:rFonts w:eastAsia="SimSun"/>
                <w:b/>
                <w:sz w:val="24"/>
                <w:szCs w:val="24"/>
              </w:rPr>
              <w:t xml:space="preserve"> </w:t>
            </w:r>
          </w:p>
        </w:tc>
      </w:tr>
      <w:tr w:rsidR="002E17C5" w:rsidRPr="00DA7395" w:rsidTr="006D0169">
        <w:trPr>
          <w:gridAfter w:val="1"/>
          <w:wAfter w:w="425" w:type="dxa"/>
          <w:trHeight w:val="1628"/>
        </w:trPr>
        <w:tc>
          <w:tcPr>
            <w:tcW w:w="8895" w:type="dxa"/>
            <w:gridSpan w:val="4"/>
            <w:vAlign w:val="bottom"/>
          </w:tcPr>
          <w:p w:rsidR="002E17C5" w:rsidRPr="00DA7395" w:rsidRDefault="002E17C5" w:rsidP="006D0169">
            <w:pPr>
              <w:pStyle w:val="tabla"/>
              <w:rPr>
                <w:rFonts w:eastAsia="SimSun"/>
                <w:sz w:val="24"/>
                <w:szCs w:val="24"/>
              </w:rPr>
            </w:pPr>
            <w:r w:rsidRPr="00DA7395">
              <w:rPr>
                <w:rFonts w:eastAsia="SimSun"/>
                <w:sz w:val="24"/>
                <w:szCs w:val="24"/>
              </w:rPr>
              <w:t>Se realizarán informes de avance semanal con el formato estándar de la herramienta MS-Project 2016. Se agregarán logos y simbología del inversionista acorde a la gestión documental que manejen.</w:t>
            </w:r>
          </w:p>
          <w:p w:rsidR="002E17C5" w:rsidRPr="00DA7395" w:rsidRDefault="002E17C5" w:rsidP="006D0169">
            <w:pPr>
              <w:pStyle w:val="tabla"/>
              <w:rPr>
                <w:rFonts w:eastAsia="SimSun"/>
                <w:sz w:val="24"/>
                <w:szCs w:val="24"/>
              </w:rPr>
            </w:pPr>
          </w:p>
          <w:p w:rsidR="002E17C5" w:rsidRPr="00DA7395" w:rsidRDefault="002E17C5" w:rsidP="006D0169">
            <w:pPr>
              <w:pStyle w:val="tabla"/>
              <w:rPr>
                <w:rFonts w:eastAsia="SimSun"/>
                <w:sz w:val="24"/>
                <w:szCs w:val="24"/>
              </w:rPr>
            </w:pPr>
            <w:r w:rsidRPr="00DA7395">
              <w:rPr>
                <w:rFonts w:eastAsia="SimSun"/>
                <w:sz w:val="24"/>
                <w:szCs w:val="24"/>
              </w:rPr>
              <w:t>Cada reporte debe cumplir con la información necesaria para entender el avance del proyecto, cumplimiento de hitos, tiempos y costos.</w:t>
            </w:r>
          </w:p>
        </w:tc>
      </w:tr>
      <w:tr w:rsidR="002E17C5" w:rsidRPr="00DA7395" w:rsidTr="006D0169">
        <w:trPr>
          <w:trHeight w:val="457"/>
          <w:tblHeader/>
        </w:trPr>
        <w:tc>
          <w:tcPr>
            <w:tcW w:w="9320" w:type="dxa"/>
            <w:gridSpan w:val="5"/>
            <w:vAlign w:val="bottom"/>
          </w:tcPr>
          <w:p w:rsidR="002E17C5" w:rsidRPr="00DA7395" w:rsidRDefault="002E17C5" w:rsidP="006D0169">
            <w:pPr>
              <w:pStyle w:val="tabla"/>
              <w:rPr>
                <w:rFonts w:eastAsia="SimSun"/>
                <w:b/>
                <w:sz w:val="24"/>
                <w:szCs w:val="24"/>
              </w:rPr>
            </w:pPr>
            <w:r w:rsidRPr="00DA7395">
              <w:rPr>
                <w:rFonts w:eastAsia="Calibri"/>
                <w:b/>
                <w:sz w:val="24"/>
                <w:szCs w:val="24"/>
              </w:rPr>
              <w:lastRenderedPageBreak/>
              <w:t>Gestión de procesos:</w:t>
            </w:r>
          </w:p>
        </w:tc>
      </w:tr>
      <w:tr w:rsidR="002E17C5" w:rsidRPr="00DA7395" w:rsidTr="006D0169">
        <w:trPr>
          <w:trHeight w:val="1236"/>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r w:rsidRPr="00DA7395">
              <w:rPr>
                <w:rFonts w:eastAsia="Calibri"/>
                <w:b/>
                <w:iCs/>
                <w:sz w:val="24"/>
                <w:szCs w:val="24"/>
              </w:rPr>
              <w:t>Estimación de costos</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La estimación de costos se realiza utilizando el modelo análogo de tres (3) puntos, apoyados en el juicio de expertos. Así mismo, se toman los datos base para la estimación de valores unitarios para los recursos.</w:t>
            </w:r>
          </w:p>
        </w:tc>
      </w:tr>
      <w:tr w:rsidR="002E17C5" w:rsidRPr="00DA7395" w:rsidTr="006D0169">
        <w:trPr>
          <w:trHeight w:val="1173"/>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r w:rsidRPr="00DA7395">
              <w:rPr>
                <w:rFonts w:eastAsia="SimSun"/>
                <w:b/>
                <w:sz w:val="24"/>
                <w:szCs w:val="24"/>
              </w:rPr>
              <w:t>Elaboración del presupuesto</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Se establece inicialmente el valor de los paquetes de trabajo basados en la estimación de costo.</w:t>
            </w:r>
          </w:p>
          <w:p w:rsidR="002E17C5" w:rsidRPr="00DA7395" w:rsidRDefault="002E17C5" w:rsidP="006D0169">
            <w:pPr>
              <w:pStyle w:val="tabla"/>
              <w:rPr>
                <w:rFonts w:eastAsia="SimSun"/>
                <w:sz w:val="24"/>
                <w:szCs w:val="24"/>
              </w:rPr>
            </w:pPr>
            <w:r w:rsidRPr="00DA7395">
              <w:rPr>
                <w:rFonts w:eastAsia="SimSun"/>
                <w:sz w:val="24"/>
                <w:szCs w:val="24"/>
              </w:rPr>
              <w:t>A través del análisis de riesgos se establece la reserva de contingencia.</w:t>
            </w:r>
          </w:p>
          <w:p w:rsidR="002E17C5" w:rsidRPr="00DA7395" w:rsidRDefault="002E17C5" w:rsidP="006D0169">
            <w:pPr>
              <w:pStyle w:val="tabla"/>
              <w:rPr>
                <w:rFonts w:eastAsia="SimSun"/>
                <w:sz w:val="24"/>
                <w:szCs w:val="24"/>
              </w:rPr>
            </w:pPr>
            <w:r w:rsidRPr="00DA7395">
              <w:rPr>
                <w:rFonts w:eastAsia="SimSun"/>
                <w:sz w:val="24"/>
                <w:szCs w:val="24"/>
              </w:rPr>
              <w:t>Para cubrir los imprevistos, se establece la reserva de administración del 5% del valor total del proyecto.</w:t>
            </w:r>
          </w:p>
        </w:tc>
      </w:tr>
      <w:tr w:rsidR="002E17C5" w:rsidRPr="00DA7395" w:rsidTr="006D0169">
        <w:trPr>
          <w:trHeight w:val="1362"/>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bookmarkStart w:id="332" w:name="Updating_monitoring_and_controlling" w:colFirst="0" w:colLast="0"/>
            <w:r w:rsidRPr="00DA7395">
              <w:rPr>
                <w:rFonts w:eastAsia="Calibri"/>
                <w:b/>
                <w:i/>
                <w:iCs/>
                <w:sz w:val="24"/>
                <w:szCs w:val="24"/>
              </w:rPr>
              <w:t>Actualización, monitoreo y control</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 xml:space="preserve">Se realizará control semanal del avance del proyecto donde se puedan evidenciar las variaciones en el presupuesto. Debe ser claro el índice de rendimiento de costos </w:t>
            </w:r>
            <w:proofErr w:type="spellStart"/>
            <w:r w:rsidRPr="00DA7395">
              <w:rPr>
                <w:rFonts w:eastAsia="SimSun"/>
                <w:sz w:val="24"/>
                <w:szCs w:val="24"/>
              </w:rPr>
              <w:t>CPI</w:t>
            </w:r>
            <w:proofErr w:type="spellEnd"/>
          </w:p>
        </w:tc>
      </w:tr>
      <w:bookmarkEnd w:id="332"/>
    </w:tbl>
    <w:p w:rsidR="002E17C5" w:rsidRPr="00DA7395" w:rsidRDefault="002E17C5" w:rsidP="002E17C5"/>
    <w:p w:rsidR="002E17C5" w:rsidRPr="00DA7395" w:rsidRDefault="002E17C5" w:rsidP="002E17C5">
      <w:pPr>
        <w:pStyle w:val="Ttulo4"/>
        <w:numPr>
          <w:ilvl w:val="3"/>
          <w:numId w:val="4"/>
        </w:numPr>
        <w:spacing w:before="40"/>
        <w:jc w:val="both"/>
      </w:pPr>
      <w:r w:rsidRPr="00DA7395">
        <w:t>Línea base de costos – línea base</w:t>
      </w:r>
    </w:p>
    <w:p w:rsidR="004D6D74" w:rsidRPr="004D6D74" w:rsidRDefault="004D6D74" w:rsidP="004D6D74">
      <w:pPr>
        <w:autoSpaceDE w:val="0"/>
        <w:autoSpaceDN w:val="0"/>
        <w:adjustRightInd w:val="0"/>
        <w:ind w:firstLine="0"/>
        <w:rPr>
          <w:szCs w:val="24"/>
          <w:lang w:val="es-ES"/>
        </w:rPr>
      </w:pPr>
      <w:bookmarkStart w:id="333" w:name="_Hlk9282150"/>
      <w:r w:rsidRPr="004D6D74">
        <w:rPr>
          <w:color w:val="000000"/>
          <w:szCs w:val="24"/>
          <w:lang w:val="es-ES"/>
        </w:rPr>
        <w:t xml:space="preserve">Se determina este proceso para llevar a cabo el proceso de definición de los costos para el proyecto, se evidencia el costo para cada una de las tareas definidas para el proyecto y en relación para los paquetes de trabajo se establece el costo del proyecto.  Ver tabla </w:t>
      </w:r>
      <w:proofErr w:type="spellStart"/>
      <w:r w:rsidRPr="004D6D74">
        <w:rPr>
          <w:color w:val="000000"/>
          <w:szCs w:val="24"/>
          <w:lang w:val="es-ES"/>
        </w:rPr>
        <w:t>pert</w:t>
      </w:r>
      <w:proofErr w:type="spellEnd"/>
      <w:r w:rsidRPr="004D6D74">
        <w:rPr>
          <w:color w:val="000000"/>
          <w:szCs w:val="24"/>
          <w:lang w:val="es-ES"/>
        </w:rPr>
        <w:t xml:space="preserve">-Beta </w:t>
      </w:r>
    </w:p>
    <w:bookmarkEnd w:id="333"/>
    <w:p w:rsidR="002E17C5" w:rsidRPr="00DA7395" w:rsidRDefault="002E17C5" w:rsidP="002E17C5"/>
    <w:p w:rsidR="002E17C5" w:rsidRPr="00DA7395" w:rsidRDefault="002E17C5" w:rsidP="002E17C5">
      <w:pPr>
        <w:pStyle w:val="Ttulo4"/>
        <w:numPr>
          <w:ilvl w:val="3"/>
          <w:numId w:val="4"/>
        </w:numPr>
        <w:spacing w:before="40"/>
        <w:jc w:val="both"/>
      </w:pPr>
      <w:r w:rsidRPr="00DA7395">
        <w:t>Presupuesto por actividade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215821 \h </w:instrText>
      </w:r>
      <w:r w:rsidRPr="00DA7395">
        <w:fldChar w:fldCharType="separate"/>
      </w:r>
      <w:r w:rsidR="00BF268F" w:rsidRPr="00DA7395">
        <w:t xml:space="preserve">Tabla </w:t>
      </w:r>
      <w:r w:rsidR="00BF268F">
        <w:rPr>
          <w:noProof/>
        </w:rPr>
        <w:t>80</w:t>
      </w:r>
      <w:r w:rsidR="00BF268F" w:rsidRPr="00DA7395">
        <w:t xml:space="preserve">. </w:t>
      </w:r>
      <w:proofErr w:type="spellStart"/>
      <w:r w:rsidR="00BF268F" w:rsidRPr="00DA7395">
        <w:t>EDT</w:t>
      </w:r>
      <w:proofErr w:type="spellEnd"/>
      <w:r w:rsidR="00BF268F" w:rsidRPr="00DA7395">
        <w:t xml:space="preserve"> de nivel 5 incluyendo costos en decimas de </w:t>
      </w:r>
      <w:proofErr w:type="spellStart"/>
      <w:r w:rsidR="00BF268F" w:rsidRPr="00DA7395">
        <w:t>millón.</w:t>
      </w:r>
      <w:r w:rsidRPr="00DA7395">
        <w:fldChar w:fldCharType="end"/>
      </w:r>
      <w:r w:rsidRPr="00DA7395">
        <w:fldChar w:fldCharType="begin"/>
      </w:r>
      <w:r w:rsidRPr="00DA7395">
        <w:instrText xml:space="preserve"> REF _Ref7215826 \h </w:instrText>
      </w:r>
      <w:r w:rsidRPr="00DA7395">
        <w:fldChar w:fldCharType="separate"/>
      </w:r>
      <w:r w:rsidR="00BF268F" w:rsidRPr="00DA7395">
        <w:t>Tabla</w:t>
      </w:r>
      <w:proofErr w:type="spellEnd"/>
      <w:r w:rsidR="00BF268F" w:rsidRPr="00DA7395">
        <w:t xml:space="preserve"> </w:t>
      </w:r>
      <w:r w:rsidR="00BF268F">
        <w:rPr>
          <w:noProof/>
        </w:rPr>
        <w:t>80</w:t>
      </w:r>
      <w:r w:rsidRPr="00DA7395">
        <w:fldChar w:fldCharType="end"/>
      </w:r>
      <w:r w:rsidRPr="00DA7395">
        <w:t>, se detalla el presupuesto de cada actividad expresados en decimas de millón.</w:t>
      </w:r>
    </w:p>
    <w:p w:rsidR="002E17C5" w:rsidRPr="00DA7395" w:rsidRDefault="002E17C5" w:rsidP="002E17C5"/>
    <w:p w:rsidR="002E17C5" w:rsidRPr="00DA7395" w:rsidRDefault="002E17C5" w:rsidP="002E17C5">
      <w:pPr>
        <w:pStyle w:val="Ttulo4"/>
        <w:numPr>
          <w:ilvl w:val="3"/>
          <w:numId w:val="4"/>
        </w:numPr>
        <w:spacing w:before="40"/>
        <w:jc w:val="both"/>
      </w:pPr>
      <w:r w:rsidRPr="00DA7395">
        <w:t xml:space="preserve">Estructura de desagregación de recursos </w:t>
      </w:r>
      <w:proofErr w:type="spellStart"/>
      <w:r w:rsidRPr="00DA7395">
        <w:t>ReBS</w:t>
      </w:r>
      <w:proofErr w:type="spellEnd"/>
      <w:r w:rsidRPr="00DA7395">
        <w:t xml:space="preserve"> y Estructura de Desagregación de Costos CBS.</w:t>
      </w:r>
    </w:p>
    <w:p w:rsidR="002E17C5" w:rsidRPr="00DA7395" w:rsidRDefault="002E17C5" w:rsidP="002E17C5"/>
    <w:p w:rsidR="002E17C5" w:rsidRPr="00DA7395" w:rsidRDefault="002E17C5" w:rsidP="002E17C5">
      <w:pPr>
        <w:ind w:left="454"/>
      </w:pPr>
      <w:r w:rsidRPr="00DA7395">
        <w:t xml:space="preserve">En la </w:t>
      </w:r>
      <w:r w:rsidRPr="00DA7395">
        <w:fldChar w:fldCharType="begin"/>
      </w:r>
      <w:r w:rsidRPr="00DA7395">
        <w:instrText xml:space="preserve"> REF _Ref512662186 \h </w:instrText>
      </w:r>
      <w:r w:rsidRPr="00DA7395">
        <w:fldChar w:fldCharType="separate"/>
      </w:r>
      <w:r w:rsidR="00BF268F">
        <w:rPr>
          <w:b/>
          <w:bCs/>
          <w:lang w:val="es-ES"/>
        </w:rPr>
        <w:t>¡Error! No se encuentra el origen de la referencia.</w:t>
      </w:r>
      <w:r w:rsidRPr="00DA7395">
        <w:fldChar w:fldCharType="end"/>
      </w:r>
      <w:r w:rsidRPr="00DA7395">
        <w:t>, se encuentra la estructura de desagregación de costos (CBS), la cual, permite definir los costos directos e indirectos que impactan el proyecto.</w:t>
      </w:r>
    </w:p>
    <w:p w:rsidR="002E17C5" w:rsidRPr="00DA7395" w:rsidRDefault="002E17C5" w:rsidP="002E17C5">
      <w:pPr>
        <w:ind w:left="454"/>
      </w:pP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9185663 \h </w:instrText>
      </w:r>
      <w:r w:rsidRPr="00DA7395">
        <w:fldChar w:fldCharType="separate"/>
      </w:r>
      <w:r w:rsidR="00BF268F" w:rsidRPr="00DA7395">
        <w:t xml:space="preserve">Figura </w:t>
      </w:r>
      <w:r w:rsidR="00BF268F">
        <w:rPr>
          <w:noProof/>
        </w:rPr>
        <w:t>54</w:t>
      </w:r>
      <w:r w:rsidRPr="00DA7395">
        <w:fldChar w:fldCharType="end"/>
      </w:r>
      <w:r w:rsidRPr="00DA7395">
        <w:t>, se observa la estructura de desagregación de recursos para el proyecto.</w:t>
      </w:r>
    </w:p>
    <w:p w:rsidR="002E17C5" w:rsidRPr="00DA7395" w:rsidRDefault="002E17C5" w:rsidP="002E17C5">
      <w:pPr>
        <w:ind w:left="454"/>
      </w:pPr>
    </w:p>
    <w:p w:rsidR="002E17C5" w:rsidRPr="00DA7395" w:rsidRDefault="002E17C5" w:rsidP="002E17C5">
      <w:pPr>
        <w:ind w:left="454"/>
        <w:sectPr w:rsidR="002E17C5" w:rsidRPr="00DA7395" w:rsidSect="006D0169">
          <w:pgSz w:w="12240" w:h="15840" w:code="1"/>
          <w:pgMar w:top="1418" w:right="1418" w:bottom="1418" w:left="1418" w:header="708" w:footer="454" w:gutter="851"/>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03E999DB" wp14:editId="33C02008">
            <wp:extent cx="8144540" cy="4193683"/>
            <wp:effectExtent l="0" t="0" r="889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8212522" cy="4228687"/>
                    </a:xfrm>
                    <a:prstGeom prst="rect">
                      <a:avLst/>
                    </a:prstGeom>
                    <a:noFill/>
                    <a:ln>
                      <a:noFill/>
                    </a:ln>
                  </pic:spPr>
                </pic:pic>
              </a:graphicData>
            </a:graphic>
          </wp:inline>
        </w:drawing>
      </w:r>
    </w:p>
    <w:p w:rsidR="002E17C5" w:rsidRPr="00DA7395" w:rsidRDefault="002E17C5" w:rsidP="00CB46C5">
      <w:pPr>
        <w:pStyle w:val="fuenteref"/>
      </w:pPr>
      <w:bookmarkStart w:id="334" w:name="_Ref9185663"/>
      <w:bookmarkStart w:id="335" w:name="_Toc8668827"/>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BF268F">
        <w:rPr>
          <w:noProof/>
        </w:rPr>
        <w:t>54</w:t>
      </w:r>
      <w:r w:rsidRPr="00DA7395">
        <w:fldChar w:fldCharType="end"/>
      </w:r>
      <w:bookmarkEnd w:id="334"/>
      <w:r w:rsidRPr="00DA7395">
        <w:t>. Estructura de desagregación de recursos</w:t>
      </w:r>
      <w:bookmarkEnd w:id="335"/>
      <w:r w:rsidRPr="00DA7395">
        <w:t>.</w:t>
      </w:r>
    </w:p>
    <w:p w:rsidR="002E17C5" w:rsidRPr="00DA7395" w:rsidRDefault="002E17C5" w:rsidP="00CB46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15840" w:h="12240" w:orient="landscape" w:code="1"/>
          <w:pgMar w:top="1418" w:right="1418" w:bottom="1418" w:left="1418" w:header="709" w:footer="454"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Indicadores de medición de desempeño</w:t>
      </w:r>
    </w:p>
    <w:p w:rsidR="003C513A" w:rsidRPr="003C513A" w:rsidRDefault="003C513A" w:rsidP="00EE1585">
      <w:pPr>
        <w:rPr>
          <w:sz w:val="18"/>
          <w:szCs w:val="18"/>
        </w:rPr>
      </w:pPr>
      <w:r w:rsidRPr="003C513A">
        <w:rPr>
          <w:highlight w:val="yellow"/>
          <w:lang w:val="es-ES"/>
        </w:rPr>
        <w:t>A continuación, se relaciona la información acerca del desempeño del proyecto, por el cual se puede medir la efectividad de los recursos en el tiempo que se tiene previsto para el desarrollo del proyecto</w:t>
      </w:r>
    </w:p>
    <w:p w:rsidR="002E17C5" w:rsidRPr="00DA7395" w:rsidRDefault="002E17C5" w:rsidP="00EE1585"/>
    <w:p w:rsidR="002E17C5" w:rsidRPr="00DA7395" w:rsidRDefault="002E17C5" w:rsidP="002E17C5">
      <w:pPr>
        <w:pStyle w:val="Ttulo4"/>
        <w:numPr>
          <w:ilvl w:val="3"/>
          <w:numId w:val="4"/>
        </w:numPr>
        <w:spacing w:before="40"/>
        <w:jc w:val="both"/>
      </w:pPr>
      <w:r w:rsidRPr="00DA7395">
        <w:t>Aplicación técnica del valor ganado con curvas S avance</w:t>
      </w:r>
    </w:p>
    <w:p w:rsidR="00EE1585" w:rsidRPr="00EE1585" w:rsidRDefault="00EE1585" w:rsidP="00EE1585">
      <w:pPr>
        <w:rPr>
          <w:lang w:val="es-ES"/>
        </w:rPr>
      </w:pPr>
      <w:r w:rsidRPr="00EE1585">
        <w:rPr>
          <w:highlight w:val="yellow"/>
          <w:lang w:val="es-ES"/>
        </w:rPr>
        <w:t>En la</w:t>
      </w:r>
      <w:r w:rsidRPr="00EE1585">
        <w:rPr>
          <w:b/>
          <w:bCs/>
          <w:highlight w:val="yellow"/>
          <w:lang w:val="es-ES"/>
        </w:rPr>
        <w:t xml:space="preserve"> Gráfica XX. Curva S de desempeño</w:t>
      </w:r>
      <w:r w:rsidRPr="00EE1585">
        <w:rPr>
          <w:highlight w:val="yellow"/>
          <w:lang w:val="es-ES"/>
        </w:rPr>
        <w:t>, se puede evidenciar la información correspondiente a la ejecución del proyecto con base en los avances realizados tomando como base un corte de tiempo de 29 de mayo de 2020</w:t>
      </w:r>
      <w:r w:rsidRPr="00EE1585">
        <w:rPr>
          <w:lang w:val="es-ES"/>
        </w:rPr>
        <w:t xml:space="preserve"> </w:t>
      </w:r>
    </w:p>
    <w:p w:rsidR="00EE1585" w:rsidRPr="00EE1585" w:rsidRDefault="00EE1585" w:rsidP="00EE1585">
      <w:pPr>
        <w:rPr>
          <w:sz w:val="18"/>
          <w:szCs w:val="18"/>
        </w:rPr>
      </w:pPr>
    </w:p>
    <w:p w:rsidR="00EE1585" w:rsidRPr="00EE1585" w:rsidRDefault="00EE1585" w:rsidP="00EE1585">
      <w:pPr>
        <w:pStyle w:val="Prrafodelista"/>
        <w:numPr>
          <w:ilvl w:val="0"/>
          <w:numId w:val="4"/>
        </w:numPr>
        <w:jc w:val="center"/>
        <w:rPr>
          <w:sz w:val="18"/>
          <w:szCs w:val="18"/>
        </w:rPr>
      </w:pPr>
      <w:r w:rsidRPr="00EE1585">
        <w:rPr>
          <w:sz w:val="18"/>
          <w:szCs w:val="18"/>
        </w:rPr>
        <w:t>Curva S</w:t>
      </w:r>
    </w:p>
    <w:p w:rsidR="00EE1585" w:rsidRPr="00EE1585" w:rsidRDefault="00EE1585" w:rsidP="00EE1585">
      <w:pPr>
        <w:pStyle w:val="Prrafodelista"/>
        <w:numPr>
          <w:ilvl w:val="0"/>
          <w:numId w:val="4"/>
        </w:numPr>
        <w:rPr>
          <w:sz w:val="18"/>
          <w:szCs w:val="18"/>
        </w:rPr>
      </w:pPr>
      <w:r w:rsidRPr="001252B1">
        <w:rPr>
          <w:noProof/>
        </w:rPr>
        <w:drawing>
          <wp:inline distT="0" distB="0" distL="0" distR="0" wp14:anchorId="3CC4F577" wp14:editId="6B09A3EE">
            <wp:extent cx="4572000" cy="2743200"/>
            <wp:effectExtent l="0" t="0" r="0" b="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EE1585" w:rsidRPr="00EE1585" w:rsidRDefault="00EE1585" w:rsidP="00EE1585">
      <w:pPr>
        <w:pStyle w:val="Prrafodelista"/>
        <w:numPr>
          <w:ilvl w:val="0"/>
          <w:numId w:val="4"/>
        </w:numPr>
        <w:rPr>
          <w:sz w:val="18"/>
          <w:szCs w:val="18"/>
        </w:rPr>
      </w:pPr>
      <w:r w:rsidRPr="00EE1585">
        <w:rPr>
          <w:sz w:val="18"/>
          <w:szCs w:val="18"/>
        </w:rPr>
        <w:t>Donde:</w:t>
      </w:r>
    </w:p>
    <w:p w:rsidR="00EE1585" w:rsidRPr="00EE1585" w:rsidRDefault="00EE1585" w:rsidP="00EE1585">
      <w:pPr>
        <w:pStyle w:val="Prrafodelista"/>
        <w:numPr>
          <w:ilvl w:val="0"/>
          <w:numId w:val="4"/>
        </w:numPr>
        <w:rPr>
          <w:sz w:val="18"/>
          <w:szCs w:val="18"/>
        </w:rPr>
      </w:pPr>
      <w:proofErr w:type="spellStart"/>
      <w:proofErr w:type="gramStart"/>
      <w:r w:rsidRPr="00EE1585">
        <w:rPr>
          <w:sz w:val="18"/>
          <w:szCs w:val="18"/>
        </w:rPr>
        <w:t>CRTR:Costo</w:t>
      </w:r>
      <w:proofErr w:type="spellEnd"/>
      <w:proofErr w:type="gramEnd"/>
      <w:r w:rsidRPr="00EE1585">
        <w:rPr>
          <w:sz w:val="18"/>
          <w:szCs w:val="18"/>
        </w:rPr>
        <w:t xml:space="preserve"> Real.</w:t>
      </w:r>
    </w:p>
    <w:p w:rsidR="00EE1585" w:rsidRPr="00EE1585" w:rsidRDefault="00EE1585" w:rsidP="00EE1585">
      <w:pPr>
        <w:pStyle w:val="Prrafodelista"/>
        <w:numPr>
          <w:ilvl w:val="0"/>
          <w:numId w:val="4"/>
        </w:numPr>
        <w:rPr>
          <w:sz w:val="18"/>
          <w:szCs w:val="18"/>
        </w:rPr>
      </w:pPr>
      <w:proofErr w:type="spellStart"/>
      <w:r w:rsidRPr="00EE1585">
        <w:rPr>
          <w:sz w:val="18"/>
          <w:szCs w:val="18"/>
        </w:rPr>
        <w:t>CPTR</w:t>
      </w:r>
      <w:proofErr w:type="spellEnd"/>
      <w:r w:rsidRPr="00EE1585">
        <w:rPr>
          <w:sz w:val="18"/>
          <w:szCs w:val="18"/>
        </w:rPr>
        <w:t>: Valor acumulado.</w:t>
      </w:r>
    </w:p>
    <w:p w:rsidR="00EE1585" w:rsidRPr="00EE1585" w:rsidRDefault="00EE1585" w:rsidP="00EE1585">
      <w:pPr>
        <w:pStyle w:val="Prrafodelista"/>
        <w:numPr>
          <w:ilvl w:val="0"/>
          <w:numId w:val="4"/>
        </w:numPr>
        <w:rPr>
          <w:sz w:val="18"/>
          <w:szCs w:val="18"/>
        </w:rPr>
      </w:pPr>
      <w:proofErr w:type="spellStart"/>
      <w:r w:rsidRPr="00EE1585">
        <w:rPr>
          <w:sz w:val="18"/>
          <w:szCs w:val="18"/>
        </w:rPr>
        <w:t>CPTP</w:t>
      </w:r>
      <w:proofErr w:type="spellEnd"/>
      <w:r w:rsidRPr="00EE1585">
        <w:rPr>
          <w:sz w:val="18"/>
          <w:szCs w:val="18"/>
        </w:rPr>
        <w:t>: Valor Planeado.</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36" w:name="_Toc7014498"/>
      <w:bookmarkStart w:id="337" w:name="_Toc8668699"/>
      <w:r w:rsidRPr="00DA7395">
        <w:t>Plan de gestión de Calidad</w:t>
      </w:r>
      <w:bookmarkEnd w:id="336"/>
      <w:bookmarkEnd w:id="337"/>
    </w:p>
    <w:p w:rsidR="002E17C5" w:rsidRPr="00DA7395" w:rsidRDefault="002E17C5" w:rsidP="002E17C5">
      <w:pPr>
        <w:rPr>
          <w:lang w:eastAsia="es-ES"/>
        </w:rPr>
      </w:pPr>
    </w:p>
    <w:p w:rsidR="002E17C5" w:rsidRPr="00DA7395" w:rsidRDefault="002E17C5" w:rsidP="002E17C5">
      <w:pPr>
        <w:pStyle w:val="Ttulo4"/>
        <w:numPr>
          <w:ilvl w:val="3"/>
          <w:numId w:val="4"/>
        </w:numPr>
        <w:spacing w:before="40"/>
        <w:jc w:val="both"/>
      </w:pPr>
      <w:r w:rsidRPr="00DA7395">
        <w:t>Especificaciones técnicas de requerimientos</w:t>
      </w:r>
    </w:p>
    <w:p w:rsidR="002E17C5" w:rsidRPr="00DA7395" w:rsidRDefault="002E17C5" w:rsidP="002E17C5"/>
    <w:p w:rsidR="002E17C5" w:rsidRPr="00DA7395" w:rsidRDefault="002E17C5" w:rsidP="002E17C5">
      <w:r w:rsidRPr="00DA7395">
        <w:lastRenderedPageBreak/>
        <w:t xml:space="preserve">Se presenta a continuación, en la </w:t>
      </w:r>
      <w:r w:rsidRPr="00DA7395">
        <w:fldChar w:fldCharType="begin"/>
      </w:r>
      <w:r w:rsidRPr="00DA7395">
        <w:instrText xml:space="preserve"> REF _Ref9186010 \h </w:instrText>
      </w:r>
      <w:r w:rsidRPr="00DA7395">
        <w:fldChar w:fldCharType="separate"/>
      </w:r>
      <w:r w:rsidR="00BF268F" w:rsidRPr="00DA7395">
        <w:t xml:space="preserve">Tabla </w:t>
      </w:r>
      <w:r w:rsidR="00BF268F">
        <w:rPr>
          <w:noProof/>
        </w:rPr>
        <w:t>48</w:t>
      </w:r>
      <w:r w:rsidRPr="00DA7395">
        <w:fldChar w:fldCharType="end"/>
      </w:r>
      <w:r w:rsidRPr="00DA7395">
        <w:t>, los elementos de entrada del plan de calidad.</w:t>
      </w:r>
    </w:p>
    <w:p w:rsidR="002E17C5" w:rsidRPr="00DA7395" w:rsidRDefault="002E17C5" w:rsidP="002E17C5"/>
    <w:p w:rsidR="002E17C5" w:rsidRPr="00DA7395" w:rsidRDefault="002E17C5" w:rsidP="00CB46C5">
      <w:pPr>
        <w:pStyle w:val="Tablaref"/>
      </w:pPr>
      <w:bookmarkStart w:id="338" w:name="_Ref9186010"/>
      <w:bookmarkStart w:id="339" w:name="_Toc8668767"/>
      <w:r w:rsidRPr="00DA7395">
        <w:t xml:space="preserve">Tabla </w:t>
      </w:r>
      <w:fldSimple w:instr=" SEQ Tabla \* ARABIC ">
        <w:r w:rsidR="005D6A16">
          <w:rPr>
            <w:noProof/>
          </w:rPr>
          <w:t>49</w:t>
        </w:r>
      </w:fldSimple>
      <w:bookmarkEnd w:id="338"/>
      <w:r w:rsidRPr="00DA7395">
        <w:t>. Elementos del plan de calidad.</w:t>
      </w:r>
      <w:bookmarkEnd w:id="339"/>
    </w:p>
    <w:tbl>
      <w:tblPr>
        <w:tblStyle w:val="Tablaconcuadrcul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61"/>
        <w:gridCol w:w="3652"/>
        <w:gridCol w:w="1664"/>
      </w:tblGrid>
      <w:tr w:rsidR="002E17C5" w:rsidRPr="00DA7395" w:rsidTr="006D0169">
        <w:trPr>
          <w:jc w:val="center"/>
        </w:trPr>
        <w:tc>
          <w:tcPr>
            <w:tcW w:w="2661" w:type="dxa"/>
            <w:vAlign w:val="center"/>
          </w:tcPr>
          <w:p w:rsidR="002E17C5" w:rsidRPr="00DA7395" w:rsidRDefault="002E17C5" w:rsidP="006D0169">
            <w:pPr>
              <w:pStyle w:val="tabla"/>
              <w:jc w:val="center"/>
              <w:rPr>
                <w:b/>
                <w:sz w:val="20"/>
                <w:szCs w:val="20"/>
              </w:rPr>
            </w:pPr>
            <w:r w:rsidRPr="00DA7395">
              <w:rPr>
                <w:b/>
                <w:sz w:val="20"/>
                <w:szCs w:val="20"/>
              </w:rPr>
              <w:t>ELEMENTO DE ENTRADA</w:t>
            </w:r>
          </w:p>
        </w:tc>
        <w:tc>
          <w:tcPr>
            <w:tcW w:w="3652" w:type="dxa"/>
            <w:vAlign w:val="center"/>
          </w:tcPr>
          <w:p w:rsidR="002E17C5" w:rsidRPr="00DA7395" w:rsidRDefault="002E17C5" w:rsidP="006D0169">
            <w:pPr>
              <w:pStyle w:val="tabla"/>
              <w:jc w:val="center"/>
              <w:rPr>
                <w:b/>
                <w:sz w:val="20"/>
                <w:szCs w:val="20"/>
              </w:rPr>
            </w:pPr>
            <w:r w:rsidRPr="00DA7395">
              <w:rPr>
                <w:b/>
                <w:sz w:val="20"/>
                <w:szCs w:val="20"/>
              </w:rPr>
              <w:t>DESCRIPCIÓN</w:t>
            </w:r>
          </w:p>
        </w:tc>
        <w:tc>
          <w:tcPr>
            <w:tcW w:w="1664" w:type="dxa"/>
            <w:vAlign w:val="center"/>
          </w:tcPr>
          <w:p w:rsidR="002E17C5" w:rsidRPr="00DA7395" w:rsidRDefault="002E17C5" w:rsidP="006D0169">
            <w:pPr>
              <w:pStyle w:val="tabla"/>
              <w:jc w:val="center"/>
              <w:rPr>
                <w:b/>
                <w:sz w:val="20"/>
                <w:szCs w:val="20"/>
              </w:rPr>
            </w:pPr>
            <w:r w:rsidRPr="00DA7395">
              <w:rPr>
                <w:b/>
                <w:sz w:val="20"/>
                <w:szCs w:val="20"/>
              </w:rPr>
              <w:t>UBICACIÓN</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proyecto</w:t>
            </w:r>
          </w:p>
        </w:tc>
        <w:tc>
          <w:tcPr>
            <w:tcW w:w="3652" w:type="dxa"/>
            <w:vAlign w:val="center"/>
          </w:tcPr>
          <w:p w:rsidR="002E17C5" w:rsidRPr="00DA7395" w:rsidRDefault="002E17C5" w:rsidP="006D0169">
            <w:pPr>
              <w:pStyle w:val="tabla"/>
              <w:rPr>
                <w:color w:val="auto"/>
                <w:sz w:val="20"/>
                <w:szCs w:val="20"/>
              </w:rPr>
            </w:pPr>
          </w:p>
          <w:p w:rsidR="002E17C5" w:rsidRPr="00DA7395" w:rsidRDefault="002E17C5" w:rsidP="006D0169">
            <w:pPr>
              <w:pStyle w:val="tabla"/>
              <w:rPr>
                <w:sz w:val="20"/>
                <w:szCs w:val="20"/>
              </w:rPr>
            </w:pPr>
            <w:r w:rsidRPr="00DA7395">
              <w:rPr>
                <w:sz w:val="20"/>
                <w:szCs w:val="20"/>
              </w:rPr>
              <w:t xml:space="preserve">La definición adecuada y precisa en el </w:t>
            </w:r>
            <w:r w:rsidRPr="00DA7395">
              <w:rPr>
                <w:i/>
                <w:sz w:val="20"/>
                <w:szCs w:val="20"/>
              </w:rPr>
              <w:t xml:space="preserve">Project </w:t>
            </w:r>
            <w:proofErr w:type="spellStart"/>
            <w:r w:rsidRPr="00DA7395">
              <w:rPr>
                <w:i/>
                <w:sz w:val="20"/>
                <w:szCs w:val="20"/>
              </w:rPr>
              <w:t>Charter</w:t>
            </w:r>
            <w:proofErr w:type="spellEnd"/>
            <w:r w:rsidRPr="00DA7395">
              <w:rPr>
                <w:sz w:val="20"/>
                <w:szCs w:val="20"/>
              </w:rPr>
              <w:t xml:space="preserve"> de las especificaciones generales de sistema, que dará los requerimientos que se deberán contemplar para obtener el producto final. </w:t>
            </w:r>
          </w:p>
          <w:p w:rsidR="002E17C5" w:rsidRPr="00DA7395" w:rsidRDefault="002E17C5" w:rsidP="006D0169">
            <w:pPr>
              <w:pStyle w:val="tabla"/>
              <w:rPr>
                <w:sz w:val="20"/>
                <w:szCs w:val="20"/>
              </w:rPr>
            </w:pPr>
            <w:r w:rsidRPr="00DA7395">
              <w:rPr>
                <w:sz w:val="20"/>
                <w:szCs w:val="20"/>
              </w:rPr>
              <w:t xml:space="preserve">La delimitación que tendrá el producto en base a lo definido por el alcance, acordado por la organización y el cliente. </w:t>
            </w:r>
          </w:p>
          <w:p w:rsidR="002E17C5" w:rsidRPr="00DA7395" w:rsidRDefault="002E17C5" w:rsidP="006D0169">
            <w:pPr>
              <w:pStyle w:val="tabla"/>
              <w:rPr>
                <w:sz w:val="20"/>
                <w:szCs w:val="20"/>
              </w:rPr>
            </w:pPr>
          </w:p>
        </w:tc>
        <w:tc>
          <w:tcPr>
            <w:tcW w:w="1664" w:type="dxa"/>
            <w:vAlign w:val="center"/>
          </w:tcPr>
          <w:p w:rsidR="002E17C5" w:rsidRPr="00DA7395" w:rsidRDefault="002E17C5" w:rsidP="006D0169">
            <w:pPr>
              <w:pStyle w:val="tabla"/>
              <w:rPr>
                <w:i/>
                <w:sz w:val="20"/>
                <w:szCs w:val="20"/>
              </w:rPr>
            </w:pPr>
            <w:r w:rsidRPr="00DA7395">
              <w:rPr>
                <w:i/>
                <w:sz w:val="20"/>
                <w:szCs w:val="20"/>
              </w:rPr>
              <w:t xml:space="preserve">Project </w:t>
            </w:r>
            <w:proofErr w:type="spellStart"/>
            <w:r w:rsidRPr="00DA7395">
              <w:rPr>
                <w:i/>
                <w:sz w:val="20"/>
                <w:szCs w:val="20"/>
              </w:rPr>
              <w:t>Charter</w:t>
            </w:r>
            <w:proofErr w:type="spellEnd"/>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plan de calidad</w:t>
            </w:r>
          </w:p>
        </w:tc>
        <w:tc>
          <w:tcPr>
            <w:tcW w:w="3652" w:type="dxa"/>
            <w:vAlign w:val="center"/>
          </w:tcPr>
          <w:p w:rsidR="002E17C5" w:rsidRPr="00DA7395" w:rsidRDefault="002E17C5" w:rsidP="006D0169">
            <w:pPr>
              <w:pStyle w:val="tabla"/>
              <w:rPr>
                <w:sz w:val="20"/>
                <w:szCs w:val="20"/>
              </w:rPr>
            </w:pPr>
            <w:r w:rsidRPr="00DA7395">
              <w:rPr>
                <w:sz w:val="20"/>
                <w:szCs w:val="20"/>
              </w:rPr>
              <w:t xml:space="preserve">Una vez realizada la recopilación de requisitos; se procede a realizar una lista de los mismos de la cual se extraen los requerimientos que reflejen un mayor impacto en la triple restricción ampliada: Alcance, tiempo, costo del proyecto y calidad del producto. </w:t>
            </w:r>
          </w:p>
          <w:p w:rsidR="002E17C5" w:rsidRPr="00DA7395" w:rsidRDefault="002E17C5" w:rsidP="006D0169">
            <w:pPr>
              <w:pStyle w:val="tabla"/>
              <w:rPr>
                <w:sz w:val="20"/>
                <w:szCs w:val="20"/>
              </w:rPr>
            </w:pPr>
          </w:p>
        </w:tc>
        <w:tc>
          <w:tcPr>
            <w:tcW w:w="1664" w:type="dxa"/>
            <w:vAlign w:val="center"/>
          </w:tcPr>
          <w:p w:rsidR="002E17C5" w:rsidRPr="00DA7395" w:rsidRDefault="002E17C5" w:rsidP="006D0169">
            <w:pPr>
              <w:pStyle w:val="tabla"/>
              <w:rPr>
                <w:sz w:val="20"/>
                <w:szCs w:val="20"/>
              </w:rPr>
            </w:pPr>
            <w:r w:rsidRPr="00DA7395">
              <w:rPr>
                <w:sz w:val="20"/>
                <w:szCs w:val="20"/>
              </w:rPr>
              <w:t>Plan de requerimiento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del cliente</w:t>
            </w:r>
          </w:p>
        </w:tc>
        <w:tc>
          <w:tcPr>
            <w:tcW w:w="3652" w:type="dxa"/>
            <w:vAlign w:val="center"/>
          </w:tcPr>
          <w:p w:rsidR="002E17C5" w:rsidRPr="00DA7395" w:rsidRDefault="002E17C5" w:rsidP="006D0169">
            <w:pPr>
              <w:pStyle w:val="tabla"/>
              <w:rPr>
                <w:sz w:val="20"/>
                <w:szCs w:val="20"/>
              </w:rPr>
            </w:pPr>
            <w:r w:rsidRPr="00DA7395">
              <w:rPr>
                <w:sz w:val="20"/>
                <w:szCs w:val="20"/>
              </w:rPr>
              <w:t>Se describe en el Project chárter las especificaciones de los equipos, instalaciones, equipos necesarios para la puesta en marcha del proyecto.</w:t>
            </w:r>
          </w:p>
        </w:tc>
        <w:tc>
          <w:tcPr>
            <w:tcW w:w="1664" w:type="dxa"/>
            <w:vAlign w:val="center"/>
          </w:tcPr>
          <w:p w:rsidR="002E17C5" w:rsidRPr="00DA7395" w:rsidRDefault="002E17C5" w:rsidP="006D0169">
            <w:pPr>
              <w:pStyle w:val="tabla"/>
              <w:rPr>
                <w:i/>
                <w:sz w:val="20"/>
                <w:szCs w:val="20"/>
              </w:rPr>
            </w:pPr>
            <w:r w:rsidRPr="00DA7395">
              <w:rPr>
                <w:i/>
                <w:sz w:val="20"/>
                <w:szCs w:val="20"/>
              </w:rPr>
              <w:t xml:space="preserve">Project </w:t>
            </w:r>
            <w:proofErr w:type="spellStart"/>
            <w:r w:rsidRPr="00DA7395">
              <w:rPr>
                <w:i/>
                <w:sz w:val="20"/>
                <w:szCs w:val="20"/>
              </w:rPr>
              <w:t>charter</w:t>
            </w:r>
            <w:proofErr w:type="spellEnd"/>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legales</w:t>
            </w:r>
          </w:p>
        </w:tc>
        <w:tc>
          <w:tcPr>
            <w:tcW w:w="3652" w:type="dxa"/>
            <w:vAlign w:val="center"/>
          </w:tcPr>
          <w:p w:rsidR="002E17C5" w:rsidRPr="00DA7395" w:rsidRDefault="002E17C5" w:rsidP="006D0169">
            <w:pPr>
              <w:pStyle w:val="tabla"/>
              <w:rPr>
                <w:sz w:val="20"/>
                <w:szCs w:val="20"/>
              </w:rPr>
            </w:pPr>
            <w:r w:rsidRPr="00DA7395">
              <w:rPr>
                <w:sz w:val="20"/>
                <w:szCs w:val="20"/>
              </w:rPr>
              <w:t>Las especificaciones legales, están delimitadas por el marco legal que rige los servicios de parqueo en la ciudad de Bogotá D.C.</w:t>
            </w:r>
          </w:p>
        </w:tc>
        <w:tc>
          <w:tcPr>
            <w:tcW w:w="1664" w:type="dxa"/>
            <w:vAlign w:val="center"/>
          </w:tcPr>
          <w:p w:rsidR="002E17C5" w:rsidRPr="00DA7395" w:rsidRDefault="002E17C5" w:rsidP="006D0169">
            <w:pPr>
              <w:pStyle w:val="tabla"/>
              <w:rPr>
                <w:sz w:val="20"/>
                <w:szCs w:val="20"/>
              </w:rPr>
            </w:pPr>
            <w:r w:rsidRPr="00DA7395">
              <w:rPr>
                <w:sz w:val="20"/>
                <w:szCs w:val="20"/>
              </w:rPr>
              <w:t>Marco legal concerniente a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Industria</w:t>
            </w:r>
          </w:p>
        </w:tc>
        <w:tc>
          <w:tcPr>
            <w:tcW w:w="3652" w:type="dxa"/>
            <w:vAlign w:val="center"/>
          </w:tcPr>
          <w:p w:rsidR="002E17C5" w:rsidRPr="00DA7395" w:rsidRDefault="002E17C5" w:rsidP="006D0169">
            <w:pPr>
              <w:pStyle w:val="tabla"/>
              <w:rPr>
                <w:sz w:val="20"/>
                <w:szCs w:val="20"/>
              </w:rPr>
            </w:pPr>
            <w:r w:rsidRPr="00DA7395">
              <w:rPr>
                <w:sz w:val="20"/>
                <w:szCs w:val="20"/>
              </w:rPr>
              <w:t>Las especificaciones de la industria están delimitadas por el marco legal que rige los servicios de parqueo en la ciudad de Bogotá D.C.</w:t>
            </w:r>
          </w:p>
        </w:tc>
        <w:tc>
          <w:tcPr>
            <w:tcW w:w="1664" w:type="dxa"/>
            <w:vAlign w:val="center"/>
          </w:tcPr>
          <w:p w:rsidR="002E17C5" w:rsidRPr="00DA7395" w:rsidRDefault="002E17C5" w:rsidP="006D0169">
            <w:pPr>
              <w:pStyle w:val="tabla"/>
              <w:rPr>
                <w:sz w:val="20"/>
                <w:szCs w:val="20"/>
              </w:rPr>
            </w:pPr>
            <w:r w:rsidRPr="00DA7395">
              <w:rPr>
                <w:sz w:val="20"/>
                <w:szCs w:val="20"/>
              </w:rPr>
              <w:t>Marco legal concerniente a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sistema de gestión de la calidad de la organización</w:t>
            </w:r>
          </w:p>
        </w:tc>
        <w:tc>
          <w:tcPr>
            <w:tcW w:w="3652" w:type="dxa"/>
            <w:vAlign w:val="center"/>
          </w:tcPr>
          <w:p w:rsidR="002E17C5" w:rsidRPr="00DA7395" w:rsidRDefault="002E17C5" w:rsidP="006D0169">
            <w:pPr>
              <w:pStyle w:val="tabla"/>
              <w:rPr>
                <w:sz w:val="20"/>
                <w:szCs w:val="20"/>
              </w:rPr>
            </w:pPr>
            <w:r w:rsidRPr="00DA7395">
              <w:rPr>
                <w:sz w:val="20"/>
                <w:szCs w:val="20"/>
              </w:rPr>
              <w:t xml:space="preserve">El plan de calidad de </w:t>
            </w:r>
            <w:proofErr w:type="spellStart"/>
            <w:r w:rsidRPr="00DA7395">
              <w:rPr>
                <w:sz w:val="20"/>
                <w:szCs w:val="20"/>
              </w:rPr>
              <w:t>CJM</w:t>
            </w:r>
            <w:proofErr w:type="spellEnd"/>
            <w:r w:rsidRPr="00DA7395">
              <w:rPr>
                <w:sz w:val="20"/>
                <w:szCs w:val="20"/>
              </w:rPr>
              <w:t xml:space="preserve"> es el pilar de los requisitos del sistema de la calidad del proyecto.</w:t>
            </w:r>
          </w:p>
        </w:tc>
        <w:tc>
          <w:tcPr>
            <w:tcW w:w="1664" w:type="dxa"/>
            <w:vAlign w:val="center"/>
          </w:tcPr>
          <w:p w:rsidR="002E17C5" w:rsidRPr="00DA7395" w:rsidRDefault="002E17C5" w:rsidP="006D0169">
            <w:pPr>
              <w:pStyle w:val="tabla"/>
              <w:rPr>
                <w:sz w:val="20"/>
                <w:szCs w:val="20"/>
              </w:rPr>
            </w:pPr>
            <w:r w:rsidRPr="00DA7395">
              <w:rPr>
                <w:sz w:val="20"/>
                <w:szCs w:val="20"/>
              </w:rPr>
              <w:t xml:space="preserve">Plan de gestión de calidad </w:t>
            </w:r>
            <w:proofErr w:type="spellStart"/>
            <w:r w:rsidRPr="00DA7395">
              <w:rPr>
                <w:sz w:val="20"/>
                <w:szCs w:val="20"/>
              </w:rPr>
              <w:t>CJM</w:t>
            </w:r>
            <w:proofErr w:type="spellEnd"/>
            <w:r w:rsidRPr="00DA7395">
              <w:rPr>
                <w:sz w:val="20"/>
                <w:szCs w:val="20"/>
              </w:rPr>
              <w:t>.</w:t>
            </w:r>
          </w:p>
        </w:tc>
      </w:tr>
      <w:tr w:rsidR="002E17C5" w:rsidRPr="00DA7395" w:rsidTr="006D0169">
        <w:trPr>
          <w:trHeight w:val="1160"/>
          <w:jc w:val="center"/>
        </w:trPr>
        <w:tc>
          <w:tcPr>
            <w:tcW w:w="2661" w:type="dxa"/>
            <w:vAlign w:val="center"/>
          </w:tcPr>
          <w:p w:rsidR="002E17C5" w:rsidRPr="00DA7395" w:rsidRDefault="002E17C5" w:rsidP="006D0169">
            <w:pPr>
              <w:pStyle w:val="tabla"/>
              <w:rPr>
                <w:sz w:val="20"/>
                <w:szCs w:val="20"/>
              </w:rPr>
            </w:pPr>
            <w:r w:rsidRPr="00DA7395">
              <w:rPr>
                <w:sz w:val="20"/>
                <w:szCs w:val="20"/>
              </w:rPr>
              <w:t>Evaluación de riesgos</w:t>
            </w:r>
          </w:p>
        </w:tc>
        <w:tc>
          <w:tcPr>
            <w:tcW w:w="3652" w:type="dxa"/>
            <w:vAlign w:val="center"/>
          </w:tcPr>
          <w:p w:rsidR="002E17C5" w:rsidRPr="00DA7395" w:rsidRDefault="002E17C5" w:rsidP="006D0169">
            <w:pPr>
              <w:pStyle w:val="tabla"/>
              <w:rPr>
                <w:sz w:val="20"/>
                <w:szCs w:val="20"/>
              </w:rPr>
            </w:pPr>
            <w:r w:rsidRPr="00DA7395">
              <w:rPr>
                <w:sz w:val="20"/>
                <w:szCs w:val="20"/>
              </w:rPr>
              <w:t>El registro de riesgos establece la importancia, probabilidad e impacto de los riesgos evaluados.</w:t>
            </w:r>
          </w:p>
        </w:tc>
        <w:tc>
          <w:tcPr>
            <w:tcW w:w="1664" w:type="dxa"/>
            <w:vAlign w:val="center"/>
          </w:tcPr>
          <w:p w:rsidR="002E17C5" w:rsidRPr="00DA7395" w:rsidRDefault="002E17C5" w:rsidP="006D0169">
            <w:pPr>
              <w:pStyle w:val="tabla"/>
              <w:rPr>
                <w:sz w:val="20"/>
                <w:szCs w:val="20"/>
              </w:rPr>
            </w:pPr>
            <w:r w:rsidRPr="00DA7395">
              <w:rPr>
                <w:sz w:val="20"/>
                <w:szCs w:val="20"/>
              </w:rPr>
              <w:t>Registro de riesgos de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y disponibilidad de recursos.</w:t>
            </w:r>
          </w:p>
        </w:tc>
        <w:tc>
          <w:tcPr>
            <w:tcW w:w="3652" w:type="dxa"/>
            <w:vAlign w:val="center"/>
          </w:tcPr>
          <w:p w:rsidR="002E17C5" w:rsidRPr="00DA7395" w:rsidRDefault="002E17C5" w:rsidP="006D0169">
            <w:pPr>
              <w:pStyle w:val="tabla"/>
              <w:rPr>
                <w:sz w:val="20"/>
                <w:szCs w:val="20"/>
              </w:rPr>
            </w:pPr>
            <w:r w:rsidRPr="00DA7395">
              <w:rPr>
                <w:sz w:val="20"/>
                <w:szCs w:val="20"/>
              </w:rPr>
              <w:t>Los requisitos están descritos en la matriz de requisitos, la disponibilidad de recursos está dirigidos por el plan de adquisiciones.</w:t>
            </w:r>
          </w:p>
        </w:tc>
        <w:tc>
          <w:tcPr>
            <w:tcW w:w="1664" w:type="dxa"/>
            <w:vAlign w:val="center"/>
          </w:tcPr>
          <w:p w:rsidR="002E17C5" w:rsidRPr="00DA7395" w:rsidRDefault="002E17C5" w:rsidP="006D0169">
            <w:pPr>
              <w:pStyle w:val="tabla"/>
              <w:rPr>
                <w:sz w:val="20"/>
                <w:szCs w:val="20"/>
              </w:rPr>
            </w:pPr>
            <w:r w:rsidRPr="00DA7395">
              <w:rPr>
                <w:sz w:val="20"/>
                <w:szCs w:val="20"/>
              </w:rPr>
              <w:t>Cronograma de obra, plan de adquisicione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 xml:space="preserve">Relación con interesados. </w:t>
            </w:r>
          </w:p>
        </w:tc>
        <w:tc>
          <w:tcPr>
            <w:tcW w:w="3652" w:type="dxa"/>
            <w:vAlign w:val="center"/>
          </w:tcPr>
          <w:p w:rsidR="002E17C5" w:rsidRPr="00DA7395" w:rsidRDefault="002E17C5" w:rsidP="006D0169">
            <w:pPr>
              <w:pStyle w:val="tabla"/>
              <w:rPr>
                <w:sz w:val="20"/>
                <w:szCs w:val="20"/>
              </w:rPr>
            </w:pPr>
            <w:r w:rsidRPr="00DA7395">
              <w:rPr>
                <w:sz w:val="20"/>
                <w:szCs w:val="20"/>
              </w:rPr>
              <w:t>La matriz de involucrados establece las relaciones con el proyecto.</w:t>
            </w:r>
          </w:p>
        </w:tc>
        <w:tc>
          <w:tcPr>
            <w:tcW w:w="1664" w:type="dxa"/>
            <w:vAlign w:val="center"/>
          </w:tcPr>
          <w:p w:rsidR="002E17C5" w:rsidRPr="00DA7395" w:rsidRDefault="002E17C5" w:rsidP="006D0169">
            <w:pPr>
              <w:pStyle w:val="tabla"/>
              <w:rPr>
                <w:sz w:val="20"/>
                <w:szCs w:val="20"/>
              </w:rPr>
            </w:pPr>
            <w:r w:rsidRPr="00DA7395">
              <w:rPr>
                <w:sz w:val="20"/>
                <w:szCs w:val="20"/>
              </w:rPr>
              <w:t>Identificación y Evaluación de Temas Relevantes e involucrado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lastRenderedPageBreak/>
              <w:t>Otros planes relevantes</w:t>
            </w:r>
          </w:p>
        </w:tc>
        <w:tc>
          <w:tcPr>
            <w:tcW w:w="3652" w:type="dxa"/>
            <w:vAlign w:val="center"/>
          </w:tcPr>
          <w:p w:rsidR="002E17C5" w:rsidRPr="00DA7395" w:rsidRDefault="002E17C5" w:rsidP="006D0169">
            <w:pPr>
              <w:pStyle w:val="tabla"/>
              <w:rPr>
                <w:sz w:val="20"/>
                <w:szCs w:val="20"/>
              </w:rPr>
            </w:pPr>
            <w:r w:rsidRPr="00DA7395">
              <w:rPr>
                <w:sz w:val="20"/>
                <w:szCs w:val="20"/>
              </w:rPr>
              <w:t>Se tiene en cuenta igualmente nuestro impacto ambiental para el desarrollo del proyecto.</w:t>
            </w:r>
          </w:p>
        </w:tc>
        <w:tc>
          <w:tcPr>
            <w:tcW w:w="1664" w:type="dxa"/>
            <w:vAlign w:val="center"/>
          </w:tcPr>
          <w:p w:rsidR="002E17C5" w:rsidRPr="00DA7395" w:rsidRDefault="002E17C5" w:rsidP="006D0169">
            <w:pPr>
              <w:pStyle w:val="tabla"/>
              <w:rPr>
                <w:sz w:val="20"/>
                <w:szCs w:val="20"/>
              </w:rPr>
            </w:pPr>
            <w:r w:rsidRPr="00DA7395">
              <w:rPr>
                <w:sz w:val="20"/>
                <w:szCs w:val="20"/>
              </w:rPr>
              <w:t>Matriz de sostenibilidad P5</w:t>
            </w:r>
          </w:p>
        </w:tc>
      </w:tr>
    </w:tbl>
    <w:p w:rsidR="002E17C5" w:rsidRPr="00DA7395" w:rsidRDefault="002E17C5" w:rsidP="00CB46C5">
      <w:pPr>
        <w:pStyle w:val="fuenteref"/>
      </w:pPr>
      <w:r w:rsidRPr="00DA7395">
        <w:t>Fuente: Construcción de los autores</w:t>
      </w:r>
    </w:p>
    <w:p w:rsidR="002E17C5" w:rsidRPr="00DA7395" w:rsidRDefault="002E17C5" w:rsidP="002E17C5">
      <w:pPr>
        <w:rPr>
          <w:rFonts w:cs="Arial"/>
          <w:color w:val="545454"/>
          <w:shd w:val="clear" w:color="auto" w:fill="FFFFFF"/>
        </w:rPr>
      </w:pPr>
    </w:p>
    <w:p w:rsidR="002E17C5" w:rsidRPr="00DA7395" w:rsidRDefault="002E17C5" w:rsidP="002E17C5">
      <w:pPr>
        <w:rPr>
          <w:shd w:val="clear" w:color="auto" w:fill="FFFFFF"/>
        </w:rPr>
      </w:pPr>
      <w:r w:rsidRPr="00DA7395">
        <w:rPr>
          <w:shd w:val="clear" w:color="auto" w:fill="FFFFFF"/>
        </w:rPr>
        <w:t xml:space="preserve">Un plan de calidad requiere que sus objetivos sean medibles, y también coherentes con la política de la calidad y la planificación, en la </w:t>
      </w:r>
      <w:r w:rsidRPr="00DA7395">
        <w:rPr>
          <w:shd w:val="clear" w:color="auto" w:fill="FFFFFF"/>
        </w:rPr>
        <w:fldChar w:fldCharType="begin"/>
      </w:r>
      <w:r w:rsidRPr="00DA7395">
        <w:rPr>
          <w:shd w:val="clear" w:color="auto" w:fill="FFFFFF"/>
        </w:rPr>
        <w:instrText xml:space="preserve"> REF _Ref7162226 \h </w:instrText>
      </w:r>
      <w:r w:rsidRPr="00DA7395">
        <w:rPr>
          <w:shd w:val="clear" w:color="auto" w:fill="FFFFFF"/>
        </w:rPr>
      </w:r>
      <w:r w:rsidRPr="00DA7395">
        <w:rPr>
          <w:shd w:val="clear" w:color="auto" w:fill="FFFFFF"/>
        </w:rPr>
        <w:fldChar w:fldCharType="separate"/>
      </w:r>
      <w:r w:rsidR="00BF268F">
        <w:rPr>
          <w:b/>
          <w:bCs/>
          <w:shd w:val="clear" w:color="auto" w:fill="FFFFFF"/>
          <w:lang w:val="es-ES"/>
        </w:rPr>
        <w:t>¡Error! No se encuentra el origen de la referencia.</w:t>
      </w:r>
      <w:r w:rsidRPr="00DA7395">
        <w:rPr>
          <w:shd w:val="clear" w:color="auto" w:fill="FFFFFF"/>
        </w:rPr>
        <w:fldChar w:fldCharType="end"/>
      </w:r>
      <w:r w:rsidRPr="00DA7395">
        <w:rPr>
          <w:shd w:val="clear" w:color="auto" w:fill="FFFFFF"/>
        </w:rPr>
        <w:t>, se presentan los objetivos de la calidad</w:t>
      </w:r>
    </w:p>
    <w:p w:rsidR="002E17C5" w:rsidRPr="00DA7395" w:rsidRDefault="002E17C5" w:rsidP="002E17C5">
      <w:pPr>
        <w:rPr>
          <w:rFonts w:cs="Arial"/>
          <w:color w:val="545454"/>
          <w:shd w:val="clear" w:color="auto" w:fill="FFFFFF"/>
        </w:rPr>
      </w:pPr>
    </w:p>
    <w:p w:rsidR="002E17C5" w:rsidRPr="00DA7395" w:rsidRDefault="002F1A65" w:rsidP="00CB46C5">
      <w:pPr>
        <w:pStyle w:val="Tablaref"/>
      </w:pPr>
      <w:bookmarkStart w:id="340" w:name="_Toc8668768"/>
      <w:r>
        <w:t xml:space="preserve">Tabla </w:t>
      </w:r>
      <w:fldSimple w:instr=" SEQ Tabla \* ARABIC ">
        <w:r w:rsidR="005D6A16">
          <w:rPr>
            <w:noProof/>
          </w:rPr>
          <w:t>50</w:t>
        </w:r>
      </w:fldSimple>
      <w:r w:rsidR="002E17C5" w:rsidRPr="00DA7395">
        <w:t>. O</w:t>
      </w:r>
      <w:r w:rsidR="002E17C5" w:rsidRPr="00DA7395">
        <w:rPr>
          <w:color w:val="545454"/>
          <w:shd w:val="clear" w:color="auto" w:fill="FFFFFF"/>
        </w:rPr>
        <w:t>bjetivos de calidad</w:t>
      </w:r>
      <w:bookmarkEnd w:id="340"/>
    </w:p>
    <w:tbl>
      <w:tblPr>
        <w:tblStyle w:val="Tablaconcuadrcul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20"/>
        <w:gridCol w:w="1532"/>
        <w:gridCol w:w="2185"/>
        <w:gridCol w:w="1671"/>
        <w:gridCol w:w="1345"/>
      </w:tblGrid>
      <w:tr w:rsidR="002E17C5" w:rsidRPr="00DA7395" w:rsidTr="006D0169">
        <w:trPr>
          <w:jc w:val="center"/>
        </w:trPr>
        <w:tc>
          <w:tcPr>
            <w:tcW w:w="1843"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Nombre del objetivo de calidad</w:t>
            </w:r>
          </w:p>
        </w:tc>
        <w:tc>
          <w:tcPr>
            <w:tcW w:w="1560"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Indicador</w:t>
            </w:r>
          </w:p>
        </w:tc>
        <w:tc>
          <w:tcPr>
            <w:tcW w:w="2241"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Fórmula de cálculo</w:t>
            </w:r>
          </w:p>
        </w:tc>
        <w:tc>
          <w:tcPr>
            <w:tcW w:w="1694"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Responsable</w:t>
            </w:r>
          </w:p>
        </w:tc>
        <w:tc>
          <w:tcPr>
            <w:tcW w:w="1353"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Frecuencia de medición</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umplimiento de cronograma</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98%</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xml:space="preserve">Registro de actividades realizadas vs. Ejecutadas </w:t>
            </w:r>
          </w:p>
          <w:p w:rsidR="002E17C5" w:rsidRPr="00DA7395" w:rsidRDefault="002E17C5" w:rsidP="006D0169">
            <w:pPr>
              <w:pStyle w:val="tabla"/>
              <w:rPr>
                <w:sz w:val="20"/>
                <w:szCs w:val="20"/>
                <w:shd w:val="clear" w:color="auto" w:fill="FFFFFF"/>
              </w:rPr>
            </w:pP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de proyect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semana.</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umplimiento de presupuesto</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7%</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Línea base presupuestal Vs. Gasto en ejecución</w:t>
            </w: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financier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semana.</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apacitaciones</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100% personal</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Personal contratado / Personal capacitado.</w:t>
            </w: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de recursos humanos</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mes.</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Satisfacción del cliente</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t;90%</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xml:space="preserve">Encuesta con los beneficiados con tabulación de 1 a 5 donde 5 es el mayor grado de satisfacción </w:t>
            </w:r>
          </w:p>
          <w:p w:rsidR="002E17C5" w:rsidRPr="00DA7395" w:rsidRDefault="002E17C5" w:rsidP="006D0169">
            <w:pPr>
              <w:pStyle w:val="tabla"/>
              <w:rPr>
                <w:sz w:val="20"/>
                <w:szCs w:val="20"/>
                <w:shd w:val="clear" w:color="auto" w:fill="FFFFFF"/>
              </w:rPr>
            </w:pP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Operario parqueader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Aleatoria, diariamente, mínimo 5 encuestas.</w:t>
            </w:r>
          </w:p>
        </w:tc>
      </w:tr>
    </w:tbl>
    <w:p w:rsidR="002E17C5" w:rsidRPr="00DA7395" w:rsidRDefault="002E17C5" w:rsidP="00CB46C5">
      <w:pPr>
        <w:pStyle w:val="fuenteref"/>
        <w:rPr>
          <w:shd w:val="clear" w:color="auto" w:fill="FFFFFF"/>
        </w:rPr>
      </w:pPr>
      <w:r w:rsidRPr="00DA7395">
        <w:rPr>
          <w:shd w:val="clear" w:color="auto" w:fill="FFFFFF"/>
        </w:rPr>
        <w:t>Fuente: Construcción de los autores</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Herramientas de control de la calidad (Diagrama de flujo, Diagrama Ishikawa, hojas de chequeo)</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162325 \h </w:instrText>
      </w:r>
      <w:r w:rsidRPr="00DA7395">
        <w:fldChar w:fldCharType="separate"/>
      </w:r>
      <w:r w:rsidR="00BF268F" w:rsidRPr="00DA7395">
        <w:t xml:space="preserve">Figura </w:t>
      </w:r>
      <w:r w:rsidR="00BF268F">
        <w:rPr>
          <w:noProof/>
        </w:rPr>
        <w:t>55</w:t>
      </w:r>
      <w:r w:rsidRPr="00DA7395">
        <w:fldChar w:fldCharType="end"/>
      </w:r>
      <w:r w:rsidRPr="00DA7395">
        <w:t>,  se muestra diagrama de flujo de control de calidad</w:t>
      </w:r>
    </w:p>
    <w:p w:rsidR="002E17C5" w:rsidRPr="00DA7395" w:rsidRDefault="002E17C5" w:rsidP="002E17C5"/>
    <w:p w:rsidR="002E17C5" w:rsidRPr="00DA7395" w:rsidRDefault="002E17C5" w:rsidP="002E17C5">
      <w:pPr>
        <w:jc w:val="center"/>
      </w:pPr>
      <w:r w:rsidRPr="00DA7395">
        <w:rPr>
          <w:noProof/>
        </w:rPr>
        <w:drawing>
          <wp:inline distT="0" distB="0" distL="0" distR="0" wp14:anchorId="6C999298" wp14:editId="5A99BA31">
            <wp:extent cx="5038725" cy="3343275"/>
            <wp:effectExtent l="0" t="0" r="9525" b="9525"/>
            <wp:docPr id="8" name="Gráfico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96DAC541-7B7A-43D3-8B79-37D633B846F1}">
                          <asvg:svgBlip xmlns:asvg="http://schemas.microsoft.com/office/drawing/2016/SVG/main" r:embed="rId123"/>
                        </a:ext>
                      </a:extLst>
                    </a:blip>
                    <a:stretch>
                      <a:fillRect/>
                    </a:stretch>
                  </pic:blipFill>
                  <pic:spPr>
                    <a:xfrm>
                      <a:off x="0" y="0"/>
                      <a:ext cx="5038725" cy="3343275"/>
                    </a:xfrm>
                    <a:prstGeom prst="rect">
                      <a:avLst/>
                    </a:prstGeom>
                  </pic:spPr>
                </pic:pic>
              </a:graphicData>
            </a:graphic>
          </wp:inline>
        </w:drawing>
      </w:r>
    </w:p>
    <w:p w:rsidR="002E17C5" w:rsidRPr="00DA7395" w:rsidRDefault="002E17C5" w:rsidP="00CB46C5">
      <w:pPr>
        <w:pStyle w:val="fuenteref"/>
      </w:pPr>
      <w:bookmarkStart w:id="341" w:name="_Ref7162325"/>
      <w:bookmarkStart w:id="342" w:name="_Toc8668828"/>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BF268F">
        <w:rPr>
          <w:noProof/>
        </w:rPr>
        <w:t>55</w:t>
      </w:r>
      <w:r w:rsidRPr="00DA7395">
        <w:fldChar w:fldCharType="end"/>
      </w:r>
      <w:bookmarkEnd w:id="341"/>
      <w:r w:rsidRPr="00DA7395">
        <w:t>. Diagrama de flujo</w:t>
      </w:r>
      <w:bookmarkEnd w:id="342"/>
      <w:r w:rsidRPr="00DA7395">
        <w:t xml:space="preserve"> calidad</w:t>
      </w:r>
    </w:p>
    <w:p w:rsidR="002E17C5" w:rsidRPr="00DA7395" w:rsidRDefault="002E17C5" w:rsidP="00CB46C5">
      <w:pPr>
        <w:pStyle w:val="fuenteref"/>
      </w:pPr>
      <w:r w:rsidRPr="00DA7395">
        <w:t>Fuente: Construcción de los autores.</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Formato Inspecciones</w:t>
      </w:r>
    </w:p>
    <w:p w:rsidR="002E17C5" w:rsidRPr="00DA7395" w:rsidRDefault="002E17C5" w:rsidP="002E17C5"/>
    <w:p w:rsidR="002E17C5" w:rsidRPr="00DA7395" w:rsidRDefault="002E17C5" w:rsidP="002E17C5">
      <w:r w:rsidRPr="00DA7395">
        <w:rPr>
          <w:highlight w:val="red"/>
        </w:rPr>
        <w:t>Pendiente formato lista de chequeo</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Formato Auditorias</w:t>
      </w:r>
    </w:p>
    <w:p w:rsidR="002E17C5" w:rsidRPr="00DA7395" w:rsidRDefault="002E17C5" w:rsidP="002E17C5"/>
    <w:p w:rsidR="002E17C5" w:rsidRPr="00DA7395" w:rsidRDefault="002E17C5" w:rsidP="002E17C5">
      <w:pPr>
        <w:rPr>
          <w:szCs w:val="24"/>
        </w:rPr>
      </w:pPr>
      <w:r w:rsidRPr="00DA7395">
        <w:rPr>
          <w:szCs w:val="24"/>
        </w:rPr>
        <w:t xml:space="preserve">A </w:t>
      </w:r>
      <w:proofErr w:type="gramStart"/>
      <w:r w:rsidRPr="00DA7395">
        <w:rPr>
          <w:szCs w:val="24"/>
        </w:rPr>
        <w:t>continuación</w:t>
      </w:r>
      <w:proofErr w:type="gramEnd"/>
      <w:r w:rsidRPr="00DA7395">
        <w:rPr>
          <w:szCs w:val="24"/>
        </w:rPr>
        <w:t xml:space="preserve"> se relaciona el formato de auditoria utilizado para el proyecto.</w:t>
      </w:r>
    </w:p>
    <w:p w:rsidR="002E17C5" w:rsidRPr="00DA7395" w:rsidRDefault="002E17C5" w:rsidP="002E17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1"/>
        <w:gridCol w:w="850"/>
        <w:gridCol w:w="3617"/>
        <w:gridCol w:w="778"/>
        <w:gridCol w:w="425"/>
        <w:gridCol w:w="2389"/>
      </w:tblGrid>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 xml:space="preserve">Fecha: </w:t>
            </w:r>
          </w:p>
        </w:tc>
      </w:tr>
      <w:tr w:rsidR="002E17C5" w:rsidRPr="00DA7395" w:rsidTr="006D0169">
        <w:trPr>
          <w:cantSplit/>
          <w:trHeight w:val="650"/>
        </w:trPr>
        <w:tc>
          <w:tcPr>
            <w:tcW w:w="8980" w:type="dxa"/>
            <w:gridSpan w:val="6"/>
            <w:tcBorders>
              <w:bottom w:val="single" w:sz="4" w:space="0" w:color="auto"/>
            </w:tcBorders>
          </w:tcPr>
          <w:p w:rsidR="002E17C5" w:rsidRPr="00DA7395" w:rsidRDefault="002E17C5" w:rsidP="006D0169">
            <w:pPr>
              <w:pStyle w:val="tabla"/>
              <w:rPr>
                <w:sz w:val="24"/>
                <w:szCs w:val="24"/>
              </w:rPr>
            </w:pPr>
            <w:r w:rsidRPr="00DA7395">
              <w:rPr>
                <w:sz w:val="24"/>
                <w:szCs w:val="24"/>
              </w:rPr>
              <w:t xml:space="preserve">Objetivo de la auditoria: </w:t>
            </w:r>
          </w:p>
          <w:p w:rsidR="002E17C5" w:rsidRPr="00DA7395" w:rsidRDefault="002E17C5" w:rsidP="006D0169">
            <w:pPr>
              <w:pStyle w:val="tabla"/>
              <w:rPr>
                <w:sz w:val="24"/>
                <w:szCs w:val="24"/>
              </w:rPr>
            </w:pPr>
            <w:r w:rsidRPr="00DA7395">
              <w:rPr>
                <w:sz w:val="24"/>
                <w:szCs w:val="24"/>
              </w:rPr>
              <w:t>Determinar el grado de implementación y desarrollo de los requisitos definidos en las normas de calidad, de la organización, del cliente y reglamentarios dentro de las disposiciones planificadas, y como se mantiene de manera eficaz y eficiente.</w:t>
            </w:r>
          </w:p>
          <w:p w:rsidR="002E17C5" w:rsidRPr="00DA7395" w:rsidRDefault="002E17C5" w:rsidP="006D0169">
            <w:pPr>
              <w:pStyle w:val="tabla"/>
              <w:rPr>
                <w:sz w:val="24"/>
                <w:szCs w:val="24"/>
              </w:rPr>
            </w:pPr>
          </w:p>
        </w:tc>
      </w:tr>
      <w:tr w:rsidR="002E17C5" w:rsidRPr="00DA7395" w:rsidTr="006D0169">
        <w:trPr>
          <w:cantSplit/>
          <w:trHeight w:val="650"/>
        </w:trPr>
        <w:tc>
          <w:tcPr>
            <w:tcW w:w="8980" w:type="dxa"/>
            <w:gridSpan w:val="6"/>
            <w:tcBorders>
              <w:bottom w:val="single" w:sz="4" w:space="0" w:color="auto"/>
            </w:tcBorders>
          </w:tcPr>
          <w:p w:rsidR="002E17C5" w:rsidRPr="00DA7395" w:rsidRDefault="002E17C5" w:rsidP="006D0169">
            <w:pPr>
              <w:pStyle w:val="tabla"/>
              <w:rPr>
                <w:sz w:val="24"/>
                <w:szCs w:val="24"/>
              </w:rPr>
            </w:pPr>
            <w:r w:rsidRPr="00DA7395">
              <w:rPr>
                <w:sz w:val="24"/>
                <w:szCs w:val="24"/>
              </w:rPr>
              <w:t xml:space="preserve">Alcance de la auditoria: </w:t>
            </w:r>
          </w:p>
          <w:p w:rsidR="002E17C5" w:rsidRPr="00DA7395" w:rsidRDefault="002E17C5" w:rsidP="006D0169">
            <w:pPr>
              <w:pStyle w:val="tabla"/>
              <w:rPr>
                <w:sz w:val="24"/>
                <w:szCs w:val="24"/>
              </w:rPr>
            </w:pPr>
            <w:r w:rsidRPr="00DA7395">
              <w:rPr>
                <w:sz w:val="24"/>
                <w:szCs w:val="24"/>
              </w:rPr>
              <w:t>Cubre todos los procesos del SGC de la organización.</w:t>
            </w: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Criterios de auditoria:</w:t>
            </w: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Equipo auditor:</w:t>
            </w: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 xml:space="preserve">Fecha de ejecución de la auditoria: </w:t>
            </w:r>
          </w:p>
        </w:tc>
      </w:tr>
      <w:tr w:rsidR="002E17C5" w:rsidRPr="00DA7395" w:rsidTr="006D0169">
        <w:trPr>
          <w:cantSplit/>
        </w:trPr>
        <w:tc>
          <w:tcPr>
            <w:tcW w:w="6166" w:type="dxa"/>
            <w:gridSpan w:val="4"/>
          </w:tcPr>
          <w:p w:rsidR="002E17C5" w:rsidRPr="00DA7395" w:rsidRDefault="002E17C5" w:rsidP="006D0169">
            <w:pPr>
              <w:pStyle w:val="tabla"/>
              <w:rPr>
                <w:sz w:val="24"/>
                <w:szCs w:val="24"/>
              </w:rPr>
            </w:pPr>
            <w:r w:rsidRPr="00DA7395">
              <w:rPr>
                <w:sz w:val="24"/>
                <w:szCs w:val="24"/>
              </w:rPr>
              <w:t xml:space="preserve">Reunión de apertura: </w:t>
            </w:r>
          </w:p>
        </w:tc>
        <w:tc>
          <w:tcPr>
            <w:tcW w:w="2814" w:type="dxa"/>
            <w:gridSpan w:val="2"/>
          </w:tcPr>
          <w:p w:rsidR="002E17C5" w:rsidRPr="00DA7395" w:rsidRDefault="002E17C5" w:rsidP="006D0169">
            <w:pPr>
              <w:pStyle w:val="tabla"/>
              <w:rPr>
                <w:sz w:val="24"/>
                <w:szCs w:val="24"/>
              </w:rPr>
            </w:pPr>
            <w:r w:rsidRPr="00DA7395">
              <w:rPr>
                <w:sz w:val="24"/>
                <w:szCs w:val="24"/>
              </w:rPr>
              <w:t xml:space="preserve">Hora: </w:t>
            </w:r>
          </w:p>
        </w:tc>
      </w:tr>
      <w:tr w:rsidR="002E17C5" w:rsidRPr="00DA7395" w:rsidTr="006D0169">
        <w:trPr>
          <w:cantSplit/>
        </w:trPr>
        <w:tc>
          <w:tcPr>
            <w:tcW w:w="6166" w:type="dxa"/>
            <w:gridSpan w:val="4"/>
          </w:tcPr>
          <w:p w:rsidR="002E17C5" w:rsidRPr="00DA7395" w:rsidRDefault="002E17C5" w:rsidP="006D0169">
            <w:pPr>
              <w:pStyle w:val="tabla"/>
              <w:rPr>
                <w:sz w:val="24"/>
                <w:szCs w:val="24"/>
              </w:rPr>
            </w:pPr>
            <w:r w:rsidRPr="00DA7395">
              <w:rPr>
                <w:sz w:val="24"/>
                <w:szCs w:val="24"/>
              </w:rPr>
              <w:t xml:space="preserve">Reunión de cierre:  </w:t>
            </w:r>
          </w:p>
        </w:tc>
        <w:tc>
          <w:tcPr>
            <w:tcW w:w="2814" w:type="dxa"/>
            <w:gridSpan w:val="2"/>
          </w:tcPr>
          <w:p w:rsidR="002E17C5" w:rsidRPr="00DA7395" w:rsidRDefault="002E17C5" w:rsidP="006D0169">
            <w:pPr>
              <w:pStyle w:val="tabla"/>
              <w:rPr>
                <w:sz w:val="24"/>
                <w:szCs w:val="24"/>
              </w:rPr>
            </w:pPr>
            <w:r w:rsidRPr="00DA7395">
              <w:rPr>
                <w:sz w:val="24"/>
                <w:szCs w:val="24"/>
              </w:rPr>
              <w:t>Hora:</w:t>
            </w:r>
          </w:p>
        </w:tc>
      </w:tr>
      <w:tr w:rsidR="002E17C5" w:rsidRPr="00DA7395" w:rsidTr="006D0169">
        <w:trPr>
          <w:cantSplit/>
          <w:trHeight w:val="650"/>
        </w:trPr>
        <w:tc>
          <w:tcPr>
            <w:tcW w:w="8980" w:type="dxa"/>
            <w:gridSpan w:val="6"/>
            <w:tcBorders>
              <w:bottom w:val="single" w:sz="4" w:space="0" w:color="auto"/>
            </w:tcBorders>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r w:rsidRPr="00DA7395">
              <w:rPr>
                <w:sz w:val="24"/>
                <w:szCs w:val="24"/>
              </w:rPr>
              <w:t>Fecha</w:t>
            </w:r>
          </w:p>
        </w:tc>
        <w:tc>
          <w:tcPr>
            <w:tcW w:w="850" w:type="dxa"/>
            <w:vAlign w:val="center"/>
          </w:tcPr>
          <w:p w:rsidR="002E17C5" w:rsidRPr="00DA7395" w:rsidRDefault="002E17C5" w:rsidP="006D0169">
            <w:pPr>
              <w:pStyle w:val="tabla"/>
              <w:rPr>
                <w:sz w:val="24"/>
                <w:szCs w:val="24"/>
              </w:rPr>
            </w:pPr>
            <w:r w:rsidRPr="00DA7395">
              <w:rPr>
                <w:sz w:val="24"/>
                <w:szCs w:val="24"/>
              </w:rPr>
              <w:t>Hora</w:t>
            </w:r>
          </w:p>
        </w:tc>
        <w:tc>
          <w:tcPr>
            <w:tcW w:w="3617" w:type="dxa"/>
            <w:vAlign w:val="center"/>
          </w:tcPr>
          <w:p w:rsidR="002E17C5" w:rsidRPr="00DA7395" w:rsidRDefault="002E17C5" w:rsidP="006D0169">
            <w:pPr>
              <w:pStyle w:val="tabla"/>
              <w:rPr>
                <w:sz w:val="24"/>
                <w:szCs w:val="24"/>
              </w:rPr>
            </w:pPr>
            <w:r w:rsidRPr="00DA7395">
              <w:rPr>
                <w:sz w:val="24"/>
                <w:szCs w:val="24"/>
              </w:rPr>
              <w:t>Proceso/Actividad/Requisito por auditar.</w:t>
            </w:r>
          </w:p>
        </w:tc>
        <w:tc>
          <w:tcPr>
            <w:tcW w:w="1203" w:type="dxa"/>
            <w:gridSpan w:val="2"/>
            <w:vAlign w:val="center"/>
          </w:tcPr>
          <w:p w:rsidR="002E17C5" w:rsidRPr="00DA7395" w:rsidRDefault="002E17C5" w:rsidP="006D0169">
            <w:pPr>
              <w:pStyle w:val="tabla"/>
              <w:rPr>
                <w:sz w:val="24"/>
                <w:szCs w:val="24"/>
              </w:rPr>
            </w:pPr>
            <w:r w:rsidRPr="00DA7395">
              <w:rPr>
                <w:sz w:val="24"/>
                <w:szCs w:val="24"/>
              </w:rPr>
              <w:t>Auditor</w:t>
            </w:r>
          </w:p>
        </w:tc>
        <w:tc>
          <w:tcPr>
            <w:tcW w:w="2389" w:type="dxa"/>
            <w:vAlign w:val="center"/>
          </w:tcPr>
          <w:p w:rsidR="002E17C5" w:rsidRPr="00DA7395" w:rsidRDefault="002E17C5" w:rsidP="006D0169">
            <w:pPr>
              <w:pStyle w:val="tabla"/>
              <w:rPr>
                <w:sz w:val="24"/>
                <w:szCs w:val="24"/>
              </w:rPr>
            </w:pPr>
            <w:r w:rsidRPr="00DA7395">
              <w:rPr>
                <w:sz w:val="24"/>
                <w:szCs w:val="24"/>
              </w:rPr>
              <w:t>Auditado</w:t>
            </w: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r w:rsidRPr="00DA7395">
              <w:rPr>
                <w:sz w:val="24"/>
                <w:szCs w:val="24"/>
              </w:rPr>
              <w:t>Elaboración de informe de auditoría.</w:t>
            </w:r>
          </w:p>
        </w:tc>
        <w:tc>
          <w:tcPr>
            <w:tcW w:w="1203" w:type="dxa"/>
            <w:gridSpan w:val="2"/>
            <w:vAlign w:val="center"/>
          </w:tcPr>
          <w:p w:rsidR="002E17C5" w:rsidRPr="00DA7395" w:rsidRDefault="002E17C5" w:rsidP="006D0169">
            <w:pPr>
              <w:pStyle w:val="tabla"/>
              <w:rPr>
                <w:sz w:val="24"/>
                <w:szCs w:val="24"/>
              </w:rPr>
            </w:pPr>
            <w:r w:rsidRPr="00DA7395">
              <w:rPr>
                <w:sz w:val="24"/>
                <w:szCs w:val="24"/>
              </w:rPr>
              <w:t>Todos los auditores</w:t>
            </w: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r w:rsidRPr="00DA7395">
              <w:rPr>
                <w:sz w:val="24"/>
                <w:szCs w:val="24"/>
              </w:rPr>
              <w:t>Reunión de cierre.</w:t>
            </w: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bl>
    <w:p w:rsidR="002E17C5" w:rsidRPr="00DA7395" w:rsidRDefault="002E17C5" w:rsidP="002E17C5">
      <w:pPr>
        <w:rPr>
          <w:rFonts w:ascii="Arial" w:hAnsi="Arial"/>
          <w:b/>
          <w:sz w:val="28"/>
        </w:rPr>
      </w:pPr>
      <w:r w:rsidRPr="00DA7395">
        <w:rPr>
          <w:rFonts w:ascii="Arial" w:hAnsi="Arial"/>
          <w:b/>
          <w:sz w:val="28"/>
        </w:rPr>
        <w:t>_________________________________</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bookmarkStart w:id="343" w:name="_Toc8668700"/>
      <w:r w:rsidRPr="00DA7395">
        <w:lastRenderedPageBreak/>
        <w:t>Auditor principal</w:t>
      </w:r>
      <w:bookmarkEnd w:id="343"/>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186763 \h </w:instrText>
      </w:r>
      <w:r w:rsidRPr="00DA7395">
        <w:fldChar w:fldCharType="separate"/>
      </w:r>
      <w:r w:rsidR="00BF268F">
        <w:rPr>
          <w:b/>
          <w:bCs/>
          <w:lang w:val="es-ES"/>
        </w:rPr>
        <w:t>¡Error! No se encuentra el origen de la referencia.</w:t>
      </w:r>
      <w:r w:rsidRPr="00DA7395">
        <w:fldChar w:fldCharType="end"/>
      </w:r>
      <w:r w:rsidRPr="00DA7395">
        <w:t xml:space="preserve">, se puede ver el procedimiento para el manejo interno que se </w:t>
      </w:r>
      <w:proofErr w:type="gramStart"/>
      <w:r w:rsidRPr="00DA7395">
        <w:t>le</w:t>
      </w:r>
      <w:proofErr w:type="gramEnd"/>
      <w:r w:rsidRPr="00DA7395">
        <w:t xml:space="preserve"> dará a las acciones correctivas, preventivas y de mejora, derivadas de auditorías internas y externas, así como los responsables para cada una de las actividades designadas.</w:t>
      </w:r>
    </w:p>
    <w:p w:rsidR="002E17C5" w:rsidRPr="00DA7395" w:rsidRDefault="002E17C5" w:rsidP="002E17C5"/>
    <w:p w:rsidR="00DD2263" w:rsidRDefault="002E17C5" w:rsidP="00DD2263">
      <w:pPr>
        <w:pStyle w:val="Fig"/>
        <w:keepNext/>
      </w:pPr>
      <w:r w:rsidRPr="00DA7395">
        <w:rPr>
          <w:noProof/>
          <w:lang w:val="es-ES_tradnl"/>
        </w:rPr>
        <w:drawing>
          <wp:inline distT="0" distB="0" distL="0" distR="0" wp14:anchorId="5688D612" wp14:editId="5A895C6F">
            <wp:extent cx="4495800" cy="3267075"/>
            <wp:effectExtent l="0" t="0" r="0" b="9525"/>
            <wp:docPr id="17" name="Gráfico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96DAC541-7B7A-43D3-8B79-37D633B846F1}">
                          <asvg:svgBlip xmlns:asvg="http://schemas.microsoft.com/office/drawing/2016/SVG/main" r:embed="rId125"/>
                        </a:ext>
                      </a:extLst>
                    </a:blip>
                    <a:stretch>
                      <a:fillRect/>
                    </a:stretch>
                  </pic:blipFill>
                  <pic:spPr>
                    <a:xfrm>
                      <a:off x="0" y="0"/>
                      <a:ext cx="4495800" cy="3267075"/>
                    </a:xfrm>
                    <a:prstGeom prst="rect">
                      <a:avLst/>
                    </a:prstGeom>
                  </pic:spPr>
                </pic:pic>
              </a:graphicData>
            </a:graphic>
          </wp:inline>
        </w:drawing>
      </w:r>
    </w:p>
    <w:p w:rsidR="00DD2263" w:rsidRPr="00DA7395" w:rsidRDefault="00DD2263" w:rsidP="00CB46C5">
      <w:pPr>
        <w:pStyle w:val="fuenteref"/>
      </w:pPr>
      <w:r>
        <w:t xml:space="preserve">Figura </w:t>
      </w:r>
      <w:fldSimple w:instr=" SEQ Figura \* ARABIC ">
        <w:r w:rsidR="00BF268F">
          <w:rPr>
            <w:noProof/>
          </w:rPr>
          <w:t>56</w:t>
        </w:r>
      </w:fldSimple>
      <w:bookmarkStart w:id="344" w:name="_Toc8668829"/>
      <w:r>
        <w:t xml:space="preserve">. </w:t>
      </w:r>
      <w:r w:rsidRPr="00DA7395">
        <w:t>Manejo de acciones preventivas, correctivas y de mejora.</w:t>
      </w:r>
      <w:bookmarkEnd w:id="344"/>
    </w:p>
    <w:p w:rsidR="002E17C5" w:rsidRPr="00DA7395" w:rsidRDefault="002E17C5" w:rsidP="00CB46C5">
      <w:pPr>
        <w:pStyle w:val="fuenteref"/>
      </w:pPr>
      <w:r w:rsidRPr="00DA7395">
        <w:t>Fuente: Construcción de los autores.</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Listas de verificación de los entregables (producto / servicio)</w:t>
      </w:r>
    </w:p>
    <w:p w:rsidR="002E17C5" w:rsidRPr="00DA7395" w:rsidRDefault="002E17C5" w:rsidP="002E17C5"/>
    <w:p w:rsidR="002E17C5" w:rsidRPr="00DA7395" w:rsidRDefault="002E17C5" w:rsidP="002E17C5">
      <w:r w:rsidRPr="00DA7395">
        <w:rPr>
          <w:highlight w:val="red"/>
        </w:rPr>
        <w:t>Pendiente formato lista de chequeo</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3"/>
        <w:numPr>
          <w:ilvl w:val="2"/>
          <w:numId w:val="4"/>
        </w:numPr>
        <w:spacing w:before="0"/>
        <w:ind w:left="284" w:hanging="284"/>
      </w:pPr>
      <w:bookmarkStart w:id="345" w:name="_Toc7014499"/>
      <w:bookmarkStart w:id="346" w:name="_Toc8668701"/>
      <w:r w:rsidRPr="00DA7395">
        <w:lastRenderedPageBreak/>
        <w:t>Plan de gestión de Recursos Humanos</w:t>
      </w:r>
      <w:bookmarkEnd w:id="345"/>
      <w:bookmarkEnd w:id="346"/>
    </w:p>
    <w:p w:rsidR="002E17C5" w:rsidRPr="00DA7395" w:rsidRDefault="002E17C5" w:rsidP="002E17C5"/>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7530"/>
      </w:tblGrid>
      <w:tr w:rsidR="002E17C5" w:rsidRPr="00DA7395" w:rsidTr="006D0169">
        <w:trPr>
          <w:trHeight w:val="275"/>
        </w:trPr>
        <w:tc>
          <w:tcPr>
            <w:tcW w:w="1708" w:type="dxa"/>
            <w:vAlign w:val="center"/>
          </w:tcPr>
          <w:p w:rsidR="002E17C5" w:rsidRPr="00DA7395" w:rsidRDefault="002E17C5" w:rsidP="006D0169">
            <w:pPr>
              <w:ind w:firstLine="0"/>
              <w:jc w:val="left"/>
              <w:rPr>
                <w:rFonts w:eastAsia="Calibri"/>
                <w:b/>
                <w:bCs/>
                <w:szCs w:val="24"/>
              </w:rPr>
            </w:pPr>
            <w:r w:rsidRPr="00DA7395">
              <w:rPr>
                <w:b/>
                <w:szCs w:val="24"/>
              </w:rPr>
              <w:t>Título del proyecto:</w:t>
            </w:r>
          </w:p>
        </w:tc>
        <w:tc>
          <w:tcPr>
            <w:tcW w:w="7530" w:type="dxa"/>
            <w:vAlign w:val="center"/>
          </w:tcPr>
          <w:p w:rsidR="002E17C5" w:rsidRPr="00DA7395" w:rsidRDefault="002E17C5" w:rsidP="006D0169">
            <w:pPr>
              <w:ind w:firstLine="0"/>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vAlign w:val="center"/>
          </w:tcPr>
          <w:p w:rsidR="002E17C5" w:rsidRPr="00DA7395" w:rsidRDefault="002E17C5" w:rsidP="006D0169">
            <w:pPr>
              <w:ind w:firstLine="0"/>
              <w:jc w:val="left"/>
              <w:rPr>
                <w:b/>
                <w:szCs w:val="24"/>
              </w:rPr>
            </w:pPr>
            <w:r w:rsidRPr="00DA7395">
              <w:rPr>
                <w:b/>
                <w:szCs w:val="24"/>
              </w:rPr>
              <w:t>Fecha de preparación:</w:t>
            </w:r>
          </w:p>
        </w:tc>
        <w:tc>
          <w:tcPr>
            <w:tcW w:w="7530" w:type="dxa"/>
            <w:vAlign w:val="center"/>
          </w:tcPr>
          <w:p w:rsidR="002E17C5" w:rsidRPr="00DA7395" w:rsidRDefault="002E17C5" w:rsidP="006D0169">
            <w:pPr>
              <w:ind w:firstLine="0"/>
              <w:rPr>
                <w:rFonts w:eastAsia="Calibri"/>
                <w:b/>
                <w:bCs/>
                <w:szCs w:val="24"/>
              </w:rPr>
            </w:pPr>
            <w:r w:rsidRPr="00DA7395">
              <w:rPr>
                <w:bCs/>
                <w:szCs w:val="24"/>
              </w:rPr>
              <w:t>26/04/2019</w:t>
            </w:r>
          </w:p>
        </w:tc>
      </w:tr>
    </w:tbl>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Definición de Roles, Responsabilidades y Competencias del equipo.</w:t>
      </w:r>
    </w:p>
    <w:p w:rsidR="002E17C5" w:rsidRPr="00DA7395" w:rsidRDefault="002E17C5" w:rsidP="002E17C5"/>
    <w:tbl>
      <w:tblPr>
        <w:tblW w:w="9342" w:type="dxa"/>
        <w:tblLook w:val="01E0" w:firstRow="1" w:lastRow="1" w:firstColumn="1" w:lastColumn="1" w:noHBand="0" w:noVBand="0"/>
      </w:tblPr>
      <w:tblGrid>
        <w:gridCol w:w="1706"/>
        <w:gridCol w:w="3897"/>
        <w:gridCol w:w="3739"/>
      </w:tblGrid>
      <w:tr w:rsidR="002E17C5" w:rsidRPr="00DA7395" w:rsidTr="006D0169">
        <w:trPr>
          <w:trHeight w:val="113"/>
        </w:trPr>
        <w:tc>
          <w:tcPr>
            <w:tcW w:w="1706" w:type="dxa"/>
            <w:tcBorders>
              <w:bottom w:val="single" w:sz="4" w:space="0" w:color="auto"/>
            </w:tcBorders>
            <w:tcMar>
              <w:top w:w="86" w:type="dxa"/>
              <w:left w:w="115" w:type="dxa"/>
              <w:right w:w="115" w:type="dxa"/>
            </w:tcMar>
            <w:vAlign w:val="center"/>
          </w:tcPr>
          <w:p w:rsidR="002E17C5" w:rsidRPr="00DA7395" w:rsidRDefault="002E17C5" w:rsidP="006D0169">
            <w:pPr>
              <w:jc w:val="left"/>
              <w:rPr>
                <w:b/>
                <w:sz w:val="20"/>
                <w:szCs w:val="20"/>
              </w:rPr>
            </w:pPr>
          </w:p>
          <w:p w:rsidR="002E17C5" w:rsidRPr="00DA7395" w:rsidRDefault="002E17C5" w:rsidP="006D0169">
            <w:pPr>
              <w:jc w:val="left"/>
              <w:rPr>
                <w:b/>
                <w:sz w:val="20"/>
                <w:szCs w:val="20"/>
              </w:rPr>
            </w:pPr>
          </w:p>
          <w:p w:rsidR="002E17C5" w:rsidRPr="00DA7395" w:rsidRDefault="002E17C5" w:rsidP="006D0169">
            <w:pPr>
              <w:jc w:val="left"/>
              <w:rPr>
                <w:b/>
                <w:sz w:val="20"/>
                <w:szCs w:val="20"/>
              </w:rPr>
            </w:pPr>
            <w:r w:rsidRPr="00DA7395">
              <w:rPr>
                <w:b/>
                <w:sz w:val="20"/>
                <w:szCs w:val="20"/>
              </w:rPr>
              <w:t>Rol.</w:t>
            </w:r>
          </w:p>
        </w:tc>
        <w:tc>
          <w:tcPr>
            <w:tcW w:w="3897" w:type="dxa"/>
            <w:tcBorders>
              <w:bottom w:val="single" w:sz="4" w:space="0" w:color="auto"/>
            </w:tcBorders>
            <w:vAlign w:val="center"/>
          </w:tcPr>
          <w:p w:rsidR="002E17C5" w:rsidRPr="00DA7395" w:rsidRDefault="002E17C5" w:rsidP="006D0169">
            <w:pPr>
              <w:ind w:firstLine="0"/>
              <w:jc w:val="left"/>
              <w:rPr>
                <w:b/>
                <w:sz w:val="20"/>
                <w:szCs w:val="20"/>
              </w:rPr>
            </w:pPr>
          </w:p>
          <w:p w:rsidR="002E17C5" w:rsidRPr="00DA7395" w:rsidRDefault="002E17C5" w:rsidP="006D0169">
            <w:pPr>
              <w:ind w:firstLine="0"/>
              <w:jc w:val="left"/>
              <w:rPr>
                <w:b/>
                <w:sz w:val="20"/>
                <w:szCs w:val="20"/>
              </w:rPr>
            </w:pPr>
          </w:p>
          <w:p w:rsidR="002E17C5" w:rsidRPr="00DA7395" w:rsidRDefault="002E17C5" w:rsidP="006D0169">
            <w:pPr>
              <w:ind w:firstLine="0"/>
              <w:jc w:val="left"/>
              <w:rPr>
                <w:b/>
                <w:sz w:val="20"/>
                <w:szCs w:val="20"/>
              </w:rPr>
            </w:pPr>
            <w:r w:rsidRPr="00DA7395">
              <w:rPr>
                <w:b/>
                <w:sz w:val="20"/>
                <w:szCs w:val="20"/>
              </w:rPr>
              <w:t>Responsabilidad.</w:t>
            </w:r>
          </w:p>
        </w:tc>
        <w:tc>
          <w:tcPr>
            <w:tcW w:w="3739" w:type="dxa"/>
            <w:tcBorders>
              <w:bottom w:val="single" w:sz="4" w:space="0" w:color="auto"/>
            </w:tcBorders>
            <w:vAlign w:val="center"/>
          </w:tcPr>
          <w:p w:rsidR="002E17C5" w:rsidRPr="00DA7395" w:rsidRDefault="002E17C5" w:rsidP="006D0169">
            <w:pPr>
              <w:rPr>
                <w:b/>
                <w:sz w:val="20"/>
                <w:szCs w:val="20"/>
              </w:rPr>
            </w:pPr>
          </w:p>
          <w:p w:rsidR="002E17C5" w:rsidRPr="00DA7395" w:rsidRDefault="002E17C5" w:rsidP="006D0169">
            <w:pPr>
              <w:rPr>
                <w:b/>
                <w:sz w:val="20"/>
                <w:szCs w:val="20"/>
              </w:rPr>
            </w:pPr>
          </w:p>
          <w:p w:rsidR="002E17C5" w:rsidRPr="00DA7395" w:rsidRDefault="002E17C5" w:rsidP="006D0169">
            <w:pPr>
              <w:rPr>
                <w:b/>
                <w:sz w:val="20"/>
                <w:szCs w:val="20"/>
              </w:rPr>
            </w:pPr>
            <w:r w:rsidRPr="00DA7395">
              <w:rPr>
                <w:b/>
                <w:sz w:val="20"/>
                <w:szCs w:val="20"/>
              </w:rPr>
              <w:t xml:space="preserve">1 Autoridad / </w:t>
            </w:r>
            <w:proofErr w:type="gramStart"/>
            <w:r w:rsidRPr="00DA7395">
              <w:rPr>
                <w:b/>
                <w:sz w:val="20"/>
                <w:szCs w:val="20"/>
              </w:rPr>
              <w:t>2  Competencia</w:t>
            </w:r>
            <w:proofErr w:type="gramEnd"/>
            <w:r w:rsidRPr="00DA7395">
              <w:rPr>
                <w:b/>
                <w:sz w:val="20"/>
                <w:szCs w:val="20"/>
              </w:rPr>
              <w:t>.</w:t>
            </w:r>
          </w:p>
        </w:tc>
      </w:tr>
      <w:tr w:rsidR="002E17C5" w:rsidRPr="00DA7395" w:rsidTr="006D0169">
        <w:trPr>
          <w:trHeight w:val="1352"/>
        </w:trPr>
        <w:tc>
          <w:tcPr>
            <w:tcW w:w="1706" w:type="dxa"/>
            <w:tcBorders>
              <w:bottom w:val="single" w:sz="4" w:space="0" w:color="auto"/>
            </w:tcBorders>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Patrocinador del        proyecto</w:t>
            </w:r>
          </w:p>
          <w:p w:rsidR="002E17C5" w:rsidRPr="00DA7395" w:rsidRDefault="002E17C5" w:rsidP="006D0169">
            <w:pPr>
              <w:jc w:val="left"/>
              <w:rPr>
                <w:sz w:val="20"/>
                <w:szCs w:val="20"/>
              </w:rPr>
            </w:pPr>
          </w:p>
        </w:tc>
        <w:tc>
          <w:tcPr>
            <w:tcW w:w="3897" w:type="dxa"/>
            <w:tcBorders>
              <w:bottom w:val="single" w:sz="4" w:space="0" w:color="auto"/>
            </w:tcBorders>
            <w:vAlign w:val="center"/>
          </w:tcPr>
          <w:p w:rsidR="002E17C5" w:rsidRPr="00DA7395" w:rsidRDefault="002E17C5" w:rsidP="001619E4">
            <w:pPr>
              <w:pStyle w:val="Prrafodelista"/>
              <w:numPr>
                <w:ilvl w:val="0"/>
                <w:numId w:val="38"/>
              </w:numPr>
              <w:jc w:val="left"/>
              <w:rPr>
                <w:sz w:val="20"/>
                <w:szCs w:val="20"/>
              </w:rPr>
            </w:pPr>
            <w:r w:rsidRPr="00DA7395">
              <w:rPr>
                <w:sz w:val="20"/>
                <w:szCs w:val="20"/>
              </w:rPr>
              <w:t>Es el responsable de conseguir los recursos económicos necesarios para la ejecución del proyecto, así como firmar el acta de constitución para dar inicio al Proyecto.</w:t>
            </w:r>
          </w:p>
        </w:tc>
        <w:tc>
          <w:tcPr>
            <w:tcW w:w="3739" w:type="dxa"/>
            <w:tcBorders>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Es el integrante del equipo del proyecto con mayor rango en cuanto a la toma de decisiones, todas las decisiones relevantes en temas de presupuesto, alcance tiempos deben pasar por el patrocinador y deben ser aprobadas por este.</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tcMar>
              <w:top w:w="86" w:type="dxa"/>
              <w:left w:w="115" w:type="dxa"/>
              <w:right w:w="115" w:type="dxa"/>
            </w:tcMar>
            <w:vAlign w:val="center"/>
          </w:tcPr>
          <w:p w:rsidR="002E17C5" w:rsidRPr="00DA7395" w:rsidRDefault="002E17C5" w:rsidP="006D0169">
            <w:pPr>
              <w:ind w:firstLine="0"/>
              <w:jc w:val="left"/>
              <w:rPr>
                <w:sz w:val="20"/>
                <w:szCs w:val="20"/>
              </w:rPr>
            </w:pPr>
            <w:bookmarkStart w:id="347" w:name="_Toc495267851"/>
            <w:r w:rsidRPr="00DA7395">
              <w:rPr>
                <w:sz w:val="20"/>
                <w:szCs w:val="20"/>
              </w:rPr>
              <w:t>Gerente del Proyecto</w:t>
            </w:r>
            <w:bookmarkEnd w:id="347"/>
          </w:p>
        </w:tc>
        <w:tc>
          <w:tcPr>
            <w:tcW w:w="3897" w:type="dxa"/>
            <w:tcBorders>
              <w:top w:val="single" w:sz="4" w:space="0" w:color="auto"/>
              <w:bottom w:val="single" w:sz="4" w:space="0" w:color="auto"/>
            </w:tcBorders>
            <w:vAlign w:val="center"/>
          </w:tcPr>
          <w:p w:rsidR="002E17C5" w:rsidRPr="00DA7395" w:rsidRDefault="002E17C5" w:rsidP="001619E4">
            <w:pPr>
              <w:pStyle w:val="Prrafodelista"/>
              <w:numPr>
                <w:ilvl w:val="0"/>
                <w:numId w:val="38"/>
              </w:numPr>
              <w:jc w:val="left"/>
              <w:rPr>
                <w:sz w:val="20"/>
                <w:szCs w:val="20"/>
              </w:rPr>
            </w:pPr>
            <w:r w:rsidRPr="00DA7395">
              <w:rPr>
                <w:sz w:val="20"/>
                <w:szCs w:val="20"/>
              </w:rPr>
              <w:t>El gerente del proyecto es el responsable del éxito del mismo. Es el encargado de dirigir y controlar cada una de las fases del ciclo de vida del proyecto.</w:t>
            </w:r>
          </w:p>
        </w:tc>
        <w:tc>
          <w:tcPr>
            <w:tcW w:w="3739" w:type="dxa"/>
            <w:tcBorders>
              <w:top w:val="single" w:sz="4" w:space="0" w:color="auto"/>
              <w:bottom w:val="single" w:sz="4" w:space="0" w:color="auto"/>
            </w:tcBorders>
            <w:vAlign w:val="center"/>
          </w:tcPr>
          <w:p w:rsidR="002E17C5" w:rsidRPr="00DA7395" w:rsidRDefault="002E17C5" w:rsidP="001619E4">
            <w:pPr>
              <w:pStyle w:val="Prrafodelista"/>
              <w:numPr>
                <w:ilvl w:val="0"/>
                <w:numId w:val="22"/>
              </w:numPr>
              <w:jc w:val="left"/>
              <w:rPr>
                <w:sz w:val="20"/>
                <w:szCs w:val="20"/>
              </w:rPr>
            </w:pPr>
            <w:r w:rsidRPr="00DA7395">
              <w:rPr>
                <w:sz w:val="20"/>
                <w:szCs w:val="20"/>
              </w:rPr>
              <w:t>Administra todos los recursos y articula todos los procesos de las áreas del conocimiento para lograr el cumplimiento de los objetivos estratégicos y misionales determinados en el proyecto.</w:t>
            </w:r>
          </w:p>
          <w:p w:rsidR="002E17C5" w:rsidRPr="00DA7395" w:rsidRDefault="002E17C5" w:rsidP="001619E4">
            <w:pPr>
              <w:pStyle w:val="Prrafodelista"/>
              <w:numPr>
                <w:ilvl w:val="0"/>
                <w:numId w:val="22"/>
              </w:numPr>
              <w:jc w:val="left"/>
              <w:rPr>
                <w:sz w:val="20"/>
                <w:szCs w:val="20"/>
              </w:rPr>
            </w:pPr>
            <w:r w:rsidRPr="00DA7395">
              <w:rPr>
                <w:sz w:val="20"/>
                <w:szCs w:val="20"/>
              </w:rPr>
              <w:t>Capacidad de negociación, liderazgo, habilidad financiera, dominio de idioma inglés.</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Director administrativo</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 xml:space="preserve"> Establecer normas, políticas y procedimientos para mantener el funcionamiento de las actividades relacionadas con la </w:t>
            </w:r>
            <w:r w:rsidRPr="00DA7395">
              <w:rPr>
                <w:sz w:val="20"/>
                <w:szCs w:val="20"/>
              </w:rPr>
              <w:lastRenderedPageBreak/>
              <w:t>administración y contabilidad del proyecto.</w:t>
            </w:r>
          </w:p>
          <w:p w:rsidR="002E17C5" w:rsidRPr="00DA7395" w:rsidRDefault="002E17C5" w:rsidP="001619E4">
            <w:pPr>
              <w:pStyle w:val="Prrafodelista"/>
              <w:numPr>
                <w:ilvl w:val="0"/>
                <w:numId w:val="38"/>
              </w:numPr>
              <w:jc w:val="left"/>
              <w:rPr>
                <w:sz w:val="20"/>
                <w:szCs w:val="20"/>
              </w:rPr>
            </w:pPr>
            <w:r w:rsidRPr="00DA7395">
              <w:rPr>
                <w:sz w:val="20"/>
                <w:szCs w:val="20"/>
              </w:rPr>
              <w:t>Apoyo a la planeación y ejecución del presupuesto del proyecto.</w:t>
            </w:r>
          </w:p>
          <w:p w:rsidR="002E17C5" w:rsidRPr="00DA7395" w:rsidRDefault="002E17C5" w:rsidP="001619E4">
            <w:pPr>
              <w:pStyle w:val="Prrafodelista"/>
              <w:numPr>
                <w:ilvl w:val="0"/>
                <w:numId w:val="38"/>
              </w:numPr>
              <w:jc w:val="left"/>
              <w:rPr>
                <w:sz w:val="20"/>
                <w:szCs w:val="20"/>
              </w:rPr>
            </w:pPr>
            <w:r w:rsidRPr="00DA7395">
              <w:rPr>
                <w:sz w:val="20"/>
                <w:szCs w:val="20"/>
              </w:rPr>
              <w:t>Revisión, análisis y ejecución de pagos de nómina, proveedores, pago de servicios.</w:t>
            </w:r>
          </w:p>
          <w:p w:rsidR="002E17C5" w:rsidRPr="00DA7395" w:rsidRDefault="002E17C5" w:rsidP="001619E4">
            <w:pPr>
              <w:pStyle w:val="Prrafodelista"/>
              <w:numPr>
                <w:ilvl w:val="0"/>
                <w:numId w:val="38"/>
              </w:numPr>
              <w:jc w:val="left"/>
              <w:rPr>
                <w:sz w:val="20"/>
                <w:szCs w:val="20"/>
              </w:rPr>
            </w:pPr>
            <w:r w:rsidRPr="00DA7395">
              <w:rPr>
                <w:sz w:val="20"/>
                <w:szCs w:val="20"/>
              </w:rPr>
              <w:t>Elaborar informes de gestión y estados financieros cada mes.</w:t>
            </w:r>
          </w:p>
          <w:p w:rsidR="002E17C5" w:rsidRPr="00DA7395" w:rsidRDefault="002E17C5" w:rsidP="001619E4">
            <w:pPr>
              <w:pStyle w:val="Prrafodelista"/>
              <w:numPr>
                <w:ilvl w:val="0"/>
                <w:numId w:val="38"/>
              </w:numPr>
              <w:jc w:val="left"/>
              <w:rPr>
                <w:sz w:val="20"/>
                <w:szCs w:val="20"/>
              </w:rPr>
            </w:pPr>
            <w:r w:rsidRPr="00DA7395">
              <w:rPr>
                <w:sz w:val="20"/>
                <w:szCs w:val="20"/>
              </w:rPr>
              <w:t>Realizar y mantener negociaciones con las entidades financieras y otros proveedores.</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26"/>
              </w:numPr>
              <w:jc w:val="left"/>
              <w:rPr>
                <w:sz w:val="20"/>
                <w:szCs w:val="20"/>
              </w:rPr>
            </w:pPr>
            <w:r w:rsidRPr="00DA7395">
              <w:rPr>
                <w:sz w:val="20"/>
                <w:szCs w:val="20"/>
              </w:rPr>
              <w:lastRenderedPageBreak/>
              <w:t>Autoriza los pagos de nómina y    pago de honorarios.</w:t>
            </w:r>
          </w:p>
          <w:p w:rsidR="002E17C5" w:rsidRPr="00DA7395" w:rsidRDefault="002E17C5" w:rsidP="001619E4">
            <w:pPr>
              <w:pStyle w:val="Prrafodelista"/>
              <w:numPr>
                <w:ilvl w:val="0"/>
                <w:numId w:val="26"/>
              </w:numPr>
              <w:jc w:val="left"/>
              <w:rPr>
                <w:sz w:val="20"/>
                <w:szCs w:val="20"/>
              </w:rPr>
            </w:pPr>
            <w:r w:rsidRPr="00DA7395">
              <w:rPr>
                <w:sz w:val="20"/>
                <w:szCs w:val="20"/>
              </w:rPr>
              <w:t>Amplio conocimiento en sistemas ofimáticos.</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Director de obra</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Tiene a cargo la dirección general de la obra civil, eléctrica y sistemas de apoyo en temas técnicos y administrativos.</w:t>
            </w:r>
          </w:p>
          <w:p w:rsidR="002E17C5" w:rsidRPr="00DA7395" w:rsidRDefault="002E17C5" w:rsidP="001619E4">
            <w:pPr>
              <w:pStyle w:val="Prrafodelista"/>
              <w:numPr>
                <w:ilvl w:val="0"/>
                <w:numId w:val="38"/>
              </w:numPr>
              <w:jc w:val="left"/>
              <w:rPr>
                <w:sz w:val="20"/>
                <w:szCs w:val="20"/>
              </w:rPr>
            </w:pPr>
            <w:r w:rsidRPr="00DA7395">
              <w:rPr>
                <w:sz w:val="20"/>
                <w:szCs w:val="20"/>
              </w:rPr>
              <w:t>Velar por que el proyecto se ejecute según los diseños y especificaciones del cliente establecido en cada contrato, garantizando el cumplimiento de las especificaciones técnicas del proyecto.</w:t>
            </w:r>
          </w:p>
          <w:p w:rsidR="002E17C5" w:rsidRPr="00DA7395" w:rsidRDefault="002E17C5" w:rsidP="001619E4">
            <w:pPr>
              <w:pStyle w:val="Prrafodelista"/>
              <w:numPr>
                <w:ilvl w:val="0"/>
                <w:numId w:val="38"/>
              </w:numPr>
              <w:jc w:val="left"/>
              <w:rPr>
                <w:sz w:val="20"/>
                <w:szCs w:val="20"/>
              </w:rPr>
            </w:pPr>
            <w:r w:rsidRPr="00DA7395">
              <w:rPr>
                <w:sz w:val="20"/>
                <w:szCs w:val="20"/>
              </w:rPr>
              <w:t>Es responsable por centralizar la información y las comunicaciones con los contratistas de obra en lo referente al cumplimiento de los requisitos contractuales, tales como: seguridad social, informes, llamados de atención, recomendaciones, etc.</w:t>
            </w:r>
          </w:p>
          <w:p w:rsidR="002E17C5" w:rsidRPr="00DA7395" w:rsidRDefault="002E17C5" w:rsidP="001619E4">
            <w:pPr>
              <w:pStyle w:val="Prrafodelista"/>
              <w:numPr>
                <w:ilvl w:val="0"/>
                <w:numId w:val="38"/>
              </w:numPr>
              <w:jc w:val="left"/>
              <w:rPr>
                <w:sz w:val="20"/>
                <w:szCs w:val="20"/>
              </w:rPr>
            </w:pPr>
            <w:r w:rsidRPr="00DA7395">
              <w:rPr>
                <w:sz w:val="20"/>
                <w:szCs w:val="20"/>
              </w:rPr>
              <w:t xml:space="preserve">Recopilar y revisar los entregables del proyecto tales como: </w:t>
            </w:r>
          </w:p>
          <w:p w:rsidR="002E17C5" w:rsidRPr="00DA7395" w:rsidRDefault="002E17C5" w:rsidP="001619E4">
            <w:pPr>
              <w:pStyle w:val="Prrafodelista"/>
              <w:numPr>
                <w:ilvl w:val="0"/>
                <w:numId w:val="39"/>
              </w:numPr>
              <w:jc w:val="left"/>
              <w:rPr>
                <w:sz w:val="20"/>
                <w:szCs w:val="20"/>
              </w:rPr>
            </w:pPr>
            <w:r w:rsidRPr="00DA7395">
              <w:rPr>
                <w:sz w:val="20"/>
                <w:szCs w:val="20"/>
              </w:rPr>
              <w:t>Planos récord (Arquitectónicos y técnicos).</w:t>
            </w:r>
          </w:p>
          <w:p w:rsidR="002E17C5" w:rsidRPr="00DA7395" w:rsidRDefault="002E17C5" w:rsidP="001619E4">
            <w:pPr>
              <w:pStyle w:val="Prrafodelista"/>
              <w:numPr>
                <w:ilvl w:val="0"/>
                <w:numId w:val="39"/>
              </w:numPr>
              <w:jc w:val="left"/>
              <w:rPr>
                <w:sz w:val="20"/>
                <w:szCs w:val="20"/>
              </w:rPr>
            </w:pPr>
            <w:r w:rsidRPr="00DA7395">
              <w:rPr>
                <w:sz w:val="20"/>
                <w:szCs w:val="20"/>
              </w:rPr>
              <w:t>Certificados Retie.</w:t>
            </w:r>
          </w:p>
          <w:p w:rsidR="002E17C5" w:rsidRPr="00DA7395" w:rsidRDefault="002E17C5" w:rsidP="001619E4">
            <w:pPr>
              <w:pStyle w:val="Prrafodelista"/>
              <w:numPr>
                <w:ilvl w:val="0"/>
                <w:numId w:val="39"/>
              </w:numPr>
              <w:jc w:val="left"/>
              <w:rPr>
                <w:sz w:val="20"/>
                <w:szCs w:val="20"/>
              </w:rPr>
            </w:pPr>
            <w:r w:rsidRPr="00DA7395">
              <w:rPr>
                <w:sz w:val="20"/>
                <w:szCs w:val="20"/>
              </w:rPr>
              <w:t>Manuales de mantenimiento.</w:t>
            </w:r>
          </w:p>
          <w:p w:rsidR="002E17C5" w:rsidRPr="00DA7395" w:rsidRDefault="002E17C5" w:rsidP="001619E4">
            <w:pPr>
              <w:pStyle w:val="Prrafodelista"/>
              <w:numPr>
                <w:ilvl w:val="0"/>
                <w:numId w:val="39"/>
              </w:numPr>
              <w:jc w:val="left"/>
              <w:rPr>
                <w:sz w:val="20"/>
                <w:szCs w:val="20"/>
              </w:rPr>
            </w:pPr>
            <w:r w:rsidRPr="00DA7395">
              <w:rPr>
                <w:sz w:val="20"/>
                <w:szCs w:val="20"/>
              </w:rPr>
              <w:t>Certificaciones</w:t>
            </w:r>
          </w:p>
          <w:p w:rsidR="002E17C5" w:rsidRPr="00DA7395" w:rsidRDefault="002E17C5" w:rsidP="001619E4">
            <w:pPr>
              <w:pStyle w:val="Prrafodelista"/>
              <w:numPr>
                <w:ilvl w:val="0"/>
                <w:numId w:val="39"/>
              </w:numPr>
              <w:jc w:val="left"/>
              <w:rPr>
                <w:sz w:val="20"/>
                <w:szCs w:val="20"/>
              </w:rPr>
            </w:pPr>
            <w:r w:rsidRPr="00DA7395">
              <w:rPr>
                <w:sz w:val="20"/>
                <w:szCs w:val="20"/>
              </w:rPr>
              <w:t>Informes.</w:t>
            </w:r>
          </w:p>
          <w:p w:rsidR="002E17C5" w:rsidRPr="00DA7395" w:rsidRDefault="002E17C5" w:rsidP="001619E4">
            <w:pPr>
              <w:pStyle w:val="Prrafodelista"/>
              <w:numPr>
                <w:ilvl w:val="0"/>
                <w:numId w:val="39"/>
              </w:numPr>
              <w:jc w:val="left"/>
              <w:rPr>
                <w:sz w:val="20"/>
                <w:szCs w:val="20"/>
              </w:rPr>
            </w:pPr>
            <w:r w:rsidRPr="00DA7395">
              <w:rPr>
                <w:sz w:val="20"/>
                <w:szCs w:val="20"/>
              </w:rPr>
              <w:lastRenderedPageBreak/>
              <w:t>Liquidación final de contratos– memorias.</w:t>
            </w:r>
          </w:p>
          <w:p w:rsidR="002E17C5" w:rsidRPr="00DA7395" w:rsidRDefault="002E17C5" w:rsidP="001619E4">
            <w:pPr>
              <w:pStyle w:val="Prrafodelista"/>
              <w:numPr>
                <w:ilvl w:val="0"/>
                <w:numId w:val="39"/>
              </w:numPr>
              <w:jc w:val="left"/>
              <w:rPr>
                <w:sz w:val="20"/>
                <w:szCs w:val="20"/>
              </w:rPr>
            </w:pPr>
            <w:r w:rsidRPr="00DA7395">
              <w:rPr>
                <w:sz w:val="20"/>
                <w:szCs w:val="20"/>
              </w:rPr>
              <w:t>Acta de inicio y de entrega final.</w:t>
            </w:r>
          </w:p>
          <w:p w:rsidR="002E17C5" w:rsidRPr="00DA7395" w:rsidRDefault="002E17C5" w:rsidP="001619E4">
            <w:pPr>
              <w:pStyle w:val="Prrafodelista"/>
              <w:numPr>
                <w:ilvl w:val="0"/>
                <w:numId w:val="39"/>
              </w:numPr>
              <w:jc w:val="left"/>
              <w:rPr>
                <w:sz w:val="20"/>
                <w:szCs w:val="20"/>
              </w:rPr>
            </w:pPr>
            <w:r w:rsidRPr="00DA7395">
              <w:rPr>
                <w:sz w:val="20"/>
                <w:szCs w:val="20"/>
              </w:rPr>
              <w:t>Recopilación y revisión de entregables del proyecto.</w:t>
            </w:r>
          </w:p>
          <w:p w:rsidR="002E17C5" w:rsidRPr="00DA7395" w:rsidRDefault="002E17C5" w:rsidP="006D0169">
            <w:pPr>
              <w:pStyle w:val="Prrafodelista"/>
              <w:ind w:left="360" w:firstLine="0"/>
              <w:jc w:val="left"/>
              <w:rPr>
                <w:sz w:val="20"/>
                <w:szCs w:val="20"/>
              </w:rPr>
            </w:pPr>
          </w:p>
          <w:p w:rsidR="002E17C5" w:rsidRPr="00DA7395" w:rsidRDefault="002E17C5" w:rsidP="006D0169">
            <w:pPr>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25"/>
              </w:numPr>
              <w:jc w:val="left"/>
              <w:rPr>
                <w:sz w:val="20"/>
                <w:szCs w:val="20"/>
              </w:rPr>
            </w:pPr>
            <w:r w:rsidRPr="00DA7395">
              <w:rPr>
                <w:sz w:val="20"/>
                <w:szCs w:val="20"/>
              </w:rPr>
              <w:lastRenderedPageBreak/>
              <w:t>Autoriza todas las ordenes de trabajo, contratos, diseños, planos y paquetes de trabajo, informa al gerente de proyecto cualquier novedad referente al presupuesto, tiempo o calidad; tiene a cargo a los profesionales de obra, contratistas y personal de obra en general.</w:t>
            </w:r>
          </w:p>
          <w:p w:rsidR="002E17C5" w:rsidRPr="00DA7395" w:rsidRDefault="002E17C5" w:rsidP="001619E4">
            <w:pPr>
              <w:pStyle w:val="Prrafodelista"/>
              <w:numPr>
                <w:ilvl w:val="0"/>
                <w:numId w:val="25"/>
              </w:numPr>
              <w:jc w:val="left"/>
              <w:rPr>
                <w:sz w:val="20"/>
                <w:szCs w:val="20"/>
              </w:rPr>
            </w:pPr>
            <w:r w:rsidRPr="00DA7395">
              <w:rPr>
                <w:sz w:val="20"/>
                <w:szCs w:val="20"/>
              </w:rPr>
              <w:t>Liderazgo, resolución de conflictos, trabajo en equipo, proactivo, capacidad de innovación, comunicación asertiva.</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talento humano</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Planificar, elaborar y controlar los procesos, procedimientos y políticas de reclutamiento, selección y capacitación del personal del proyecto.</w:t>
            </w:r>
          </w:p>
          <w:p w:rsidR="002E17C5" w:rsidRPr="00DA7395" w:rsidRDefault="002E17C5" w:rsidP="001619E4">
            <w:pPr>
              <w:pStyle w:val="Prrafodelista"/>
              <w:numPr>
                <w:ilvl w:val="0"/>
                <w:numId w:val="38"/>
              </w:numPr>
              <w:jc w:val="left"/>
              <w:rPr>
                <w:sz w:val="20"/>
                <w:szCs w:val="20"/>
              </w:rPr>
            </w:pPr>
            <w:r w:rsidRPr="00DA7395">
              <w:rPr>
                <w:sz w:val="20"/>
                <w:szCs w:val="20"/>
              </w:rPr>
              <w:t>Selección del personal idóneo acorde a los requerimientos de cada puesto.</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23"/>
              </w:numPr>
              <w:jc w:val="left"/>
              <w:rPr>
                <w:sz w:val="20"/>
                <w:szCs w:val="20"/>
              </w:rPr>
            </w:pPr>
            <w:r w:rsidRPr="00DA7395">
              <w:rPr>
                <w:sz w:val="20"/>
                <w:szCs w:val="20"/>
              </w:rPr>
              <w:t>Toma las decisiones en cuanto a estrategias y modelos de reclutamiento y selección, toma las decisiones en temas de selección de personal, sin embargo, la decisión final para contratación es consensuada con el gerente de proyecto.</w:t>
            </w:r>
          </w:p>
          <w:p w:rsidR="002E17C5" w:rsidRPr="00DA7395" w:rsidRDefault="002E17C5" w:rsidP="001619E4">
            <w:pPr>
              <w:pStyle w:val="Prrafodelista"/>
              <w:numPr>
                <w:ilvl w:val="0"/>
                <w:numId w:val="23"/>
              </w:numPr>
              <w:jc w:val="left"/>
              <w:rPr>
                <w:sz w:val="20"/>
                <w:szCs w:val="20"/>
              </w:rPr>
            </w:pPr>
            <w:r w:rsidRPr="00DA7395">
              <w:rPr>
                <w:sz w:val="20"/>
                <w:szCs w:val="20"/>
              </w:rPr>
              <w:t>Habilidades en comunicación, liderazgo, manejo de personal.</w:t>
            </w:r>
          </w:p>
          <w:p w:rsidR="002E17C5" w:rsidRPr="00DA7395" w:rsidRDefault="002E17C5" w:rsidP="006D0169">
            <w:pPr>
              <w:pStyle w:val="Prrafodelista"/>
              <w:ind w:left="735" w:firstLine="0"/>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calidad</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Establecer toda la documentación de procesos, procedimientos, políticas y demás documentos del proyecto.</w:t>
            </w:r>
          </w:p>
          <w:p w:rsidR="002E17C5" w:rsidRPr="00DA7395" w:rsidRDefault="002E17C5" w:rsidP="001619E4">
            <w:pPr>
              <w:pStyle w:val="Prrafodelista"/>
              <w:numPr>
                <w:ilvl w:val="0"/>
                <w:numId w:val="38"/>
              </w:numPr>
              <w:jc w:val="left"/>
              <w:rPr>
                <w:sz w:val="20"/>
                <w:szCs w:val="20"/>
              </w:rPr>
            </w:pPr>
            <w:r w:rsidRPr="00DA7395">
              <w:rPr>
                <w:sz w:val="20"/>
                <w:szCs w:val="20"/>
              </w:rPr>
              <w:t>velar por el cumplimiento de las buenas prácticas y normas del sistema de gestión de calidad y documental.</w:t>
            </w:r>
          </w:p>
          <w:p w:rsidR="002E17C5" w:rsidRPr="00DA7395" w:rsidRDefault="002E17C5" w:rsidP="001619E4">
            <w:pPr>
              <w:pStyle w:val="Prrafodelista"/>
              <w:numPr>
                <w:ilvl w:val="0"/>
                <w:numId w:val="38"/>
              </w:numPr>
              <w:jc w:val="left"/>
              <w:rPr>
                <w:sz w:val="20"/>
                <w:szCs w:val="20"/>
              </w:rPr>
            </w:pPr>
            <w:r w:rsidRPr="00DA7395">
              <w:rPr>
                <w:sz w:val="20"/>
                <w:szCs w:val="20"/>
              </w:rPr>
              <w:t>Establecer las estrategias y pruebas de control de calidad para las actividades del proyecto.</w:t>
            </w:r>
          </w:p>
          <w:p w:rsidR="002E17C5" w:rsidRPr="00DA7395" w:rsidRDefault="002E17C5" w:rsidP="001619E4">
            <w:pPr>
              <w:pStyle w:val="Prrafodelista"/>
              <w:numPr>
                <w:ilvl w:val="0"/>
                <w:numId w:val="38"/>
              </w:numPr>
              <w:jc w:val="left"/>
              <w:rPr>
                <w:sz w:val="20"/>
                <w:szCs w:val="20"/>
              </w:rPr>
            </w:pPr>
            <w:r w:rsidRPr="00DA7395">
              <w:rPr>
                <w:sz w:val="20"/>
                <w:szCs w:val="20"/>
              </w:rPr>
              <w:t>Supervisar y revisar la contratación de personal.</w:t>
            </w:r>
          </w:p>
          <w:p w:rsidR="002E17C5" w:rsidRPr="00DA7395" w:rsidRDefault="002E17C5" w:rsidP="001619E4">
            <w:pPr>
              <w:pStyle w:val="Prrafodelista"/>
              <w:numPr>
                <w:ilvl w:val="0"/>
                <w:numId w:val="38"/>
              </w:numPr>
              <w:jc w:val="left"/>
              <w:rPr>
                <w:sz w:val="20"/>
                <w:szCs w:val="20"/>
              </w:rPr>
            </w:pPr>
            <w:r w:rsidRPr="00DA7395">
              <w:rPr>
                <w:sz w:val="20"/>
                <w:szCs w:val="20"/>
              </w:rPr>
              <w:t>Supervisar y revisar de movimientos diversos de los empleados.</w:t>
            </w:r>
          </w:p>
          <w:p w:rsidR="002E17C5" w:rsidRPr="00DA7395" w:rsidRDefault="002E17C5" w:rsidP="001619E4">
            <w:pPr>
              <w:pStyle w:val="Prrafodelista"/>
              <w:numPr>
                <w:ilvl w:val="0"/>
                <w:numId w:val="38"/>
              </w:numPr>
              <w:jc w:val="left"/>
              <w:rPr>
                <w:sz w:val="20"/>
                <w:szCs w:val="20"/>
              </w:rPr>
            </w:pPr>
            <w:r w:rsidRPr="00DA7395">
              <w:rPr>
                <w:sz w:val="20"/>
                <w:szCs w:val="20"/>
              </w:rPr>
              <w:t>Supervisar y revisar la elaboración de la nómina.</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24"/>
              </w:numPr>
              <w:jc w:val="left"/>
              <w:rPr>
                <w:sz w:val="20"/>
                <w:szCs w:val="20"/>
              </w:rPr>
            </w:pPr>
            <w:r w:rsidRPr="00DA7395">
              <w:rPr>
                <w:sz w:val="20"/>
                <w:szCs w:val="20"/>
              </w:rPr>
              <w:t>Desarrolla todos los procesos que incluye el sistema de gestión de calidad y documental, es el encargado de la normalización de los documentos, y pruebas de calidad de las actividades ejecutadas y los entregables del proyecto. Tiene total autonomía para tomar decisiones, sin embargo, debe recurrir al director administrativo para ciertas autorizaciones y al gerente de proyecto cuando el tema es de costos, calidad o tiempos.</w:t>
            </w:r>
          </w:p>
          <w:p w:rsidR="002E17C5" w:rsidRPr="00DA7395" w:rsidRDefault="002E17C5" w:rsidP="001619E4">
            <w:pPr>
              <w:pStyle w:val="Prrafodelista"/>
              <w:numPr>
                <w:ilvl w:val="0"/>
                <w:numId w:val="24"/>
              </w:numPr>
              <w:jc w:val="left"/>
              <w:rPr>
                <w:sz w:val="20"/>
                <w:szCs w:val="20"/>
              </w:rPr>
            </w:pPr>
            <w:r w:rsidRPr="00DA7395">
              <w:rPr>
                <w:sz w:val="20"/>
                <w:szCs w:val="20"/>
              </w:rPr>
              <w:t>Trabajo en equipo, comunicación asertiva.</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lastRenderedPageBreak/>
              <w:t>Residente de obra</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Ejecutar las actividades de acuerdo a los planos y documentos aprobados por las licencias y permisos</w:t>
            </w:r>
          </w:p>
          <w:p w:rsidR="002E17C5" w:rsidRPr="00DA7395" w:rsidRDefault="002E17C5" w:rsidP="001619E4">
            <w:pPr>
              <w:pStyle w:val="Prrafodelista"/>
              <w:numPr>
                <w:ilvl w:val="0"/>
                <w:numId w:val="38"/>
              </w:numPr>
              <w:jc w:val="left"/>
              <w:rPr>
                <w:sz w:val="20"/>
                <w:szCs w:val="20"/>
              </w:rPr>
            </w:pPr>
            <w:r w:rsidRPr="00DA7395">
              <w:rPr>
                <w:sz w:val="20"/>
                <w:szCs w:val="20"/>
              </w:rPr>
              <w:t>Llevar el control y registro documental del proceso constructivo por medio de una bitácora de obra.</w:t>
            </w:r>
          </w:p>
          <w:p w:rsidR="002E17C5" w:rsidRPr="00DA7395" w:rsidRDefault="002E17C5" w:rsidP="001619E4">
            <w:pPr>
              <w:pStyle w:val="Prrafodelista"/>
              <w:numPr>
                <w:ilvl w:val="0"/>
                <w:numId w:val="38"/>
              </w:numPr>
              <w:jc w:val="left"/>
              <w:rPr>
                <w:sz w:val="20"/>
                <w:szCs w:val="20"/>
              </w:rPr>
            </w:pPr>
            <w:r w:rsidRPr="00DA7395">
              <w:rPr>
                <w:sz w:val="20"/>
                <w:szCs w:val="20"/>
              </w:rPr>
              <w:t>Mantener la comunicación asertiva con el personal a cargo y con los proveedores.</w:t>
            </w:r>
          </w:p>
          <w:p w:rsidR="002E17C5" w:rsidRPr="00DA7395" w:rsidRDefault="002E17C5" w:rsidP="001619E4">
            <w:pPr>
              <w:pStyle w:val="Prrafodelista"/>
              <w:numPr>
                <w:ilvl w:val="0"/>
                <w:numId w:val="38"/>
              </w:numPr>
              <w:jc w:val="left"/>
              <w:rPr>
                <w:sz w:val="20"/>
                <w:szCs w:val="20"/>
              </w:rPr>
            </w:pPr>
            <w:r w:rsidRPr="00DA7395">
              <w:rPr>
                <w:sz w:val="20"/>
                <w:szCs w:val="20"/>
              </w:rPr>
              <w:t>Coordinar y supervisar la obra, materiales equipos y recurso humano.</w:t>
            </w:r>
          </w:p>
          <w:p w:rsidR="002E17C5" w:rsidRPr="00DA7395" w:rsidRDefault="002E17C5" w:rsidP="001619E4">
            <w:pPr>
              <w:pStyle w:val="Prrafodelista"/>
              <w:numPr>
                <w:ilvl w:val="0"/>
                <w:numId w:val="38"/>
              </w:numPr>
              <w:jc w:val="left"/>
              <w:rPr>
                <w:sz w:val="20"/>
                <w:szCs w:val="20"/>
              </w:rPr>
            </w:pPr>
            <w:r w:rsidRPr="00DA7395">
              <w:rPr>
                <w:sz w:val="20"/>
                <w:szCs w:val="20"/>
              </w:rPr>
              <w:t>Asegurar la adquisición y calidad de los materiales para el proyecto.</w:t>
            </w:r>
          </w:p>
          <w:p w:rsidR="002E17C5" w:rsidRPr="00DA7395" w:rsidRDefault="002E17C5" w:rsidP="001619E4">
            <w:pPr>
              <w:pStyle w:val="Prrafodelista"/>
              <w:numPr>
                <w:ilvl w:val="0"/>
                <w:numId w:val="38"/>
              </w:numPr>
              <w:jc w:val="left"/>
              <w:rPr>
                <w:sz w:val="20"/>
                <w:szCs w:val="20"/>
              </w:rPr>
            </w:pPr>
            <w:r w:rsidRPr="00DA7395">
              <w:rPr>
                <w:sz w:val="20"/>
                <w:szCs w:val="20"/>
              </w:rPr>
              <w:t>Supervisar la correcta ejecución de los trabajos de obra civil.</w:t>
            </w:r>
          </w:p>
          <w:p w:rsidR="002E17C5" w:rsidRPr="00DA7395" w:rsidRDefault="002E17C5" w:rsidP="001619E4">
            <w:pPr>
              <w:pStyle w:val="Prrafodelista"/>
              <w:numPr>
                <w:ilvl w:val="0"/>
                <w:numId w:val="38"/>
              </w:numPr>
              <w:jc w:val="left"/>
              <w:rPr>
                <w:sz w:val="20"/>
                <w:szCs w:val="20"/>
              </w:rPr>
            </w:pPr>
            <w:r w:rsidRPr="00DA7395">
              <w:rPr>
                <w:sz w:val="20"/>
                <w:szCs w:val="20"/>
              </w:rPr>
              <w:t>Apoyar a la gerencia de proyecto a crear horarios y turnos de trabajo.</w:t>
            </w:r>
          </w:p>
          <w:p w:rsidR="002E17C5" w:rsidRPr="00DA7395" w:rsidRDefault="002E17C5" w:rsidP="001619E4">
            <w:pPr>
              <w:pStyle w:val="Prrafodelista"/>
              <w:numPr>
                <w:ilvl w:val="0"/>
                <w:numId w:val="38"/>
              </w:numPr>
              <w:jc w:val="left"/>
              <w:rPr>
                <w:sz w:val="20"/>
                <w:szCs w:val="20"/>
              </w:rPr>
            </w:pPr>
            <w:r w:rsidRPr="00DA7395">
              <w:rPr>
                <w:sz w:val="20"/>
                <w:szCs w:val="20"/>
              </w:rPr>
              <w:t>Optimizar los recursos financieros, humanos y técnicos de las áreas a su cargo.</w:t>
            </w:r>
          </w:p>
          <w:p w:rsidR="002E17C5" w:rsidRPr="00DA7395" w:rsidRDefault="002E17C5" w:rsidP="006D0169">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27"/>
              </w:numPr>
              <w:jc w:val="left"/>
              <w:rPr>
                <w:sz w:val="20"/>
                <w:szCs w:val="20"/>
              </w:rPr>
            </w:pPr>
            <w:r w:rsidRPr="00DA7395">
              <w:rPr>
                <w:sz w:val="20"/>
                <w:szCs w:val="20"/>
              </w:rPr>
              <w:t>Toma todas las decisiones técnicas del trabajo referente a la parte de obra civil o estructural, siempre y cuando estas no afecten la línea base del proyecto; tiene a cargo todo el personal de obra civil.</w:t>
            </w:r>
          </w:p>
          <w:p w:rsidR="002E17C5" w:rsidRPr="00DA7395" w:rsidRDefault="002E17C5" w:rsidP="001619E4">
            <w:pPr>
              <w:pStyle w:val="Prrafodelista"/>
              <w:numPr>
                <w:ilvl w:val="0"/>
                <w:numId w:val="27"/>
              </w:numPr>
              <w:jc w:val="left"/>
              <w:rPr>
                <w:sz w:val="20"/>
                <w:szCs w:val="20"/>
              </w:rPr>
            </w:pPr>
            <w:r w:rsidRPr="00DA7395">
              <w:rPr>
                <w:sz w:val="20"/>
                <w:szCs w:val="20"/>
              </w:rPr>
              <w:t>Liderazgo, comunicación asertiva, trabajo en equipo, 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Ingeniería</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Supervisar la correcta ejecución de las actividades de cada una de las áreas de ingeniería.</w:t>
            </w:r>
          </w:p>
          <w:p w:rsidR="002E17C5" w:rsidRPr="00DA7395" w:rsidRDefault="002E17C5" w:rsidP="001619E4">
            <w:pPr>
              <w:pStyle w:val="Prrafodelista"/>
              <w:numPr>
                <w:ilvl w:val="0"/>
                <w:numId w:val="38"/>
              </w:numPr>
              <w:jc w:val="left"/>
              <w:rPr>
                <w:sz w:val="20"/>
                <w:szCs w:val="20"/>
              </w:rPr>
            </w:pPr>
            <w:r w:rsidRPr="00DA7395">
              <w:rPr>
                <w:sz w:val="20"/>
                <w:szCs w:val="20"/>
              </w:rPr>
              <w:t>Apoyar a la gerencia de proyecto a crear horarios y turnos de trabajo.</w:t>
            </w:r>
          </w:p>
          <w:p w:rsidR="002E17C5" w:rsidRPr="00DA7395" w:rsidRDefault="002E17C5" w:rsidP="001619E4">
            <w:pPr>
              <w:pStyle w:val="Prrafodelista"/>
              <w:numPr>
                <w:ilvl w:val="0"/>
                <w:numId w:val="38"/>
              </w:numPr>
              <w:jc w:val="left"/>
              <w:rPr>
                <w:sz w:val="20"/>
                <w:szCs w:val="20"/>
              </w:rPr>
            </w:pPr>
            <w:r w:rsidRPr="00DA7395">
              <w:rPr>
                <w:sz w:val="20"/>
                <w:szCs w:val="20"/>
              </w:rPr>
              <w:t>Supervisar el cumplimiento del tiempo presupuesto y alcance de los paquetes de trabajo.</w:t>
            </w:r>
          </w:p>
          <w:p w:rsidR="002E17C5" w:rsidRPr="00DA7395" w:rsidRDefault="002E17C5" w:rsidP="006D0169">
            <w:pPr>
              <w:ind w:left="360" w:firstLine="0"/>
              <w:jc w:val="left"/>
              <w:rPr>
                <w:sz w:val="20"/>
                <w:szCs w:val="20"/>
              </w:rPr>
            </w:pPr>
          </w:p>
          <w:p w:rsidR="002E17C5" w:rsidRPr="00DA7395" w:rsidRDefault="002E17C5" w:rsidP="001619E4">
            <w:pPr>
              <w:pStyle w:val="Prrafodelista"/>
              <w:numPr>
                <w:ilvl w:val="0"/>
                <w:numId w:val="38"/>
              </w:numPr>
              <w:jc w:val="left"/>
              <w:rPr>
                <w:sz w:val="20"/>
                <w:szCs w:val="20"/>
              </w:rPr>
            </w:pPr>
            <w:r w:rsidRPr="00DA7395">
              <w:rPr>
                <w:sz w:val="20"/>
                <w:szCs w:val="20"/>
              </w:rPr>
              <w:t>Elaborar informes y reportes relacionados con los tiempos de ejecución y desarrollo del proyecto.</w:t>
            </w:r>
          </w:p>
          <w:p w:rsidR="002E17C5" w:rsidRPr="00DA7395" w:rsidRDefault="002E17C5" w:rsidP="006D0169">
            <w:pPr>
              <w:pStyle w:val="Prrafodelista"/>
              <w:jc w:val="left"/>
              <w:rPr>
                <w:sz w:val="20"/>
                <w:szCs w:val="20"/>
              </w:rPr>
            </w:pPr>
          </w:p>
          <w:p w:rsidR="002E17C5" w:rsidRPr="00DA7395" w:rsidRDefault="002E17C5" w:rsidP="001619E4">
            <w:pPr>
              <w:pStyle w:val="Prrafodelista"/>
              <w:numPr>
                <w:ilvl w:val="0"/>
                <w:numId w:val="38"/>
              </w:numPr>
              <w:jc w:val="left"/>
              <w:rPr>
                <w:sz w:val="20"/>
                <w:szCs w:val="20"/>
              </w:rPr>
            </w:pPr>
            <w:r w:rsidRPr="00DA7395">
              <w:rPr>
                <w:sz w:val="20"/>
                <w:szCs w:val="20"/>
              </w:rPr>
              <w:lastRenderedPageBreak/>
              <w:t>Presentar mensualmente al gerente de proyecto, el informe de resultados y los indicadores de gestión.</w:t>
            </w:r>
          </w:p>
          <w:p w:rsidR="002E17C5" w:rsidRPr="00DA7395" w:rsidRDefault="002E17C5" w:rsidP="006D0169">
            <w:pPr>
              <w:pStyle w:val="Prrafodelista"/>
              <w:jc w:val="left"/>
              <w:rPr>
                <w:sz w:val="20"/>
                <w:szCs w:val="20"/>
              </w:rPr>
            </w:pPr>
          </w:p>
          <w:p w:rsidR="002E17C5" w:rsidRPr="00DA7395" w:rsidRDefault="002E17C5" w:rsidP="001619E4">
            <w:pPr>
              <w:pStyle w:val="Prrafodelista"/>
              <w:numPr>
                <w:ilvl w:val="0"/>
                <w:numId w:val="38"/>
              </w:numPr>
              <w:jc w:val="left"/>
              <w:rPr>
                <w:sz w:val="20"/>
                <w:szCs w:val="20"/>
              </w:rPr>
            </w:pPr>
            <w:r w:rsidRPr="00DA7395">
              <w:rPr>
                <w:sz w:val="20"/>
                <w:szCs w:val="20"/>
              </w:rPr>
              <w:t>Optimizar los recursos financieros, humanos y técnicos de las áreas a su cargo.</w:t>
            </w:r>
          </w:p>
          <w:p w:rsidR="002E17C5" w:rsidRPr="00DA7395" w:rsidRDefault="002E17C5" w:rsidP="006D0169">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28"/>
              </w:numPr>
              <w:jc w:val="left"/>
              <w:rPr>
                <w:sz w:val="20"/>
                <w:szCs w:val="20"/>
              </w:rPr>
            </w:pPr>
            <w:r w:rsidRPr="00DA7395">
              <w:rPr>
                <w:sz w:val="20"/>
                <w:szCs w:val="20"/>
              </w:rPr>
              <w:lastRenderedPageBreak/>
              <w:t>Toma todas las decisiones técnicas del trabajo referente a los contratos de obras eléctricas, electrónicas y especiales, montaje sistemas de apoyo, siempre y cuando estas no afecten la línea base del proyecto; tiene a cargo todo el personal de obra eléctrica y sistemas de apoyo.</w:t>
            </w:r>
          </w:p>
          <w:p w:rsidR="002E17C5" w:rsidRPr="00DA7395" w:rsidRDefault="002E17C5" w:rsidP="001619E4">
            <w:pPr>
              <w:pStyle w:val="Prrafodelista"/>
              <w:numPr>
                <w:ilvl w:val="0"/>
                <w:numId w:val="28"/>
              </w:numPr>
              <w:jc w:val="left"/>
              <w:rPr>
                <w:sz w:val="20"/>
                <w:szCs w:val="20"/>
              </w:rPr>
            </w:pPr>
            <w:r w:rsidRPr="00DA7395">
              <w:rPr>
                <w:sz w:val="20"/>
                <w:szCs w:val="20"/>
              </w:rPr>
              <w:t>Liderazgo, comunicación asertiva, trabajo en equipo, 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Tecnólogo civil</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Dar cumplimientos a las especificaciones de materiales y cantidades de obra frente a planos y programación</w:t>
            </w:r>
          </w:p>
          <w:p w:rsidR="002E17C5" w:rsidRPr="00DA7395" w:rsidRDefault="002E17C5" w:rsidP="001619E4">
            <w:pPr>
              <w:pStyle w:val="Prrafodelista"/>
              <w:numPr>
                <w:ilvl w:val="0"/>
                <w:numId w:val="38"/>
              </w:numPr>
              <w:jc w:val="left"/>
              <w:rPr>
                <w:sz w:val="20"/>
                <w:szCs w:val="20"/>
              </w:rPr>
            </w:pPr>
            <w:r w:rsidRPr="00DA7395">
              <w:rPr>
                <w:sz w:val="20"/>
                <w:szCs w:val="20"/>
              </w:rPr>
              <w:t>Planificar y administrar procesos y procedimientos constructivos de los contratos de obras eléctricas, electrónicas y especiales.</w:t>
            </w:r>
          </w:p>
          <w:p w:rsidR="002E17C5" w:rsidRPr="00DA7395" w:rsidRDefault="002E17C5" w:rsidP="001619E4">
            <w:pPr>
              <w:pStyle w:val="Prrafodelista"/>
              <w:numPr>
                <w:ilvl w:val="0"/>
                <w:numId w:val="38"/>
              </w:numPr>
              <w:jc w:val="left"/>
              <w:rPr>
                <w:sz w:val="20"/>
                <w:szCs w:val="20"/>
              </w:rPr>
            </w:pPr>
            <w:r w:rsidRPr="00DA7395">
              <w:rPr>
                <w:sz w:val="20"/>
                <w:szCs w:val="20"/>
              </w:rPr>
              <w:t>Apoyo en la revisión del cumplimiento de calidad y mediciones en los procesos de ejecución de obra civil.</w:t>
            </w:r>
          </w:p>
          <w:p w:rsidR="002E17C5" w:rsidRPr="00DA7395" w:rsidRDefault="002E17C5" w:rsidP="001619E4">
            <w:pPr>
              <w:pStyle w:val="Prrafodelista"/>
              <w:numPr>
                <w:ilvl w:val="0"/>
                <w:numId w:val="38"/>
              </w:numPr>
              <w:jc w:val="left"/>
              <w:rPr>
                <w:sz w:val="20"/>
                <w:szCs w:val="20"/>
              </w:rPr>
            </w:pPr>
            <w:r w:rsidRPr="00DA7395">
              <w:rPr>
                <w:sz w:val="20"/>
                <w:szCs w:val="20"/>
              </w:rPr>
              <w:t>Controlar entradas, salidas e inventarios de almacén.</w:t>
            </w:r>
          </w:p>
          <w:p w:rsidR="002E17C5" w:rsidRPr="00DA7395" w:rsidRDefault="002E17C5" w:rsidP="001619E4">
            <w:pPr>
              <w:pStyle w:val="Prrafodelista"/>
              <w:numPr>
                <w:ilvl w:val="0"/>
                <w:numId w:val="38"/>
              </w:numPr>
              <w:jc w:val="left"/>
              <w:rPr>
                <w:sz w:val="20"/>
                <w:szCs w:val="20"/>
              </w:rPr>
            </w:pPr>
            <w:r w:rsidRPr="00DA7395">
              <w:rPr>
                <w:sz w:val="20"/>
                <w:szCs w:val="20"/>
              </w:rPr>
              <w:t>Revisión de actividades de construcción en general.</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29"/>
              </w:numPr>
              <w:jc w:val="left"/>
              <w:rPr>
                <w:sz w:val="20"/>
                <w:szCs w:val="20"/>
              </w:rPr>
            </w:pPr>
            <w:r w:rsidRPr="00DA7395">
              <w:rPr>
                <w:sz w:val="20"/>
                <w:szCs w:val="20"/>
              </w:rPr>
              <w:t>Tiene a cargo oficiales y ayudantes de obra.</w:t>
            </w:r>
          </w:p>
          <w:p w:rsidR="002E17C5" w:rsidRPr="00DA7395" w:rsidRDefault="002E17C5" w:rsidP="001619E4">
            <w:pPr>
              <w:pStyle w:val="Prrafodelista"/>
              <w:numPr>
                <w:ilvl w:val="0"/>
                <w:numId w:val="29"/>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Tecnólogo            sistemas</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Implementar sistemas de información necesarios para el funcionamiento del sistema de parqueo.</w:t>
            </w:r>
          </w:p>
          <w:p w:rsidR="002E17C5" w:rsidRPr="00DA7395" w:rsidRDefault="002E17C5" w:rsidP="001619E4">
            <w:pPr>
              <w:pStyle w:val="Prrafodelista"/>
              <w:numPr>
                <w:ilvl w:val="0"/>
                <w:numId w:val="38"/>
              </w:numPr>
              <w:jc w:val="left"/>
              <w:rPr>
                <w:sz w:val="20"/>
                <w:szCs w:val="20"/>
              </w:rPr>
            </w:pPr>
            <w:r w:rsidRPr="00DA7395">
              <w:rPr>
                <w:sz w:val="20"/>
                <w:szCs w:val="20"/>
              </w:rPr>
              <w:t>Montaje e instalación de cableado estructurado, telefonía IP y sistemas de UPS.</w:t>
            </w:r>
          </w:p>
          <w:p w:rsidR="002E17C5" w:rsidRPr="00DA7395" w:rsidRDefault="002E17C5" w:rsidP="001619E4">
            <w:pPr>
              <w:pStyle w:val="Prrafodelista"/>
              <w:numPr>
                <w:ilvl w:val="0"/>
                <w:numId w:val="38"/>
              </w:numPr>
              <w:jc w:val="left"/>
              <w:rPr>
                <w:sz w:val="20"/>
                <w:szCs w:val="20"/>
              </w:rPr>
            </w:pPr>
            <w:r w:rsidRPr="00DA7395">
              <w:rPr>
                <w:sz w:val="20"/>
                <w:szCs w:val="20"/>
              </w:rPr>
              <w:t>Montaje, instalación y soporte del software de facturación.</w:t>
            </w:r>
          </w:p>
          <w:p w:rsidR="002E17C5" w:rsidRPr="00DA7395" w:rsidRDefault="002E17C5" w:rsidP="001619E4">
            <w:pPr>
              <w:pStyle w:val="Prrafodelista"/>
              <w:numPr>
                <w:ilvl w:val="0"/>
                <w:numId w:val="38"/>
              </w:numPr>
              <w:jc w:val="left"/>
              <w:rPr>
                <w:sz w:val="20"/>
                <w:szCs w:val="20"/>
              </w:rPr>
            </w:pPr>
            <w:r w:rsidRPr="00DA7395">
              <w:rPr>
                <w:sz w:val="20"/>
                <w:szCs w:val="20"/>
              </w:rPr>
              <w:t>Realizar mantenimiento preventivo y correctivo de hardware y software.</w:t>
            </w:r>
          </w:p>
          <w:p w:rsidR="002E17C5" w:rsidRPr="00DA7395" w:rsidRDefault="002E17C5" w:rsidP="001619E4">
            <w:pPr>
              <w:pStyle w:val="Prrafodelista"/>
              <w:numPr>
                <w:ilvl w:val="0"/>
                <w:numId w:val="38"/>
              </w:numPr>
              <w:jc w:val="left"/>
              <w:rPr>
                <w:sz w:val="20"/>
                <w:szCs w:val="20"/>
              </w:rPr>
            </w:pPr>
            <w:r w:rsidRPr="00DA7395">
              <w:rPr>
                <w:sz w:val="20"/>
                <w:szCs w:val="20"/>
              </w:rPr>
              <w:t>Montaje e instalación del circuito cerrado de tv.</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0"/>
              </w:numPr>
              <w:jc w:val="left"/>
              <w:rPr>
                <w:sz w:val="20"/>
                <w:szCs w:val="20"/>
              </w:rPr>
            </w:pPr>
            <w:r w:rsidRPr="00DA7395">
              <w:rPr>
                <w:sz w:val="20"/>
                <w:szCs w:val="20"/>
              </w:rPr>
              <w:t>Toma de decisiones únicamente de operación y ejecución de actividades en la parte de sistemas, telecomunicaciones y sistema cerrado de TV; tiene a cargo personal de obra de los sistemas de apoyo.</w:t>
            </w:r>
          </w:p>
          <w:p w:rsidR="002E17C5" w:rsidRPr="00DA7395" w:rsidRDefault="002E17C5" w:rsidP="001619E4">
            <w:pPr>
              <w:pStyle w:val="Prrafodelista"/>
              <w:numPr>
                <w:ilvl w:val="0"/>
                <w:numId w:val="30"/>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lastRenderedPageBreak/>
              <w:t>Tecnólogo electromecánico</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 xml:space="preserve"> Montaje e instalación de los sistemas eléctricos, mecánicos y de potencia para la puesta en marcha del estacionamiento.</w:t>
            </w:r>
          </w:p>
          <w:p w:rsidR="002E17C5" w:rsidRPr="00DA7395" w:rsidRDefault="002E17C5" w:rsidP="001619E4">
            <w:pPr>
              <w:pStyle w:val="Prrafodelista"/>
              <w:numPr>
                <w:ilvl w:val="0"/>
                <w:numId w:val="38"/>
              </w:numPr>
              <w:jc w:val="left"/>
              <w:rPr>
                <w:sz w:val="20"/>
                <w:szCs w:val="20"/>
              </w:rPr>
            </w:pPr>
            <w:r w:rsidRPr="00DA7395">
              <w:rPr>
                <w:sz w:val="20"/>
                <w:szCs w:val="20"/>
              </w:rPr>
              <w:t xml:space="preserve">Logística para </w:t>
            </w:r>
            <w:proofErr w:type="spellStart"/>
            <w:r w:rsidRPr="00DA7395">
              <w:rPr>
                <w:sz w:val="20"/>
                <w:szCs w:val="20"/>
              </w:rPr>
              <w:t>izaje</w:t>
            </w:r>
            <w:proofErr w:type="spellEnd"/>
            <w:r w:rsidRPr="00DA7395">
              <w:rPr>
                <w:sz w:val="20"/>
                <w:szCs w:val="20"/>
              </w:rPr>
              <w:t xml:space="preserve"> de la estructura metálica que soporta el carrusel.</w:t>
            </w:r>
          </w:p>
          <w:p w:rsidR="002E17C5" w:rsidRPr="00DA7395" w:rsidRDefault="002E17C5" w:rsidP="001619E4">
            <w:pPr>
              <w:pStyle w:val="Prrafodelista"/>
              <w:numPr>
                <w:ilvl w:val="0"/>
                <w:numId w:val="38"/>
              </w:numPr>
              <w:jc w:val="left"/>
              <w:rPr>
                <w:sz w:val="20"/>
                <w:szCs w:val="20"/>
              </w:rPr>
            </w:pPr>
            <w:r w:rsidRPr="00DA7395">
              <w:rPr>
                <w:sz w:val="20"/>
                <w:szCs w:val="20"/>
              </w:rPr>
              <w:t>Montaje e instalación de los motores eléctricos y sistemas de automatización y control.</w:t>
            </w:r>
          </w:p>
          <w:p w:rsidR="002E17C5" w:rsidRPr="00DA7395" w:rsidRDefault="002E17C5" w:rsidP="001619E4">
            <w:pPr>
              <w:pStyle w:val="Prrafodelista"/>
              <w:numPr>
                <w:ilvl w:val="0"/>
                <w:numId w:val="38"/>
              </w:numPr>
              <w:jc w:val="left"/>
              <w:rPr>
                <w:sz w:val="20"/>
                <w:szCs w:val="20"/>
              </w:rPr>
            </w:pPr>
            <w:r w:rsidRPr="00DA7395">
              <w:rPr>
                <w:sz w:val="20"/>
                <w:szCs w:val="20"/>
              </w:rPr>
              <w:t>Actividades de soporte y mantenimiento preventivo y correctivo de equipos y herramientas utilizadas en el proyecto.</w:t>
            </w:r>
          </w:p>
          <w:p w:rsidR="002E17C5" w:rsidRPr="00DA7395" w:rsidRDefault="002E17C5" w:rsidP="001619E4">
            <w:pPr>
              <w:pStyle w:val="Prrafodelista"/>
              <w:numPr>
                <w:ilvl w:val="0"/>
                <w:numId w:val="38"/>
              </w:numPr>
              <w:jc w:val="left"/>
              <w:rPr>
                <w:sz w:val="20"/>
                <w:szCs w:val="20"/>
              </w:rPr>
            </w:pPr>
            <w:r w:rsidRPr="00DA7395">
              <w:rPr>
                <w:sz w:val="20"/>
                <w:szCs w:val="20"/>
              </w:rPr>
              <w:t>Montaje e instalación de los sistemas de apoyo tales como sistema contra incendios, sistema de alarma, talanquera de acceso, sensores y actuadores.</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1"/>
              </w:numPr>
              <w:jc w:val="left"/>
              <w:rPr>
                <w:sz w:val="20"/>
                <w:szCs w:val="20"/>
              </w:rPr>
            </w:pPr>
            <w:r w:rsidRPr="00DA7395">
              <w:rPr>
                <w:sz w:val="20"/>
                <w:szCs w:val="20"/>
              </w:rPr>
              <w:t>Toma decisiones en los temas de operación de motores eléctricos, automatización, control y sistemas de apoyo; tiene a cargo oficiales y ayudantes electromecánicos.</w:t>
            </w:r>
          </w:p>
          <w:p w:rsidR="002E17C5" w:rsidRPr="00DA7395" w:rsidRDefault="002E17C5" w:rsidP="001619E4">
            <w:pPr>
              <w:pStyle w:val="Prrafodelista"/>
              <w:numPr>
                <w:ilvl w:val="0"/>
                <w:numId w:val="31"/>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Asesor Jurídico</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Garantizar el cumplimiento de la legalidad en las operaciones del proyecto.</w:t>
            </w:r>
          </w:p>
          <w:p w:rsidR="002E17C5" w:rsidRPr="00DA7395" w:rsidRDefault="002E17C5" w:rsidP="001619E4">
            <w:pPr>
              <w:pStyle w:val="Prrafodelista"/>
              <w:numPr>
                <w:ilvl w:val="0"/>
                <w:numId w:val="38"/>
              </w:numPr>
              <w:jc w:val="left"/>
              <w:rPr>
                <w:sz w:val="20"/>
                <w:szCs w:val="20"/>
              </w:rPr>
            </w:pPr>
            <w:r w:rsidRPr="00DA7395">
              <w:rPr>
                <w:sz w:val="20"/>
                <w:szCs w:val="20"/>
              </w:rPr>
              <w:t>Resolver los problemas legales relacionados con la empresa, contratos, convenios y normas legales.</w:t>
            </w:r>
          </w:p>
          <w:p w:rsidR="002E17C5" w:rsidRPr="00DA7395" w:rsidRDefault="002E17C5" w:rsidP="001619E4">
            <w:pPr>
              <w:pStyle w:val="Prrafodelista"/>
              <w:numPr>
                <w:ilvl w:val="0"/>
                <w:numId w:val="38"/>
              </w:numPr>
              <w:jc w:val="left"/>
              <w:rPr>
                <w:sz w:val="20"/>
                <w:szCs w:val="20"/>
              </w:rPr>
            </w:pPr>
            <w:r w:rsidRPr="00DA7395">
              <w:rPr>
                <w:sz w:val="20"/>
                <w:szCs w:val="20"/>
              </w:rPr>
              <w:t>Redacción y elaboración de contratos.</w:t>
            </w:r>
          </w:p>
          <w:p w:rsidR="002E17C5" w:rsidRPr="00DA7395" w:rsidRDefault="002E17C5" w:rsidP="001619E4">
            <w:pPr>
              <w:pStyle w:val="Prrafodelista"/>
              <w:numPr>
                <w:ilvl w:val="0"/>
                <w:numId w:val="38"/>
              </w:numPr>
              <w:jc w:val="left"/>
              <w:rPr>
                <w:sz w:val="20"/>
                <w:szCs w:val="20"/>
              </w:rPr>
            </w:pPr>
            <w:r w:rsidRPr="00DA7395">
              <w:rPr>
                <w:sz w:val="20"/>
                <w:szCs w:val="20"/>
              </w:rPr>
              <w:t>Asesorías en materia fiscal del proyecto.</w:t>
            </w:r>
          </w:p>
          <w:p w:rsidR="002E17C5" w:rsidRPr="00DA7395" w:rsidRDefault="002E17C5" w:rsidP="001619E4">
            <w:pPr>
              <w:pStyle w:val="Prrafodelista"/>
              <w:numPr>
                <w:ilvl w:val="0"/>
                <w:numId w:val="38"/>
              </w:numPr>
              <w:jc w:val="left"/>
              <w:rPr>
                <w:sz w:val="20"/>
                <w:szCs w:val="20"/>
              </w:rPr>
            </w:pPr>
            <w:r w:rsidRPr="00DA7395">
              <w:rPr>
                <w:sz w:val="20"/>
                <w:szCs w:val="20"/>
              </w:rPr>
              <w:t>Apoyo a las negociaciones en procesos de contratación de personal.</w:t>
            </w:r>
          </w:p>
          <w:p w:rsidR="002E17C5" w:rsidRPr="00DA7395" w:rsidRDefault="002E17C5" w:rsidP="001619E4">
            <w:pPr>
              <w:pStyle w:val="Prrafodelista"/>
              <w:numPr>
                <w:ilvl w:val="0"/>
                <w:numId w:val="38"/>
              </w:numPr>
              <w:jc w:val="left"/>
              <w:rPr>
                <w:sz w:val="20"/>
                <w:szCs w:val="20"/>
              </w:rPr>
            </w:pPr>
            <w:r w:rsidRPr="00DA7395">
              <w:rPr>
                <w:sz w:val="20"/>
                <w:szCs w:val="20"/>
              </w:rPr>
              <w:t>Coordinar el cumplimiento de las obligaciones legales de salud ocupacional y medio ambiente.</w:t>
            </w:r>
          </w:p>
          <w:p w:rsidR="002E17C5" w:rsidRPr="00DA7395" w:rsidRDefault="002E17C5" w:rsidP="001619E4">
            <w:pPr>
              <w:pStyle w:val="Prrafodelista"/>
              <w:numPr>
                <w:ilvl w:val="0"/>
                <w:numId w:val="38"/>
              </w:numPr>
              <w:jc w:val="left"/>
              <w:rPr>
                <w:sz w:val="20"/>
                <w:szCs w:val="20"/>
              </w:rPr>
            </w:pPr>
            <w:r w:rsidRPr="00DA7395">
              <w:rPr>
                <w:sz w:val="20"/>
                <w:szCs w:val="20"/>
              </w:rPr>
              <w:t>Coordinar las relaciones con entidades externas.</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2"/>
              </w:numPr>
              <w:jc w:val="left"/>
              <w:rPr>
                <w:sz w:val="20"/>
                <w:szCs w:val="20"/>
              </w:rPr>
            </w:pPr>
            <w:r w:rsidRPr="00DA7395">
              <w:rPr>
                <w:sz w:val="20"/>
                <w:szCs w:val="20"/>
              </w:rPr>
              <w:t>Autonomía limitada en los temas legales y jurídicos que se presenten durante el ciclo de vida del proyecto, debe reportar cualquier novedad al director administrativo, en caso que se vea afectada la línea base, se debe recurrir al gerente de proyecto.</w:t>
            </w:r>
          </w:p>
          <w:p w:rsidR="002E17C5" w:rsidRPr="00DA7395" w:rsidRDefault="002E17C5" w:rsidP="001619E4">
            <w:pPr>
              <w:pStyle w:val="Prrafodelista"/>
              <w:numPr>
                <w:ilvl w:val="0"/>
                <w:numId w:val="32"/>
              </w:numPr>
              <w:jc w:val="left"/>
              <w:rPr>
                <w:sz w:val="20"/>
                <w:szCs w:val="20"/>
              </w:rPr>
            </w:pPr>
            <w:r w:rsidRPr="00DA7395">
              <w:rPr>
                <w:sz w:val="20"/>
                <w:szCs w:val="20"/>
              </w:rPr>
              <w:t>Comunicación asertiva.</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Auxiliar contable</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Clasificar, preparar y registrar cuentas, facturas, estados financieros del proyecto.</w:t>
            </w:r>
          </w:p>
          <w:p w:rsidR="002E17C5" w:rsidRPr="00DA7395" w:rsidRDefault="002E17C5" w:rsidP="001619E4">
            <w:pPr>
              <w:pStyle w:val="Prrafodelista"/>
              <w:numPr>
                <w:ilvl w:val="0"/>
                <w:numId w:val="38"/>
              </w:numPr>
              <w:jc w:val="left"/>
              <w:rPr>
                <w:sz w:val="20"/>
                <w:szCs w:val="20"/>
              </w:rPr>
            </w:pPr>
            <w:r w:rsidRPr="00DA7395">
              <w:rPr>
                <w:sz w:val="20"/>
                <w:szCs w:val="20"/>
              </w:rPr>
              <w:t>Liquidar impuestos de renta y aportes parafiscales.</w:t>
            </w:r>
          </w:p>
          <w:p w:rsidR="002E17C5" w:rsidRPr="00DA7395" w:rsidRDefault="002E17C5" w:rsidP="001619E4">
            <w:pPr>
              <w:pStyle w:val="Prrafodelista"/>
              <w:numPr>
                <w:ilvl w:val="0"/>
                <w:numId w:val="38"/>
              </w:numPr>
              <w:jc w:val="left"/>
              <w:rPr>
                <w:sz w:val="20"/>
                <w:szCs w:val="20"/>
              </w:rPr>
            </w:pPr>
            <w:r w:rsidRPr="00DA7395">
              <w:rPr>
                <w:sz w:val="20"/>
                <w:szCs w:val="20"/>
              </w:rPr>
              <w:lastRenderedPageBreak/>
              <w:t>Realizar funciones de oficina, mantener la base de documentos, registros y archivo.</w:t>
            </w:r>
          </w:p>
          <w:p w:rsidR="002E17C5" w:rsidRPr="00DA7395" w:rsidRDefault="002E17C5" w:rsidP="001619E4">
            <w:pPr>
              <w:pStyle w:val="Prrafodelista"/>
              <w:numPr>
                <w:ilvl w:val="0"/>
                <w:numId w:val="38"/>
              </w:numPr>
              <w:jc w:val="left"/>
              <w:rPr>
                <w:sz w:val="20"/>
                <w:szCs w:val="20"/>
              </w:rPr>
            </w:pPr>
            <w:r w:rsidRPr="00DA7395">
              <w:rPr>
                <w:sz w:val="20"/>
                <w:szCs w:val="20"/>
              </w:rPr>
              <w:t>Encargado de apoyar en el proceso contable del proyecto.</w:t>
            </w:r>
          </w:p>
          <w:p w:rsidR="002E17C5" w:rsidRPr="00DA7395" w:rsidRDefault="002E17C5" w:rsidP="001619E4">
            <w:pPr>
              <w:pStyle w:val="Prrafodelista"/>
              <w:numPr>
                <w:ilvl w:val="0"/>
                <w:numId w:val="38"/>
              </w:numPr>
              <w:jc w:val="left"/>
              <w:rPr>
                <w:sz w:val="20"/>
                <w:szCs w:val="20"/>
              </w:rPr>
            </w:pPr>
            <w:r w:rsidRPr="00DA7395">
              <w:rPr>
                <w:sz w:val="20"/>
                <w:szCs w:val="20"/>
              </w:rPr>
              <w:t>Generar informes y balances para presentar al director administrativo.</w:t>
            </w:r>
          </w:p>
        </w:tc>
        <w:tc>
          <w:tcPr>
            <w:tcW w:w="3739" w:type="dxa"/>
            <w:tcBorders>
              <w:top w:val="single" w:sz="4" w:space="0" w:color="auto"/>
              <w:bottom w:val="single" w:sz="4" w:space="0" w:color="auto"/>
            </w:tcBorders>
            <w:shd w:val="clear" w:color="auto" w:fill="auto"/>
            <w:vAlign w:val="center"/>
          </w:tcPr>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1619E4">
            <w:pPr>
              <w:pStyle w:val="Prrafodelista"/>
              <w:numPr>
                <w:ilvl w:val="0"/>
                <w:numId w:val="33"/>
              </w:numPr>
              <w:jc w:val="left"/>
              <w:rPr>
                <w:sz w:val="20"/>
                <w:szCs w:val="20"/>
              </w:rPr>
            </w:pPr>
            <w:r w:rsidRPr="00DA7395">
              <w:rPr>
                <w:sz w:val="20"/>
                <w:szCs w:val="20"/>
              </w:rPr>
              <w:t xml:space="preserve">Toma decisiones simples de la parte contable, cualquier decisión importante debe ser consultada con el director administrativo y las decisiones que </w:t>
            </w:r>
            <w:r w:rsidRPr="00DA7395">
              <w:rPr>
                <w:sz w:val="20"/>
                <w:szCs w:val="20"/>
              </w:rPr>
              <w:lastRenderedPageBreak/>
              <w:t>afectan la línea base se debe recurrir al gerente de proyecto.</w:t>
            </w:r>
          </w:p>
          <w:p w:rsidR="002E17C5" w:rsidRPr="00DA7395" w:rsidRDefault="002E17C5" w:rsidP="001619E4">
            <w:pPr>
              <w:pStyle w:val="Prrafodelista"/>
              <w:numPr>
                <w:ilvl w:val="0"/>
                <w:numId w:val="33"/>
              </w:numPr>
              <w:jc w:val="left"/>
              <w:rPr>
                <w:sz w:val="20"/>
                <w:szCs w:val="20"/>
              </w:rPr>
            </w:pPr>
            <w:r w:rsidRPr="00DA7395">
              <w:rPr>
                <w:sz w:val="20"/>
                <w:szCs w:val="20"/>
              </w:rPr>
              <w:t>Trabajo en equip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lastRenderedPageBreak/>
              <w:t>Grupo de apoyo – ayudantes</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Desempeñar tareas que requieren trabajo físico.</w:t>
            </w:r>
          </w:p>
          <w:p w:rsidR="002E17C5" w:rsidRPr="00DA7395" w:rsidRDefault="002E17C5" w:rsidP="001619E4">
            <w:pPr>
              <w:pStyle w:val="Prrafodelista"/>
              <w:numPr>
                <w:ilvl w:val="0"/>
                <w:numId w:val="38"/>
              </w:numPr>
              <w:jc w:val="left"/>
              <w:rPr>
                <w:sz w:val="20"/>
                <w:szCs w:val="20"/>
              </w:rPr>
            </w:pPr>
            <w:r w:rsidRPr="00DA7395">
              <w:rPr>
                <w:sz w:val="20"/>
                <w:szCs w:val="20"/>
              </w:rPr>
              <w:t>Operar herramientas manuales o de motor de todo tipo: martillos neumáticos, aplanadoras, mezcladoras de cemento, pequeños aparatos mecánicos de izamiento, equipos de agrimensura y medición y otros equipos e instrumentos</w:t>
            </w:r>
          </w:p>
          <w:p w:rsidR="002E17C5" w:rsidRPr="00DA7395" w:rsidRDefault="002E17C5" w:rsidP="001619E4">
            <w:pPr>
              <w:pStyle w:val="Prrafodelista"/>
              <w:numPr>
                <w:ilvl w:val="0"/>
                <w:numId w:val="38"/>
              </w:numPr>
              <w:jc w:val="left"/>
              <w:rPr>
                <w:sz w:val="20"/>
                <w:szCs w:val="20"/>
              </w:rPr>
            </w:pPr>
            <w:r w:rsidRPr="00DA7395">
              <w:rPr>
                <w:sz w:val="20"/>
                <w:szCs w:val="20"/>
              </w:rPr>
              <w:t>Realizar la limpieza, construir andamios, limpiar escombros, restos y otros materiales.</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4"/>
              </w:numPr>
              <w:jc w:val="left"/>
              <w:rPr>
                <w:sz w:val="20"/>
                <w:szCs w:val="20"/>
              </w:rPr>
            </w:pPr>
            <w:r w:rsidRPr="00DA7395">
              <w:rPr>
                <w:sz w:val="20"/>
                <w:szCs w:val="20"/>
              </w:rPr>
              <w:t>No tienen ninguna autoridad de decisión.</w:t>
            </w:r>
          </w:p>
          <w:p w:rsidR="002E17C5" w:rsidRPr="00DA7395" w:rsidRDefault="002E17C5" w:rsidP="001619E4">
            <w:pPr>
              <w:pStyle w:val="Prrafodelista"/>
              <w:numPr>
                <w:ilvl w:val="0"/>
                <w:numId w:val="34"/>
              </w:numPr>
              <w:jc w:val="left"/>
              <w:rPr>
                <w:sz w:val="20"/>
                <w:szCs w:val="20"/>
              </w:rPr>
            </w:pPr>
            <w:r w:rsidRPr="00DA7395">
              <w:rPr>
                <w:sz w:val="20"/>
                <w:szCs w:val="20"/>
              </w:rPr>
              <w:t>Proactivos.</w:t>
            </w: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Contratista</w:t>
            </w:r>
          </w:p>
        </w:tc>
        <w:tc>
          <w:tcPr>
            <w:tcW w:w="3897"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8"/>
              </w:numPr>
              <w:jc w:val="left"/>
              <w:rPr>
                <w:sz w:val="20"/>
                <w:szCs w:val="20"/>
              </w:rPr>
            </w:pPr>
            <w:r w:rsidRPr="00DA7395">
              <w:rPr>
                <w:sz w:val="20"/>
                <w:szCs w:val="20"/>
              </w:rPr>
              <w:t>Ejecutar el contrato a su cargo, proporcionando los recursos requeridos en el mismo, aplicando los estándares y normatividad aplicable a su contrato, especificaciones técnicas dentro del tiempo y costo de este.</w:t>
            </w:r>
          </w:p>
        </w:tc>
        <w:tc>
          <w:tcPr>
            <w:tcW w:w="3739" w:type="dxa"/>
            <w:tcBorders>
              <w:top w:val="single" w:sz="4" w:space="0" w:color="auto"/>
              <w:bottom w:val="single" w:sz="4" w:space="0" w:color="auto"/>
            </w:tcBorders>
            <w:shd w:val="clear" w:color="auto" w:fill="auto"/>
            <w:vAlign w:val="center"/>
          </w:tcPr>
          <w:p w:rsidR="002E17C5" w:rsidRPr="00DA7395" w:rsidRDefault="002E17C5" w:rsidP="001619E4">
            <w:pPr>
              <w:pStyle w:val="Prrafodelista"/>
              <w:numPr>
                <w:ilvl w:val="0"/>
                <w:numId w:val="35"/>
              </w:numPr>
              <w:jc w:val="left"/>
              <w:rPr>
                <w:sz w:val="20"/>
                <w:szCs w:val="20"/>
              </w:rPr>
            </w:pPr>
            <w:r w:rsidRPr="00DA7395">
              <w:rPr>
                <w:sz w:val="20"/>
                <w:szCs w:val="20"/>
              </w:rPr>
              <w:t>No puede tomar ningún cambio ni en la construcción ni en el proyecto, todo debe ser avalado por el gerente y el líder técnico, debe solucionar los conflictos del personal que está a su cargo y del cual es responsable directo.</w:t>
            </w:r>
          </w:p>
          <w:p w:rsidR="002E17C5" w:rsidRPr="00DA7395" w:rsidRDefault="002E17C5" w:rsidP="001619E4">
            <w:pPr>
              <w:pStyle w:val="Prrafodelista"/>
              <w:numPr>
                <w:ilvl w:val="0"/>
                <w:numId w:val="35"/>
              </w:numPr>
              <w:jc w:val="left"/>
              <w:rPr>
                <w:sz w:val="20"/>
                <w:szCs w:val="20"/>
              </w:rPr>
            </w:pPr>
            <w:r w:rsidRPr="00DA7395">
              <w:rPr>
                <w:sz w:val="20"/>
                <w:szCs w:val="20"/>
              </w:rPr>
              <w:t>Proactividad, escucha, adaptabilidad al cambio.</w:t>
            </w:r>
          </w:p>
        </w:tc>
      </w:tr>
    </w:tbl>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Matriz de asignación de Responsabilidades (</w:t>
      </w:r>
      <w:proofErr w:type="spellStart"/>
      <w:r w:rsidRPr="00DA7395">
        <w:t>RACI</w:t>
      </w:r>
      <w:proofErr w:type="spellEnd"/>
      <w:r w:rsidRPr="00DA7395">
        <w:t>) a nivel de paquete de trabajo.</w:t>
      </w:r>
    </w:p>
    <w:p w:rsidR="002E17C5" w:rsidRPr="00DA7395" w:rsidRDefault="002E17C5" w:rsidP="002E17C5"/>
    <w:tbl>
      <w:tblPr>
        <w:tblW w:w="9238" w:type="dxa"/>
        <w:tblInd w:w="-7" w:type="dxa"/>
        <w:tblLook w:val="01E0" w:firstRow="1" w:lastRow="1" w:firstColumn="1" w:lastColumn="1" w:noHBand="0" w:noVBand="0"/>
      </w:tblPr>
      <w:tblGrid>
        <w:gridCol w:w="1708"/>
        <w:gridCol w:w="7530"/>
      </w:tblGrid>
      <w:tr w:rsidR="002E17C5" w:rsidRPr="00DA7395" w:rsidTr="006D0169">
        <w:trPr>
          <w:trHeight w:val="275"/>
        </w:trPr>
        <w:tc>
          <w:tcPr>
            <w:tcW w:w="1708"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ind w:firstLine="0"/>
              <w:jc w:val="left"/>
              <w:rPr>
                <w:rFonts w:eastAsia="Calibri"/>
                <w:b/>
                <w:bCs/>
                <w:szCs w:val="24"/>
              </w:rPr>
            </w:pPr>
            <w:r w:rsidRPr="00DA7395">
              <w:rPr>
                <w:b/>
                <w:szCs w:val="24"/>
              </w:rPr>
              <w:t>Título del proyecto:</w:t>
            </w:r>
          </w:p>
        </w:tc>
        <w:tc>
          <w:tcPr>
            <w:tcW w:w="7530"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ind w:firstLine="0"/>
              <w:jc w:val="left"/>
              <w:rPr>
                <w:b/>
                <w:szCs w:val="24"/>
              </w:rPr>
            </w:pPr>
            <w:r w:rsidRPr="00DA7395">
              <w:rPr>
                <w:b/>
                <w:szCs w:val="24"/>
              </w:rPr>
              <w:t>Fecha de preparación:</w:t>
            </w:r>
          </w:p>
        </w:tc>
        <w:tc>
          <w:tcPr>
            <w:tcW w:w="7530"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rPr>
                <w:rFonts w:eastAsia="Calibri"/>
                <w:b/>
                <w:bCs/>
                <w:szCs w:val="24"/>
              </w:rPr>
            </w:pPr>
            <w:r w:rsidRPr="00DA7395">
              <w:rPr>
                <w:bCs/>
                <w:szCs w:val="24"/>
              </w:rPr>
              <w:t>26/04/2019</w:t>
            </w:r>
          </w:p>
        </w:tc>
      </w:tr>
    </w:tbl>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186921 \h </w:instrText>
      </w:r>
      <w:r w:rsidRPr="00DA7395">
        <w:fldChar w:fldCharType="separate"/>
      </w:r>
      <w:r w:rsidR="00BF268F">
        <w:rPr>
          <w:b/>
          <w:bCs/>
          <w:lang w:val="es-ES"/>
        </w:rPr>
        <w:t>¡Error! No se encuentra el origen de la referencia.</w:t>
      </w:r>
      <w:r w:rsidRPr="00DA7395">
        <w:fldChar w:fldCharType="end"/>
      </w:r>
      <w:r w:rsidRPr="00DA7395">
        <w:t>, se detalla la matriz de asignación de responsabilidades.</w:t>
      </w:r>
    </w:p>
    <w:p w:rsidR="002E17C5" w:rsidRPr="00DA7395" w:rsidRDefault="002E17C5" w:rsidP="002E17C5">
      <w:r w:rsidRPr="00DA7395">
        <w:br w:type="page"/>
      </w:r>
    </w:p>
    <w:p w:rsidR="002E17C5" w:rsidRPr="00DA7395" w:rsidRDefault="002F1A65" w:rsidP="00CB46C5">
      <w:pPr>
        <w:pStyle w:val="Tablaref"/>
      </w:pPr>
      <w:bookmarkStart w:id="348" w:name="_Ref9419403"/>
      <w:bookmarkStart w:id="349" w:name="_Toc8668769"/>
      <w:r>
        <w:lastRenderedPageBreak/>
        <w:t xml:space="preserve">Tabla </w:t>
      </w:r>
      <w:fldSimple w:instr=" SEQ Tabla \* ARABIC ">
        <w:r w:rsidR="005D6A16">
          <w:rPr>
            <w:noProof/>
          </w:rPr>
          <w:t>51</w:t>
        </w:r>
      </w:fldSimple>
      <w:bookmarkEnd w:id="348"/>
      <w:r w:rsidR="002E17C5" w:rsidRPr="00DA7395">
        <w:t xml:space="preserve">. Matriz de asignación de responsabilidades </w:t>
      </w:r>
      <w:proofErr w:type="spellStart"/>
      <w:r w:rsidR="002E17C5" w:rsidRPr="00DA7395">
        <w:t>RACI</w:t>
      </w:r>
      <w:bookmarkEnd w:id="349"/>
      <w:proofErr w:type="spellEnd"/>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2E17C5" w:rsidRPr="00DA7395" w:rsidTr="006D0169">
        <w:trPr>
          <w:trHeight w:val="2117"/>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spacing w:line="240" w:lineRule="auto"/>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acta de constitu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Identificar los interesad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Socialización con los interesados pertinent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plan para la integra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copilar requisit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finir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 xml:space="preserve">Crear la </w:t>
            </w:r>
            <w:proofErr w:type="spellStart"/>
            <w:r w:rsidRPr="00DA7395">
              <w:rPr>
                <w:rFonts w:eastAsia="Times New Roman"/>
                <w:color w:val="000000"/>
                <w:sz w:val="20"/>
                <w:szCs w:val="20"/>
                <w:lang w:eastAsia="es-CO"/>
              </w:rPr>
              <w:t>EDT</w:t>
            </w:r>
            <w:proofErr w:type="spellEnd"/>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finir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Secuenciar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os recursos de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a duración de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cronogram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cos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os cost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terminar el presupues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plan de recursos human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Identificar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análisis cualitativo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análisis cuantitativo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respuesta a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 los implic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rigir y gestionar la ejecución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aseguramiento de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bl>
    <w:p w:rsidR="002E17C5" w:rsidRPr="00DA7395" w:rsidRDefault="002E17C5" w:rsidP="00CB46C5">
      <w:pPr>
        <w:pStyle w:val="fuenteref"/>
      </w:pPr>
      <w:r w:rsidRPr="00DA7395">
        <w:t>Fuente: Construcción de los autores</w:t>
      </w:r>
      <w:r w:rsidRPr="00DA7395">
        <w:br w:type="page"/>
      </w:r>
    </w:p>
    <w:p w:rsidR="002E17C5" w:rsidRPr="00DA7395" w:rsidRDefault="002F1A65" w:rsidP="002E17C5">
      <w:pPr>
        <w:pStyle w:val="Tablaref"/>
      </w:pPr>
      <w:r>
        <w:lastRenderedPageBreak/>
        <w:fldChar w:fldCharType="begin"/>
      </w:r>
      <w:r>
        <w:instrText xml:space="preserve"> REF _Ref9419403 \h </w:instrText>
      </w:r>
      <w:r>
        <w:fldChar w:fldCharType="separate"/>
      </w:r>
      <w:r w:rsidR="00BF268F">
        <w:t xml:space="preserve">Tabla </w:t>
      </w:r>
      <w:r w:rsidR="00BF268F">
        <w:rPr>
          <w:noProof/>
        </w:rPr>
        <w:t>50</w:t>
      </w:r>
      <w:r>
        <w:fldChar w:fldCharType="end"/>
      </w:r>
      <w:r w:rsidR="002E17C5" w:rsidRPr="00DA7395">
        <w:t>. (Continuación)</w:t>
      </w:r>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2E17C5" w:rsidRPr="00DA7395" w:rsidTr="006D0169">
        <w:trPr>
          <w:trHeight w:val="2117"/>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spacing w:line="240" w:lineRule="auto"/>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Adquiri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ona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ón de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fectu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onar el compromiso con los interes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Monitorear y controlar el trabaj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control integrado de cambi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Valid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el cronograma</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los cost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control de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Monitorear y controlar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l compromiso con los interes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errar el proyecto o fase</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err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agnóstic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Factibi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obra civi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sistema eléctrico y de puesta a tierra</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sistema de carruse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de automatización y contro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de sistemas de apoy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obra Civi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 eléctrico y puesta a tierr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 de carruse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bl>
    <w:p w:rsidR="002E17C5" w:rsidRPr="00DA7395" w:rsidRDefault="002E17C5" w:rsidP="002E17C5">
      <w:pPr>
        <w:pStyle w:val="fuenteref"/>
      </w:pPr>
      <w:r w:rsidRPr="00DA7395">
        <w:t>Fuente: Construcción de los autores</w:t>
      </w:r>
      <w:r w:rsidRPr="00DA7395">
        <w:br w:type="page"/>
      </w:r>
    </w:p>
    <w:p w:rsidR="002F1A65" w:rsidRPr="00DA7395" w:rsidRDefault="002F1A65" w:rsidP="002F1A65">
      <w:pPr>
        <w:pStyle w:val="Tablaref"/>
      </w:pPr>
      <w:r>
        <w:lastRenderedPageBreak/>
        <w:fldChar w:fldCharType="begin"/>
      </w:r>
      <w:r>
        <w:instrText xml:space="preserve"> REF _Ref9419403 \h </w:instrText>
      </w:r>
      <w:r>
        <w:fldChar w:fldCharType="separate"/>
      </w:r>
      <w:r w:rsidR="00BF268F">
        <w:t xml:space="preserve">Tabla </w:t>
      </w:r>
      <w:r w:rsidR="00BF268F">
        <w:rPr>
          <w:noProof/>
        </w:rPr>
        <w:t>50</w:t>
      </w:r>
      <w:r>
        <w:fldChar w:fldCharType="end"/>
      </w:r>
      <w:r w:rsidRPr="00DA7395">
        <w:t>. (Continuación)</w:t>
      </w:r>
    </w:p>
    <w:tbl>
      <w:tblPr>
        <w:tblW w:w="8828" w:type="dxa"/>
        <w:tblCellMar>
          <w:left w:w="70" w:type="dxa"/>
          <w:right w:w="70" w:type="dxa"/>
        </w:tblCellMar>
        <w:tblLook w:val="04A0" w:firstRow="1" w:lastRow="0" w:firstColumn="1" w:lastColumn="0" w:noHBand="0" w:noVBand="1"/>
      </w:tblPr>
      <w:tblGrid>
        <w:gridCol w:w="4886"/>
        <w:gridCol w:w="430"/>
        <w:gridCol w:w="430"/>
        <w:gridCol w:w="430"/>
        <w:gridCol w:w="430"/>
        <w:gridCol w:w="430"/>
        <w:gridCol w:w="430"/>
        <w:gridCol w:w="430"/>
        <w:gridCol w:w="430"/>
        <w:gridCol w:w="430"/>
        <w:gridCol w:w="430"/>
      </w:tblGrid>
      <w:tr w:rsidR="002E17C5" w:rsidRPr="00DA7395" w:rsidTr="006D0169">
        <w:trPr>
          <w:trHeight w:val="2189"/>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automatización y contro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s de apoy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obra Civi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 eléctrico y puesta a tierr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 de carruse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automatización y contro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s de apoy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Direccionamiento estratégic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Establecimiento de la organización</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Recurso human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tcBorders>
              <w:top w:val="nil"/>
              <w:left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808080" w:themeFill="background1" w:themeFillShade="80"/>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 xml:space="preserve">R= </w:t>
            </w:r>
            <w:proofErr w:type="gramStart"/>
            <w:r w:rsidRPr="00DA7395">
              <w:rPr>
                <w:rFonts w:eastAsia="Times New Roman"/>
                <w:color w:val="000000"/>
                <w:sz w:val="20"/>
                <w:szCs w:val="20"/>
                <w:lang w:eastAsia="es-CO"/>
              </w:rPr>
              <w:t>Responsable</w:t>
            </w:r>
            <w:proofErr w:type="gramEnd"/>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A6A6A6" w:themeFill="background1" w:themeFillShade="A6"/>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A= Aprobador</w:t>
            </w: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F2F2F2" w:themeFill="background1" w:themeFillShade="F2"/>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 Consultado</w:t>
            </w: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I= Informado</w:t>
            </w:r>
          </w:p>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tulo4"/>
        <w:numPr>
          <w:ilvl w:val="0"/>
          <w:numId w:val="0"/>
        </w:numPr>
        <w:ind w:left="1080"/>
      </w:pPr>
      <w:r w:rsidRPr="00DA7395">
        <w:lastRenderedPageBreak/>
        <w:t>Histograma y horario de recursos.</w:t>
      </w:r>
    </w:p>
    <w:p w:rsidR="002E17C5" w:rsidRPr="00DA7395" w:rsidRDefault="002E17C5" w:rsidP="002E17C5"/>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160522 \h </w:instrText>
      </w:r>
      <w:r w:rsidRPr="00DA7395">
        <w:fldChar w:fldCharType="separate"/>
      </w:r>
      <w:r w:rsidR="00BF268F">
        <w:rPr>
          <w:b/>
          <w:bCs/>
          <w:lang w:val="es-ES"/>
        </w:rPr>
        <w:t>¡Error! No se encuentra el origen de la referencia.</w:t>
      </w:r>
      <w:r w:rsidRPr="00DA7395">
        <w:fldChar w:fldCharType="end"/>
      </w:r>
      <w:r w:rsidRPr="00DA7395">
        <w:t>, se muestra la cantidad de recursos asignados para las diferentes etapas del proyecto en cuatro categorías: directivos, especialistas, profesionales y técnicos, así:</w:t>
      </w:r>
    </w:p>
    <w:p w:rsidR="002E17C5" w:rsidRPr="00DA7395" w:rsidRDefault="002E17C5" w:rsidP="002E17C5"/>
    <w:p w:rsidR="002E17C5" w:rsidRPr="00DA7395" w:rsidRDefault="002F1A65" w:rsidP="00CB46C5">
      <w:pPr>
        <w:pStyle w:val="fuenteref"/>
      </w:pPr>
      <w:bookmarkStart w:id="350" w:name="_Toc8668830"/>
      <w:r>
        <w:t xml:space="preserve">Gráfica </w:t>
      </w:r>
      <w:fldSimple w:instr=" SEQ Gráfica \* ARABIC ">
        <w:r w:rsidR="00BF268F">
          <w:rPr>
            <w:noProof/>
          </w:rPr>
          <w:t>4</w:t>
        </w:r>
      </w:fldSimple>
      <w:r>
        <w:t xml:space="preserve">. </w:t>
      </w:r>
      <w:r w:rsidR="002E17C5" w:rsidRPr="00DA7395">
        <w:t>Histograma y horario de recursos</w:t>
      </w:r>
      <w:bookmarkEnd w:id="350"/>
    </w:p>
    <w:tbl>
      <w:tblPr>
        <w:tblW w:w="10310" w:type="dxa"/>
        <w:jc w:val="center"/>
        <w:tblCellMar>
          <w:left w:w="70" w:type="dxa"/>
          <w:right w:w="70" w:type="dxa"/>
        </w:tblCellMar>
        <w:tblLook w:val="04A0" w:firstRow="1" w:lastRow="0" w:firstColumn="1" w:lastColumn="0" w:noHBand="0" w:noVBand="1"/>
      </w:tblPr>
      <w:tblGrid>
        <w:gridCol w:w="573"/>
        <w:gridCol w:w="414"/>
        <w:gridCol w:w="291"/>
        <w:gridCol w:w="291"/>
        <w:gridCol w:w="291"/>
        <w:gridCol w:w="212"/>
        <w:gridCol w:w="290"/>
        <w:gridCol w:w="290"/>
        <w:gridCol w:w="290"/>
        <w:gridCol w:w="212"/>
        <w:gridCol w:w="145"/>
        <w:gridCol w:w="145"/>
        <w:gridCol w:w="212"/>
        <w:gridCol w:w="290"/>
        <w:gridCol w:w="212"/>
        <w:gridCol w:w="145"/>
        <w:gridCol w:w="145"/>
        <w:gridCol w:w="290"/>
        <w:gridCol w:w="290"/>
        <w:gridCol w:w="290"/>
        <w:gridCol w:w="145"/>
        <w:gridCol w:w="145"/>
        <w:gridCol w:w="290"/>
        <w:gridCol w:w="290"/>
        <w:gridCol w:w="290"/>
        <w:gridCol w:w="145"/>
        <w:gridCol w:w="145"/>
        <w:gridCol w:w="290"/>
        <w:gridCol w:w="290"/>
        <w:gridCol w:w="212"/>
        <w:gridCol w:w="145"/>
        <w:gridCol w:w="145"/>
        <w:gridCol w:w="290"/>
        <w:gridCol w:w="290"/>
        <w:gridCol w:w="212"/>
        <w:gridCol w:w="212"/>
        <w:gridCol w:w="1456"/>
      </w:tblGrid>
      <w:tr w:rsidR="002E17C5" w:rsidRPr="00DA7395" w:rsidTr="006D0169">
        <w:trPr>
          <w:trHeight w:val="335"/>
          <w:jc w:val="center"/>
        </w:trPr>
        <w:tc>
          <w:tcPr>
            <w:tcW w:w="430" w:type="dxa"/>
            <w:vMerge w:val="restart"/>
            <w:tcBorders>
              <w:top w:val="nil"/>
              <w:left w:val="nil"/>
              <w:right w:val="nil"/>
            </w:tcBorders>
            <w:textDirection w:val="btLr"/>
            <w:vAlign w:val="center"/>
          </w:tcPr>
          <w:p w:rsidR="002E17C5" w:rsidRPr="00DA7395" w:rsidRDefault="002E17C5" w:rsidP="006D0169">
            <w:pPr>
              <w:ind w:left="113" w:right="113" w:firstLine="0"/>
              <w:jc w:val="center"/>
              <w:rPr>
                <w:rFonts w:eastAsia="Times New Roman"/>
                <w:color w:val="000000"/>
                <w:szCs w:val="24"/>
                <w:lang w:eastAsia="es-CO"/>
              </w:rPr>
            </w:pPr>
            <w:r w:rsidRPr="00DA7395">
              <w:rPr>
                <w:rFonts w:eastAsia="Times New Roman"/>
                <w:b/>
                <w:bCs/>
                <w:color w:val="000000"/>
                <w:szCs w:val="24"/>
                <w:lang w:eastAsia="es-CO"/>
              </w:rPr>
              <w:t>Cantidad de recursos</w:t>
            </w: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4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2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1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9</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2576" behindDoc="0" locked="0" layoutInCell="1" allowOverlap="1" wp14:anchorId="62ABFDBE" wp14:editId="7B323FAE">
                      <wp:simplePos x="0" y="0"/>
                      <wp:positionH relativeFrom="column">
                        <wp:posOffset>314325</wp:posOffset>
                      </wp:positionH>
                      <wp:positionV relativeFrom="paragraph">
                        <wp:posOffset>28575</wp:posOffset>
                      </wp:positionV>
                      <wp:extent cx="228600" cy="152400"/>
                      <wp:effectExtent l="0" t="0" r="19050" b="19050"/>
                      <wp:wrapNone/>
                      <wp:docPr id="58" name="Rectángulo 58">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34FF528" id="Rectángulo 58" o:spid="_x0000_s1026" style="position:absolute;margin-left:24.75pt;margin-top:2.25pt;width:18pt;height:1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" fillcolor="#7f7f7f [161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Directivo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7</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6</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3600" behindDoc="0" locked="0" layoutInCell="1" allowOverlap="1" wp14:anchorId="51C1F85C" wp14:editId="1961CEE5">
                      <wp:simplePos x="0" y="0"/>
                      <wp:positionH relativeFrom="column">
                        <wp:posOffset>314325</wp:posOffset>
                      </wp:positionH>
                      <wp:positionV relativeFrom="paragraph">
                        <wp:posOffset>19050</wp:posOffset>
                      </wp:positionV>
                      <wp:extent cx="228600" cy="152400"/>
                      <wp:effectExtent l="0" t="0" r="19050" b="19050"/>
                      <wp:wrapNone/>
                      <wp:docPr id="64" name="Rectángulo 64">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01F7148" id="Rectángulo 64" o:spid="_x0000_s1026" style="position:absolute;margin-left:24.75pt;margin-top:1.5pt;width:18pt;height:1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" fillcolor="#a5a5a5 [209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Especialista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4</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4624" behindDoc="0" locked="0" layoutInCell="1" allowOverlap="1" wp14:anchorId="584AE921" wp14:editId="4CDE6AD5">
                      <wp:simplePos x="0" y="0"/>
                      <wp:positionH relativeFrom="column">
                        <wp:posOffset>323850</wp:posOffset>
                      </wp:positionH>
                      <wp:positionV relativeFrom="paragraph">
                        <wp:posOffset>0</wp:posOffset>
                      </wp:positionV>
                      <wp:extent cx="238125" cy="152400"/>
                      <wp:effectExtent l="0" t="0" r="28575" b="19050"/>
                      <wp:wrapNone/>
                      <wp:docPr id="65" name="Rectángulo 65">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7C95DA5" id="Rectángulo 65" o:spid="_x0000_s1026" style="position:absolute;margin-left:25.5pt;margin-top:0;width:18.75pt;height:1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" fillcolor="#bfbfbf [241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Profesionale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3</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51"/>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2</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5648" behindDoc="0" locked="0" layoutInCell="1" allowOverlap="1" wp14:anchorId="0BB55109" wp14:editId="45F29013">
                      <wp:simplePos x="0" y="0"/>
                      <wp:positionH relativeFrom="column">
                        <wp:posOffset>323850</wp:posOffset>
                      </wp:positionH>
                      <wp:positionV relativeFrom="paragraph">
                        <wp:posOffset>19050</wp:posOffset>
                      </wp:positionV>
                      <wp:extent cx="238125" cy="152400"/>
                      <wp:effectExtent l="0" t="0" r="28575" b="19050"/>
                      <wp:wrapNone/>
                      <wp:docPr id="71" name="Rectángulo 71">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96C3136" id="Rectángulo 71" o:spid="_x0000_s1026" style="position:absolute;margin-left:25.5pt;margin-top:1.5pt;width:18.75pt;height: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" fillcolor="#f2f2f2 [305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Técnico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1</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bottom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0</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FF0000"/>
                <w:szCs w:val="24"/>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2400"/>
          <w:jc w:val="center"/>
        </w:trPr>
        <w:tc>
          <w:tcPr>
            <w:tcW w:w="430" w:type="dxa"/>
            <w:tcBorders>
              <w:top w:val="nil"/>
              <w:left w:val="nil"/>
              <w:bottom w:val="nil"/>
              <w:right w:val="nil"/>
            </w:tcBorders>
            <w:textDirection w:val="btLr"/>
          </w:tcPr>
          <w:p w:rsidR="002E17C5" w:rsidRPr="00DA7395" w:rsidRDefault="002E17C5" w:rsidP="006D0169">
            <w:pPr>
              <w:ind w:firstLine="0"/>
              <w:jc w:val="center"/>
              <w:rPr>
                <w:rFonts w:eastAsia="Times New Roman"/>
                <w:b/>
                <w:bCs/>
                <w:color w:val="000000"/>
                <w:szCs w:val="24"/>
                <w:lang w:eastAsia="es-CO"/>
              </w:rPr>
            </w:pPr>
          </w:p>
        </w:tc>
        <w:tc>
          <w:tcPr>
            <w:tcW w:w="413" w:type="dxa"/>
            <w:tcBorders>
              <w:top w:val="nil"/>
              <w:left w:val="nil"/>
              <w:bottom w:val="nil"/>
              <w:right w:val="nil"/>
            </w:tcBorders>
            <w:shd w:val="clear" w:color="auto" w:fill="auto"/>
            <w:textDirection w:val="btLr"/>
            <w:vAlign w:val="bottom"/>
            <w:hideMark/>
          </w:tcPr>
          <w:p w:rsidR="002E17C5" w:rsidRPr="00DA7395" w:rsidRDefault="002E17C5" w:rsidP="006D0169">
            <w:pPr>
              <w:ind w:firstLine="0"/>
              <w:jc w:val="left"/>
              <w:rPr>
                <w:rFonts w:eastAsia="Times New Roman"/>
                <w:b/>
                <w:bCs/>
                <w:color w:val="000000"/>
                <w:szCs w:val="24"/>
                <w:lang w:eastAsia="es-CO"/>
              </w:rPr>
            </w:pPr>
          </w:p>
        </w:tc>
        <w:tc>
          <w:tcPr>
            <w:tcW w:w="0" w:type="auto"/>
            <w:gridSpan w:val="4"/>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Diagnóstico</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Diseño</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Adquisiciones</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Construcción</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Puesta en marcha</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Gerencia del proyecto</w:t>
            </w:r>
          </w:p>
        </w:tc>
        <w:tc>
          <w:tcPr>
            <w:tcW w:w="0" w:type="auto"/>
            <w:gridSpan w:val="4"/>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Caso de negocio</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b/>
                <w:bCs/>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 w:rsidR="002E17C5" w:rsidRPr="00DA7395" w:rsidRDefault="002E17C5" w:rsidP="00CB46C5">
      <w:pPr>
        <w:pStyle w:val="fuenteref"/>
      </w:pPr>
      <w:r w:rsidRPr="00DA7395">
        <w:t>Fuente: Construcción de los autores</w:t>
      </w:r>
    </w:p>
    <w:p w:rsidR="002E17C5" w:rsidRPr="00DA7395" w:rsidRDefault="002E17C5" w:rsidP="002E17C5">
      <w:pPr>
        <w:rPr>
          <w:rFonts w:cs="Arial"/>
          <w:i/>
          <w:color w:val="3B3838" w:themeColor="background2" w:themeShade="40"/>
          <w:sz w:val="16"/>
          <w:lang w:eastAsia="es-CO"/>
        </w:rPr>
      </w:pPr>
      <w:r w:rsidRPr="00DA7395">
        <w:br w:type="page"/>
      </w:r>
    </w:p>
    <w:p w:rsidR="002E17C5" w:rsidRPr="00DA7395" w:rsidRDefault="002E17C5" w:rsidP="002E17C5">
      <w:r w:rsidRPr="00DA7395">
        <w:lastRenderedPageBreak/>
        <w:t>La jornada laboral del equipo de trabajo será de 8 horas diarias de lunes a viernes y medio día el sábado.</w:t>
      </w:r>
    </w:p>
    <w:p w:rsidR="002E17C5" w:rsidRPr="00DA7395" w:rsidRDefault="002E17C5" w:rsidP="002E17C5"/>
    <w:p w:rsidR="002E17C5" w:rsidRPr="00DA7395" w:rsidRDefault="002E17C5" w:rsidP="002E17C5">
      <w:r w:rsidRPr="00DA7395">
        <w:t>El equipo de trabajo tiene 1 hora de almuerzo, la cual se determinará de común acuerdo con el gerente del proyecto o con el jefe de recurso humano.</w:t>
      </w:r>
    </w:p>
    <w:p w:rsidR="002E17C5" w:rsidRPr="00DA7395" w:rsidRDefault="002E17C5" w:rsidP="002E17C5"/>
    <w:p w:rsidR="002E17C5" w:rsidRPr="00DA7395" w:rsidRDefault="002E17C5" w:rsidP="002E17C5">
      <w:r w:rsidRPr="00DA7395">
        <w:t>Para los temas operativos y para algunas actividades críticas del proyecto se manejarán turnos de 8 horas de la siguiente forma:</w:t>
      </w:r>
    </w:p>
    <w:p w:rsidR="002E17C5" w:rsidRPr="00DA7395" w:rsidRDefault="002E17C5" w:rsidP="002E17C5"/>
    <w:p w:rsidR="002E17C5" w:rsidRPr="00C71878" w:rsidRDefault="002E17C5" w:rsidP="002E17C5">
      <w:pPr>
        <w:rPr>
          <w:lang w:val="en-US"/>
        </w:rPr>
      </w:pPr>
      <w:proofErr w:type="spellStart"/>
      <w:r w:rsidRPr="00C71878">
        <w:rPr>
          <w:lang w:val="en-US"/>
        </w:rPr>
        <w:t>Turno</w:t>
      </w:r>
      <w:proofErr w:type="spellEnd"/>
      <w:r w:rsidRPr="00C71878">
        <w:rPr>
          <w:lang w:val="en-US"/>
        </w:rPr>
        <w:t xml:space="preserve"> 1: de 6:00 a.m. a 2:00 p.m.</w:t>
      </w:r>
    </w:p>
    <w:p w:rsidR="002E17C5" w:rsidRPr="00C71878" w:rsidRDefault="002E17C5" w:rsidP="002E17C5">
      <w:pPr>
        <w:rPr>
          <w:lang w:val="en-US"/>
        </w:rPr>
      </w:pPr>
      <w:proofErr w:type="spellStart"/>
      <w:r w:rsidRPr="00C71878">
        <w:rPr>
          <w:lang w:val="en-US"/>
        </w:rPr>
        <w:t>Turno</w:t>
      </w:r>
      <w:proofErr w:type="spellEnd"/>
      <w:r w:rsidRPr="00C71878">
        <w:rPr>
          <w:lang w:val="en-US"/>
        </w:rPr>
        <w:t xml:space="preserve"> 2: de 2:00 p.m. a 10:00 p.m.</w:t>
      </w:r>
    </w:p>
    <w:p w:rsidR="002E17C5" w:rsidRPr="00DA7395" w:rsidRDefault="002E17C5" w:rsidP="002E17C5">
      <w:r w:rsidRPr="00DA7395">
        <w:t>Turno 3: de 10:00 p.m. a 6:00 a.m. (del día siguiente)</w:t>
      </w:r>
    </w:p>
    <w:p w:rsidR="002E17C5" w:rsidRPr="00DA7395" w:rsidRDefault="002E17C5" w:rsidP="002E17C5"/>
    <w:p w:rsidR="002E17C5" w:rsidRPr="00DA7395" w:rsidRDefault="002E17C5" w:rsidP="002E17C5">
      <w:r w:rsidRPr="00DA7395">
        <w:t>Debido a la duración del proyecto (1 año), el personal que integra el equipo de trabajo no contara con vacaciones durante la ejecución del proyecto.</w:t>
      </w:r>
    </w:p>
    <w:p w:rsidR="002E17C5" w:rsidRPr="00DA7395" w:rsidRDefault="002E17C5" w:rsidP="002E17C5"/>
    <w:p w:rsidR="002E17C5" w:rsidRPr="00DA7395" w:rsidRDefault="002E17C5" w:rsidP="002E17C5">
      <w:r w:rsidRPr="00DA7395">
        <w:t>No se tiene programado trabajar los días festivos a menos que alguna actividad lo requiera y esta notificación debe ser enviada por el gerente de proyecto al personal encargado con un (1) día de anticipación. Se considera prudente para el proyecto, que el personal tome descanso los días festivos, salvo que, por atraso en el cronograma, sea necesario programar actividades de reposición en estos días, previo aviso de 4 días de anticipación.</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Plan de capacitación y desarrollo del equipo</w:t>
      </w:r>
    </w:p>
    <w:p w:rsidR="002E17C5" w:rsidRPr="00DA7395" w:rsidRDefault="002E17C5" w:rsidP="002E17C5"/>
    <w:p w:rsidR="002E17C5" w:rsidRPr="00DA7395" w:rsidRDefault="002E17C5" w:rsidP="001619E4">
      <w:pPr>
        <w:pStyle w:val="Prrafodelista"/>
        <w:numPr>
          <w:ilvl w:val="0"/>
          <w:numId w:val="36"/>
        </w:numPr>
      </w:pPr>
      <w:r w:rsidRPr="00DA7395">
        <w:t>Todo el personal, directivos, administrativos, técnicos, recibirán inducción del reglamento interno y manual de convivencia desarrollados para el proyecto en el momento de su ingreso.</w:t>
      </w:r>
    </w:p>
    <w:p w:rsidR="002E17C5" w:rsidRPr="00DA7395" w:rsidRDefault="002E17C5" w:rsidP="001619E4">
      <w:pPr>
        <w:pStyle w:val="Prrafodelista"/>
        <w:numPr>
          <w:ilvl w:val="0"/>
          <w:numId w:val="36"/>
        </w:numPr>
      </w:pPr>
      <w:r w:rsidRPr="00DA7395">
        <w:t>Los profesionales del equipo de trabajo contarán con una inducción inicial con las fases y requerimientos del proyecto, con resumen ejecutivo, objetivos, alcance y metas a cumplir, para que todo el personal este alineado.</w:t>
      </w:r>
    </w:p>
    <w:p w:rsidR="002E17C5" w:rsidRPr="00DA7395" w:rsidRDefault="002E17C5" w:rsidP="002E17C5">
      <w:pPr>
        <w:pStyle w:val="Prrafodelista"/>
        <w:ind w:left="1268" w:firstLine="0"/>
      </w:pPr>
    </w:p>
    <w:p w:rsidR="002E17C5" w:rsidRPr="00DA7395" w:rsidRDefault="002E17C5" w:rsidP="001619E4">
      <w:pPr>
        <w:pStyle w:val="Prrafodelista"/>
        <w:numPr>
          <w:ilvl w:val="0"/>
          <w:numId w:val="36"/>
        </w:numPr>
      </w:pPr>
      <w:r w:rsidRPr="00DA7395">
        <w:t xml:space="preserve">Los profesionales a cargo de la ejecución del proyecto: </w:t>
      </w:r>
      <w:r w:rsidR="00CB46C5" w:rsidRPr="00DA7395">
        <w:t>director</w:t>
      </w:r>
      <w:r w:rsidRPr="00DA7395">
        <w:t xml:space="preserve"> de obra, profesionales de obra y técnicos, deben contar con el curso de trabajo avanzado en alturas vigente durante el ciclo de vida del proyecto y participar de la inducción inicial del plan de seguridad y salud en el trabajo elaborado para este proyecto al inicio.</w:t>
      </w:r>
    </w:p>
    <w:p w:rsidR="002E17C5" w:rsidRPr="00DA7395" w:rsidRDefault="002E17C5" w:rsidP="002E17C5">
      <w:pPr>
        <w:pStyle w:val="Prrafodelista"/>
        <w:ind w:left="1268" w:firstLine="0"/>
      </w:pPr>
    </w:p>
    <w:p w:rsidR="002E17C5" w:rsidRPr="00DA7395" w:rsidRDefault="002E17C5" w:rsidP="001619E4">
      <w:pPr>
        <w:pStyle w:val="Prrafodelista"/>
        <w:numPr>
          <w:ilvl w:val="0"/>
          <w:numId w:val="36"/>
        </w:numPr>
      </w:pPr>
      <w:r w:rsidRPr="00DA7395">
        <w:t>Se realizará una actividad mensual de integración o bienestar, donde participarán todos los integrantes del equipo de ejecución de los trabajos, tanto profesionales como técnicos. Lo anterior con el fin de afianzar el trabajo en equipo, mantener la conciencia de autocuidado y cuidado a los demás miembros del equipo de trabajo.</w:t>
      </w:r>
    </w:p>
    <w:p w:rsidR="002E17C5" w:rsidRPr="00DA7395" w:rsidRDefault="002E17C5" w:rsidP="002E17C5">
      <w:pPr>
        <w:pStyle w:val="Prrafodelista"/>
        <w:ind w:left="1268" w:firstLine="0"/>
      </w:pPr>
    </w:p>
    <w:p w:rsidR="002E17C5" w:rsidRPr="00DA7395" w:rsidRDefault="002E17C5" w:rsidP="001619E4">
      <w:pPr>
        <w:pStyle w:val="Prrafodelista"/>
        <w:numPr>
          <w:ilvl w:val="0"/>
          <w:numId w:val="36"/>
        </w:numPr>
      </w:pPr>
      <w:r w:rsidRPr="00DA7395">
        <w:t>Se habilitarán cursos cortos virtuales o presenciales en redacción y presentación de informes, al personal profesional y administrativo del proyecto.</w:t>
      </w:r>
    </w:p>
    <w:p w:rsidR="002E17C5" w:rsidRPr="00DA7395" w:rsidRDefault="002E17C5" w:rsidP="002E17C5">
      <w:pPr>
        <w:pStyle w:val="Prrafodelista"/>
        <w:ind w:left="1268" w:firstLine="0"/>
      </w:pPr>
    </w:p>
    <w:p w:rsidR="002E17C5" w:rsidRPr="00DA7395" w:rsidRDefault="002E17C5" w:rsidP="001619E4">
      <w:pPr>
        <w:pStyle w:val="Prrafodelista"/>
        <w:numPr>
          <w:ilvl w:val="0"/>
          <w:numId w:val="36"/>
        </w:numPr>
      </w:pPr>
      <w:r w:rsidRPr="00DA7395">
        <w:t>El residente de obra será entrenado en ms-Project al inicio del proyecto.</w:t>
      </w:r>
    </w:p>
    <w:p w:rsidR="002E17C5" w:rsidRPr="00DA7395" w:rsidRDefault="002E17C5" w:rsidP="002E17C5">
      <w:pPr>
        <w:pStyle w:val="Prrafodelista"/>
        <w:ind w:left="1268" w:firstLine="0"/>
      </w:pPr>
    </w:p>
    <w:p w:rsidR="002E17C5" w:rsidRPr="00DA7395" w:rsidRDefault="002E17C5" w:rsidP="001619E4">
      <w:pPr>
        <w:pStyle w:val="Prrafodelista"/>
        <w:numPr>
          <w:ilvl w:val="0"/>
          <w:numId w:val="36"/>
        </w:numPr>
      </w:pPr>
      <w:r w:rsidRPr="00DA7395">
        <w:t>El jefe de ingeniería, tecnólogo de sistemas y tecnólogo electromecánico, recibirán un entrenamiento en el producto (sistema de estacionamiento vertical tipo carrusel), los temas a tratar serán: preliminares, instalación, manejo y mantenimiento del sistema.</w:t>
      </w:r>
    </w:p>
    <w:p w:rsidR="002E17C5" w:rsidRPr="00DA7395" w:rsidRDefault="002E17C5" w:rsidP="002E17C5">
      <w:pPr>
        <w:pStyle w:val="Prrafodelista"/>
        <w:ind w:left="1268" w:firstLine="0"/>
      </w:pPr>
    </w:p>
    <w:p w:rsidR="002E17C5" w:rsidRPr="00DA7395" w:rsidRDefault="002E17C5" w:rsidP="001619E4">
      <w:pPr>
        <w:pStyle w:val="Prrafodelista"/>
        <w:numPr>
          <w:ilvl w:val="0"/>
          <w:numId w:val="36"/>
        </w:numPr>
      </w:pPr>
      <w:r w:rsidRPr="00DA7395">
        <w:t>El tecnólogo en sistemas será entrenado en la instalación, manejo y configuración y soporte del software de tarificación.</w:t>
      </w:r>
    </w:p>
    <w:p w:rsidR="002E17C5" w:rsidRPr="00DA7395" w:rsidRDefault="002E17C5" w:rsidP="002E17C5">
      <w:pPr>
        <w:pStyle w:val="Prrafodelista"/>
        <w:ind w:left="1268" w:firstLine="0"/>
      </w:pPr>
    </w:p>
    <w:p w:rsidR="002E17C5" w:rsidRPr="00DA7395" w:rsidRDefault="002E17C5" w:rsidP="001619E4">
      <w:pPr>
        <w:pStyle w:val="Prrafodelista"/>
        <w:numPr>
          <w:ilvl w:val="0"/>
          <w:numId w:val="36"/>
        </w:numPr>
      </w:pPr>
      <w:r w:rsidRPr="00DA7395">
        <w:t>Durante el ciclo de vida del proyecto se programarán charlas de calidad, salud y seguridad en el trabajo con frecuencia semanal, de asistencia obligatoria para todo el personal de obra y capacitaciones mensuales con ARL.</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Esquema de contratación y liberación del personal</w:t>
      </w:r>
    </w:p>
    <w:p w:rsidR="002E17C5" w:rsidRPr="00DA7395" w:rsidRDefault="002E17C5" w:rsidP="002E17C5">
      <w:r w:rsidRPr="00DA7395">
        <w:t xml:space="preserve">Este ítem explica </w:t>
      </w:r>
      <w:r w:rsidR="00CB46C5" w:rsidRPr="00DA7395">
        <w:t>cómo</w:t>
      </w:r>
      <w:r w:rsidRPr="00DA7395">
        <w:t xml:space="preserve"> se </w:t>
      </w:r>
      <w:r w:rsidR="00CB46C5" w:rsidRPr="00DA7395">
        <w:t>manejará</w:t>
      </w:r>
      <w:r w:rsidRPr="00DA7395">
        <w:t xml:space="preserve"> la contratación y liberación del personal.</w:t>
      </w:r>
    </w:p>
    <w:p w:rsidR="002E17C5" w:rsidRPr="00DA7395" w:rsidRDefault="002E17C5" w:rsidP="002E17C5"/>
    <w:p w:rsidR="002E17C5" w:rsidRPr="00DA7395" w:rsidRDefault="002E17C5" w:rsidP="002E17C5">
      <w:pPr>
        <w:pStyle w:val="Ttulo5"/>
        <w:numPr>
          <w:ilvl w:val="4"/>
          <w:numId w:val="4"/>
        </w:numPr>
        <w:spacing w:before="40"/>
      </w:pPr>
      <w:r w:rsidRPr="00DA7395">
        <w:t xml:space="preserve">Esquema de contratación </w:t>
      </w:r>
    </w:p>
    <w:p w:rsidR="002E17C5" w:rsidRPr="00DA7395" w:rsidRDefault="002E17C5" w:rsidP="002E17C5"/>
    <w:p w:rsidR="002E17C5" w:rsidRPr="00DA7395" w:rsidRDefault="002E17C5" w:rsidP="002E17C5">
      <w:r w:rsidRPr="00DA7395">
        <w:t>Los directivos, especialistas, profesionales miembros del equipo de trabajo, contarán con un contrato por obra o labor con vigencia de (1) año, prorrogable de acuerdo a la duración del proyecto, además de contar con todos los aportes de ley por el tiempo de duración de su contrato, que coincide con la totalidad de las fases del proyecto.</w:t>
      </w:r>
    </w:p>
    <w:p w:rsidR="002E17C5" w:rsidRPr="00DA7395" w:rsidRDefault="002E17C5" w:rsidP="002E17C5"/>
    <w:p w:rsidR="002E17C5" w:rsidRPr="00DA7395" w:rsidRDefault="002E17C5" w:rsidP="002E17C5">
      <w:r w:rsidRPr="00DA7395">
        <w:t>El personal técnico y de instalación, contará con un contrato por obra o labor con vigencia de (4) meses, prorrogable según la necesidad del proyecto, para las etapas de construcción y puesta en marcha del sistema de estacionamiento rotatorio vertical automatizado.</w:t>
      </w:r>
    </w:p>
    <w:p w:rsidR="002E17C5" w:rsidRPr="00DA7395" w:rsidRDefault="002E17C5" w:rsidP="002E17C5"/>
    <w:p w:rsidR="002E17C5" w:rsidRPr="00DA7395" w:rsidRDefault="002E17C5" w:rsidP="002E17C5">
      <w:r w:rsidRPr="00DA7395">
        <w:t>El jefe de recurso humano será el encargado del reclutamiento y las pruebas de selección del personal para garantizar la idoneidad del aspirante al cargo, debe seleccionar para cada puesto de trabajo dos personas en términos de cumplimiento de perfil, habilidades y destrezas, para que al final sea el gerente de proyecto quien tome la decisión de la persona que desempeñara el cargo.</w:t>
      </w:r>
    </w:p>
    <w:p w:rsidR="002E17C5" w:rsidRPr="00DA7395" w:rsidRDefault="002E17C5" w:rsidP="002E17C5"/>
    <w:p w:rsidR="002E17C5" w:rsidRPr="00DA7395" w:rsidRDefault="002E17C5" w:rsidP="002E17C5">
      <w:r w:rsidRPr="00DA7395">
        <w:t>El asesor jurídico será el encargado de redactar el contrato con el apoyo del jefe de recurso humano y el director administrativo, sin dejar de lado el seguimiento y control del gerente de proyecto, estos contratos deberán cumplir la normativa legal vigente, para el caso de Colombia, el código sustantivo del trabajo.</w:t>
      </w:r>
    </w:p>
    <w:p w:rsidR="002E17C5" w:rsidRPr="00DA7395" w:rsidRDefault="002E17C5" w:rsidP="002E17C5"/>
    <w:p w:rsidR="002E17C5" w:rsidRPr="00DA7395" w:rsidRDefault="002E17C5" w:rsidP="002E17C5">
      <w:r w:rsidRPr="00DA7395">
        <w:t>El encargado de seleccionar el gerente de proyecto, será el patrocinador o una mesa directiva o comité de dirección que el patrocinador nombre para esta labor.</w:t>
      </w:r>
    </w:p>
    <w:p w:rsidR="002E17C5" w:rsidRPr="00DA7395" w:rsidRDefault="002E17C5" w:rsidP="002E17C5"/>
    <w:p w:rsidR="002E17C5" w:rsidRPr="00DA7395" w:rsidRDefault="002E17C5" w:rsidP="002E17C5">
      <w:r w:rsidRPr="00DA7395">
        <w:lastRenderedPageBreak/>
        <w:t>Es necesario hacer un control y revisión a las políticas y procesos de adquisición de personal para generar una mejora continua cada vez que se contrate un recurso nuevo, se debe revisar la definición de puestos de trabajo con los interesados del proyecto para definir de la mejor forma las necesidades que tiene el proyecto en términos de personal.</w:t>
      </w:r>
    </w:p>
    <w:p w:rsidR="002E17C5" w:rsidRPr="00DA7395" w:rsidRDefault="002E17C5" w:rsidP="002E17C5"/>
    <w:p w:rsidR="002E17C5" w:rsidRPr="00DA7395" w:rsidRDefault="002E17C5" w:rsidP="002E17C5">
      <w:pPr>
        <w:pStyle w:val="Ttulo5"/>
        <w:numPr>
          <w:ilvl w:val="0"/>
          <w:numId w:val="0"/>
        </w:numPr>
        <w:ind w:left="2520"/>
      </w:pPr>
      <w:r w:rsidRPr="00DA7395">
        <w:t>1.2.3.5.1.1 Proceso de selección del personal</w:t>
      </w:r>
    </w:p>
    <w:p w:rsidR="002E17C5" w:rsidRPr="00DA7395" w:rsidRDefault="002E17C5" w:rsidP="002E17C5"/>
    <w:p w:rsidR="002E17C5" w:rsidRPr="00DA7395" w:rsidRDefault="002E17C5" w:rsidP="002E17C5">
      <w:r w:rsidRPr="00DA7395">
        <w:t xml:space="preserve">Se realizará en dos etapas, reclutamiento y selección del personal, la primera etapa estará basada en las condiciones del cargo del presente plan, posteriormente se hace una terna de candidatos, los cuales pararán a la segunda fase de selección, donde se aplicará la entrevista con directivos pertinentes según el rol. </w:t>
      </w:r>
    </w:p>
    <w:p w:rsidR="002E17C5" w:rsidRPr="00DA7395" w:rsidRDefault="002E17C5" w:rsidP="002E17C5">
      <w:r w:rsidRPr="00DA7395">
        <w:t>Una vez realizada la primera entrevista de trabajo, se deliberará por los directivos pertinentes cual es el candidato seleccionado para continuar con las pruebas psicológicas, exámenes médicos de ingreso y curso de alturas avanzado para el personal que aplique.</w:t>
      </w:r>
    </w:p>
    <w:p w:rsidR="002E17C5" w:rsidRPr="00DA7395" w:rsidRDefault="002E17C5" w:rsidP="002E17C5"/>
    <w:p w:rsidR="002E17C5" w:rsidRPr="00DA7395" w:rsidRDefault="002E17C5" w:rsidP="002E17C5">
      <w:r w:rsidRPr="00DA7395">
        <w:t>Para el inicio del proceso, se tendrá en cuenta el siguiente paso a paso:</w:t>
      </w:r>
    </w:p>
    <w:p w:rsidR="002E17C5" w:rsidRPr="00DA7395" w:rsidRDefault="002E17C5" w:rsidP="002E17C5">
      <w:r w:rsidRPr="00DA7395">
        <w:t>Identificar la terna de los participantes para cada vacante.</w:t>
      </w:r>
    </w:p>
    <w:p w:rsidR="002E17C5" w:rsidRPr="00DA7395" w:rsidRDefault="002E17C5" w:rsidP="002E17C5">
      <w:pPr>
        <w:ind w:left="426" w:firstLine="28"/>
      </w:pPr>
      <w:r w:rsidRPr="00DA7395">
        <w:t xml:space="preserve">Determinar los criterios de evaluación aplicable a los aspirantes de acuerdo a </w:t>
      </w:r>
      <w:proofErr w:type="gramStart"/>
      <w:r w:rsidRPr="00DA7395">
        <w:t>la  vacante</w:t>
      </w:r>
      <w:proofErr w:type="gramEnd"/>
      <w:r w:rsidRPr="00DA7395">
        <w:t xml:space="preserve"> a ocupar, diferenciando los siguientes aspectos:</w:t>
      </w:r>
    </w:p>
    <w:p w:rsidR="002E17C5" w:rsidRPr="00DA7395" w:rsidRDefault="002E17C5" w:rsidP="002E17C5"/>
    <w:p w:rsidR="002E17C5" w:rsidRPr="00DA7395" w:rsidRDefault="002E17C5" w:rsidP="001619E4">
      <w:pPr>
        <w:pStyle w:val="Prrafodelista"/>
        <w:numPr>
          <w:ilvl w:val="0"/>
          <w:numId w:val="37"/>
        </w:numPr>
      </w:pPr>
      <w:r w:rsidRPr="00DA7395">
        <w:t>Calidad de la formación profesional (para gerente de proyectos, director de obra, profesional de obra civil y coordinador de sistemas de apoyo).</w:t>
      </w:r>
    </w:p>
    <w:p w:rsidR="002E17C5" w:rsidRPr="00DA7395" w:rsidRDefault="002E17C5" w:rsidP="001619E4">
      <w:pPr>
        <w:pStyle w:val="Prrafodelista"/>
        <w:numPr>
          <w:ilvl w:val="0"/>
          <w:numId w:val="37"/>
        </w:numPr>
      </w:pPr>
      <w:r w:rsidRPr="00DA7395">
        <w:t>Conocimientos en medio ambiente, manejo de residuos.</w:t>
      </w:r>
    </w:p>
    <w:p w:rsidR="002E17C5" w:rsidRPr="00DA7395" w:rsidRDefault="002E17C5" w:rsidP="001619E4">
      <w:pPr>
        <w:pStyle w:val="Prrafodelista"/>
        <w:numPr>
          <w:ilvl w:val="0"/>
          <w:numId w:val="37"/>
        </w:numPr>
      </w:pPr>
      <w:r w:rsidRPr="00DA7395">
        <w:t>Validación de experiencia en cargos o proyectos similares.</w:t>
      </w:r>
    </w:p>
    <w:p w:rsidR="002E17C5" w:rsidRPr="00DA7395" w:rsidRDefault="002E17C5" w:rsidP="001619E4">
      <w:pPr>
        <w:pStyle w:val="Prrafodelista"/>
        <w:numPr>
          <w:ilvl w:val="0"/>
          <w:numId w:val="37"/>
        </w:numPr>
      </w:pPr>
      <w:r w:rsidRPr="00DA7395">
        <w:t>Verificación de hoja de vida y referencias laborales.</w:t>
      </w:r>
    </w:p>
    <w:p w:rsidR="002E17C5" w:rsidRPr="00DA7395" w:rsidRDefault="002E17C5" w:rsidP="002E17C5"/>
    <w:p w:rsidR="002E17C5" w:rsidRPr="00DA7395" w:rsidRDefault="002E17C5" w:rsidP="002E17C5">
      <w:pPr>
        <w:pStyle w:val="Ttulo5"/>
        <w:numPr>
          <w:ilvl w:val="4"/>
          <w:numId w:val="4"/>
        </w:numPr>
        <w:spacing w:before="40"/>
        <w:jc w:val="both"/>
      </w:pPr>
      <w:r w:rsidRPr="00DA7395">
        <w:t>Esquema de liberación del personal</w:t>
      </w:r>
    </w:p>
    <w:p w:rsidR="002E17C5" w:rsidRPr="00DA7395" w:rsidRDefault="002E17C5" w:rsidP="002E17C5"/>
    <w:p w:rsidR="002E17C5" w:rsidRPr="00DA7395" w:rsidRDefault="002E17C5" w:rsidP="002E17C5">
      <w:r w:rsidRPr="00DA7395">
        <w:lastRenderedPageBreak/>
        <w:t>Los directivos, especialistas, profesionales que forman parte del proyecto, serán liberados una vez termine el proyecto y se realice el cierre de entregables y de adquisiciones del mismo.</w:t>
      </w:r>
    </w:p>
    <w:p w:rsidR="002E17C5" w:rsidRPr="00DA7395" w:rsidRDefault="002E17C5" w:rsidP="002E17C5"/>
    <w:p w:rsidR="002E17C5" w:rsidRPr="00DA7395" w:rsidRDefault="002E17C5" w:rsidP="002E17C5">
      <w:r w:rsidRPr="00DA7395">
        <w:t>El personal técnico, será liberado una vez se constituya el acta de recibo final a satisfacción de cada uno de los procesos constructivos de la fase de construcción y puesta en marcha del proyecto.</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Definición de indicadores de medición de desempeño del equipo y esquema de incentivos y recompensas.</w:t>
      </w:r>
    </w:p>
    <w:p w:rsidR="002E17C5" w:rsidRPr="00DA7395" w:rsidRDefault="002E17C5" w:rsidP="002E17C5">
      <w:r w:rsidRPr="00DA7395">
        <w:t xml:space="preserve">A </w:t>
      </w:r>
      <w:r w:rsidR="00CB46C5" w:rsidRPr="00DA7395">
        <w:t>continuación,</w:t>
      </w:r>
      <w:r w:rsidRPr="00DA7395">
        <w:t xml:space="preserve"> se definen los indicadores de medición de desempeño del personal, si como el esquema de incentivos y recompensas.</w:t>
      </w:r>
    </w:p>
    <w:p w:rsidR="002E17C5" w:rsidRPr="00DA7395" w:rsidRDefault="002E17C5" w:rsidP="002E17C5"/>
    <w:p w:rsidR="002E17C5" w:rsidRPr="00DA7395" w:rsidRDefault="002E17C5" w:rsidP="002E17C5">
      <w:pPr>
        <w:pStyle w:val="Ttulo5"/>
        <w:numPr>
          <w:ilvl w:val="0"/>
          <w:numId w:val="0"/>
        </w:numPr>
      </w:pPr>
      <w:r w:rsidRPr="00DA7395">
        <w:t xml:space="preserve">1.2.3.6.1 Indicadores de medición de desempeño: </w:t>
      </w:r>
    </w:p>
    <w:p w:rsidR="002E17C5" w:rsidRPr="00DA7395" w:rsidRDefault="002E17C5" w:rsidP="002E17C5"/>
    <w:p w:rsidR="002E17C5" w:rsidRPr="00DA7395" w:rsidRDefault="002E17C5" w:rsidP="002E17C5">
      <w:r w:rsidRPr="00DA7395">
        <w:t>Si se cumple el objetivo con un índice de calidad del 99,8% y en tiempo menor al programado, todo el equipo recibirá un incentivo económico por desempeño.</w:t>
      </w:r>
    </w:p>
    <w:p w:rsidR="002E17C5" w:rsidRPr="00DA7395" w:rsidRDefault="002E17C5" w:rsidP="002E17C5"/>
    <w:p w:rsidR="002E17C5" w:rsidRPr="00DA7395" w:rsidRDefault="002E17C5" w:rsidP="002E17C5">
      <w:pPr>
        <w:pStyle w:val="Ttulo5"/>
        <w:numPr>
          <w:ilvl w:val="0"/>
          <w:numId w:val="0"/>
        </w:numPr>
      </w:pPr>
      <w:r w:rsidRPr="00DA7395">
        <w:t>1.2.3.6.2 Esquema de incentivos y recompensas:</w:t>
      </w:r>
    </w:p>
    <w:p w:rsidR="002E17C5" w:rsidRPr="00DA7395" w:rsidRDefault="002E17C5" w:rsidP="002E17C5"/>
    <w:p w:rsidR="002E17C5" w:rsidRPr="00DA7395" w:rsidRDefault="002E17C5" w:rsidP="002E17C5">
      <w:r w:rsidRPr="00DA7395">
        <w:t>Los integrantes del equipo en su día de cumpleaños y en el cumpleaños de su círculo familiar de primer grado (padres, hijos y cónyuge) recibirán 1 día compensatorio remunerado, para que compartan este tiempo en casa con su familia.</w:t>
      </w:r>
    </w:p>
    <w:p w:rsidR="002E17C5" w:rsidRPr="00DA7395" w:rsidRDefault="002E17C5" w:rsidP="002E17C5"/>
    <w:p w:rsidR="002E17C5" w:rsidRPr="00DA7395" w:rsidRDefault="002E17C5" w:rsidP="002E17C5">
      <w:r w:rsidRPr="00DA7395">
        <w:t>Al finalizar el proyecto los integrantes del equipo de trabajo obtendrán una membresía por cuatro (4) meses para que puedan estacionar gratis en el proyecto que desarrollaron.</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51" w:name="_Toc7197367"/>
      <w:bookmarkStart w:id="352" w:name="_Toc7200278"/>
      <w:bookmarkStart w:id="353" w:name="_Toc7219753"/>
      <w:bookmarkStart w:id="354" w:name="_Toc7220396"/>
      <w:bookmarkStart w:id="355" w:name="_Toc7222414"/>
      <w:bookmarkStart w:id="356" w:name="_Toc7197368"/>
      <w:bookmarkStart w:id="357" w:name="_Toc7200279"/>
      <w:bookmarkStart w:id="358" w:name="_Toc7219754"/>
      <w:bookmarkStart w:id="359" w:name="_Toc7220397"/>
      <w:bookmarkStart w:id="360" w:name="_Toc7222415"/>
      <w:bookmarkStart w:id="361" w:name="_Toc7197369"/>
      <w:bookmarkStart w:id="362" w:name="_Toc7200280"/>
      <w:bookmarkStart w:id="363" w:name="_Toc7219755"/>
      <w:bookmarkStart w:id="364" w:name="_Toc7220398"/>
      <w:bookmarkStart w:id="365" w:name="_Toc7222416"/>
      <w:bookmarkStart w:id="366" w:name="_Toc7197375"/>
      <w:bookmarkStart w:id="367" w:name="_Toc7200286"/>
      <w:bookmarkStart w:id="368" w:name="_Toc7219761"/>
      <w:bookmarkStart w:id="369" w:name="_Toc7220404"/>
      <w:bookmarkStart w:id="370" w:name="_Toc7222422"/>
      <w:bookmarkStart w:id="371" w:name="_Toc7197376"/>
      <w:bookmarkStart w:id="372" w:name="_Toc7200287"/>
      <w:bookmarkStart w:id="373" w:name="_Toc7219762"/>
      <w:bookmarkStart w:id="374" w:name="_Toc7220405"/>
      <w:bookmarkStart w:id="375" w:name="_Toc7222423"/>
      <w:bookmarkStart w:id="376" w:name="_Toc7014500"/>
      <w:bookmarkStart w:id="377" w:name="_Toc8668702"/>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r w:rsidRPr="00DA7395">
        <w:t>Plan de gestión de comunicaciones</w:t>
      </w:r>
      <w:bookmarkEnd w:id="376"/>
      <w:bookmarkEnd w:id="377"/>
    </w:p>
    <w:p w:rsidR="002E17C5" w:rsidRPr="00DA7395" w:rsidRDefault="002E17C5" w:rsidP="002E17C5"/>
    <w:p w:rsidR="002E17C5" w:rsidRPr="00DA7395" w:rsidRDefault="002E17C5" w:rsidP="002E17C5">
      <w:r w:rsidRPr="00DA7395">
        <w:lastRenderedPageBreak/>
        <w:t>A continuación, se detalla el plan de gestión de las comunicaciones para el proyecto, incluye la matriz de comunicaciones y la matriz de estrategias de comunicación para el proyecto, tomando como base de información el registro de interesados.</w:t>
      </w:r>
    </w:p>
    <w:p w:rsidR="002E17C5" w:rsidRPr="00DA7395" w:rsidRDefault="002E17C5" w:rsidP="002E17C5"/>
    <w:p w:rsidR="002E17C5" w:rsidRPr="00DA7395" w:rsidRDefault="002E17C5" w:rsidP="002E17C5">
      <w:pPr>
        <w:pStyle w:val="Ttulo4"/>
        <w:numPr>
          <w:ilvl w:val="3"/>
          <w:numId w:val="4"/>
        </w:numPr>
        <w:spacing w:before="40"/>
        <w:jc w:val="both"/>
      </w:pPr>
      <w:r w:rsidRPr="00DA7395">
        <w:t>Sistema de información de comunicaciones</w:t>
      </w:r>
    </w:p>
    <w:p w:rsidR="002E17C5" w:rsidRPr="00DA7395" w:rsidRDefault="002E17C5" w:rsidP="002E17C5"/>
    <w:p w:rsidR="002E17C5" w:rsidRPr="00DA7395" w:rsidRDefault="002E17C5" w:rsidP="002E17C5">
      <w:pPr>
        <w:keepNext/>
        <w:jc w:val="center"/>
      </w:pPr>
      <w:r w:rsidRPr="00DA7395">
        <w:rPr>
          <w:noProof/>
        </w:rPr>
        <w:drawing>
          <wp:inline distT="0" distB="0" distL="0" distR="0" wp14:anchorId="058DFF86" wp14:editId="33906A42">
            <wp:extent cx="4433777" cy="4226799"/>
            <wp:effectExtent l="0" t="0" r="5080" b="2540"/>
            <wp:docPr id="18" name="Gráfico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96DAC541-7B7A-43D3-8B79-37D633B846F1}">
                          <asvg:svgBlip xmlns:asvg="http://schemas.microsoft.com/office/drawing/2016/SVG/main" r:embed="rId127"/>
                        </a:ext>
                      </a:extLst>
                    </a:blip>
                    <a:stretch>
                      <a:fillRect/>
                    </a:stretch>
                  </pic:blipFill>
                  <pic:spPr>
                    <a:xfrm>
                      <a:off x="0" y="0"/>
                      <a:ext cx="4447294" cy="4239685"/>
                    </a:xfrm>
                    <a:prstGeom prst="rect">
                      <a:avLst/>
                    </a:prstGeom>
                  </pic:spPr>
                </pic:pic>
              </a:graphicData>
            </a:graphic>
          </wp:inline>
        </w:drawing>
      </w:r>
    </w:p>
    <w:p w:rsidR="002E17C5" w:rsidRPr="00DA7395" w:rsidRDefault="002E17C5" w:rsidP="00CB46C5">
      <w:pPr>
        <w:pStyle w:val="fuenteref"/>
      </w:pPr>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BF268F">
        <w:rPr>
          <w:noProof/>
        </w:rPr>
        <w:t>57</w:t>
      </w:r>
      <w:r w:rsidRPr="00DA7395">
        <w:fldChar w:fldCharType="end"/>
      </w:r>
      <w:r w:rsidRPr="00DA7395">
        <w:t>. Flujograma para el sistema de información de comunicaciones</w:t>
      </w:r>
    </w:p>
    <w:p w:rsidR="002E17C5" w:rsidRPr="00DA7395" w:rsidRDefault="002E17C5" w:rsidP="00CB46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12240" w:h="15840" w:code="1"/>
          <w:pgMar w:top="1418" w:right="1418" w:bottom="1418" w:left="1418" w:header="708" w:footer="454" w:gutter="851"/>
          <w:cols w:space="708"/>
          <w:docGrid w:linePitch="360"/>
        </w:sectPr>
      </w:pPr>
    </w:p>
    <w:p w:rsidR="002E17C5" w:rsidRPr="00DA7395" w:rsidRDefault="002E17C5" w:rsidP="002E17C5">
      <w:pPr>
        <w:pStyle w:val="Ttulo4"/>
        <w:numPr>
          <w:ilvl w:val="3"/>
          <w:numId w:val="4"/>
        </w:numPr>
        <w:spacing w:before="40"/>
        <w:jc w:val="both"/>
      </w:pPr>
      <w:r w:rsidRPr="00DA7395">
        <w:lastRenderedPageBreak/>
        <w:t>Matriz de comunicaciones</w:t>
      </w:r>
    </w:p>
    <w:p w:rsidR="002E17C5" w:rsidRPr="00DA7395" w:rsidRDefault="002E17C5" w:rsidP="002E17C5"/>
    <w:p w:rsidR="002E17C5" w:rsidRPr="00DA7395" w:rsidRDefault="002F1A65" w:rsidP="002F1A65">
      <w:pPr>
        <w:pStyle w:val="Tablaref"/>
      </w:pPr>
      <w:bookmarkStart w:id="378" w:name="_Ref9419487"/>
      <w:bookmarkStart w:id="379" w:name="_Toc8668770"/>
      <w:r>
        <w:t xml:space="preserve">Tabla </w:t>
      </w:r>
      <w:fldSimple w:instr=" SEQ Tabla \* ARABIC ">
        <w:r w:rsidR="005D6A16">
          <w:rPr>
            <w:noProof/>
          </w:rPr>
          <w:t>52</w:t>
        </w:r>
      </w:fldSimple>
      <w:bookmarkEnd w:id="378"/>
      <w:r w:rsidR="002E17C5" w:rsidRPr="00DA7395">
        <w:t>. Matriz de comunicaciones</w:t>
      </w:r>
      <w:bookmarkEnd w:id="379"/>
    </w:p>
    <w:tbl>
      <w:tblPr>
        <w:tblW w:w="0" w:type="auto"/>
        <w:tblInd w:w="-292" w:type="dxa"/>
        <w:tblCellMar>
          <w:left w:w="0" w:type="dxa"/>
          <w:right w:w="0" w:type="dxa"/>
        </w:tblCellMar>
        <w:tblLook w:val="0000" w:firstRow="0" w:lastRow="0" w:firstColumn="0" w:lastColumn="0" w:noHBand="0" w:noVBand="0"/>
      </w:tblPr>
      <w:tblGrid>
        <w:gridCol w:w="1604"/>
        <w:gridCol w:w="3167"/>
        <w:gridCol w:w="3103"/>
        <w:gridCol w:w="6273"/>
      </w:tblGrid>
      <w:tr w:rsidR="00B20A3F" w:rsidTr="006D0169">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DA7395" w:rsidRDefault="002E17C5" w:rsidP="006D0169">
            <w:pPr>
              <w:pStyle w:val="tabla"/>
              <w:rPr>
                <w:rFonts w:eastAsia="Calibri"/>
              </w:rPr>
            </w:pPr>
            <w:proofErr w:type="spellStart"/>
            <w:r w:rsidRPr="00DA7395">
              <w:rPr>
                <w:rFonts w:eastAsia="Calibri"/>
              </w:rPr>
              <w:t>Stakeholder</w:t>
            </w:r>
            <w:proofErr w:type="spellEnd"/>
          </w:p>
        </w:tc>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DA7395" w:rsidRDefault="00D132CE" w:rsidP="006D0169">
            <w:pPr>
              <w:pStyle w:val="tabla"/>
            </w:pPr>
            <w:hyperlink w:anchor="Communication_Needs">
              <w:bookmarkStart w:id="380" w:name="Communication_Needs"/>
              <w:bookmarkEnd w:id="380"/>
              <w:proofErr w:type="spellStart"/>
              <w:r w:rsidR="002E17C5" w:rsidRPr="00DA7395">
                <w:rPr>
                  <w:rStyle w:val="EnlacedeInternet"/>
                  <w:rFonts w:ascii="HelveticaNeueLT Std Med" w:eastAsia="Calibri" w:hAnsi="HelveticaNeueLT Std Med" w:cs="HelveticaNeueLT Std Med"/>
                  <w:b/>
                  <w:bCs w:val="0"/>
                  <w:color w:val="00000A"/>
                </w:rPr>
                <w:t>Communication</w:t>
              </w:r>
              <w:proofErr w:type="spellEnd"/>
              <w:r w:rsidR="002E17C5" w:rsidRPr="00DA7395">
                <w:rPr>
                  <w:rStyle w:val="EnlacedeInternet"/>
                  <w:rFonts w:ascii="HelveticaNeueLT Std Med" w:eastAsia="Calibri" w:hAnsi="HelveticaNeueLT Std Med" w:cs="HelveticaNeueLT Std Med"/>
                  <w:b/>
                  <w:bCs w:val="0"/>
                  <w:color w:val="00000A"/>
                </w:rPr>
                <w:t xml:space="preserve"> </w:t>
              </w:r>
              <w:proofErr w:type="spellStart"/>
              <w:r w:rsidR="002E17C5" w:rsidRPr="00DA7395">
                <w:rPr>
                  <w:rStyle w:val="EnlacedeInternet"/>
                  <w:rFonts w:ascii="HelveticaNeueLT Std Med" w:eastAsia="Calibri" w:hAnsi="HelveticaNeueLT Std Med" w:cs="HelveticaNeueLT Std Med"/>
                  <w:b/>
                  <w:bCs w:val="0"/>
                  <w:color w:val="00000A"/>
                </w:rPr>
                <w:t>Needs</w:t>
              </w:r>
              <w:proofErr w:type="spellEnd"/>
            </w:hyperlink>
          </w:p>
        </w:tc>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DA7395" w:rsidRDefault="00D132CE" w:rsidP="006D0169">
            <w:pPr>
              <w:pStyle w:val="tabla"/>
            </w:pPr>
            <w:hyperlink w:anchor="Method_Medium">
              <w:bookmarkStart w:id="381" w:name="Method_Medium"/>
              <w:bookmarkEnd w:id="381"/>
              <w:proofErr w:type="spellStart"/>
              <w:r w:rsidR="002E17C5" w:rsidRPr="00DA7395">
                <w:rPr>
                  <w:rStyle w:val="EnlacedeInternet"/>
                  <w:rFonts w:ascii="HelveticaNeueLT Std Med" w:eastAsia="Calibri" w:hAnsi="HelveticaNeueLT Std Med" w:cs="HelveticaNeueLT Std Med"/>
                  <w:b/>
                  <w:bCs w:val="0"/>
                  <w:color w:val="00000A"/>
                </w:rPr>
                <w:t>Method</w:t>
              </w:r>
              <w:proofErr w:type="spellEnd"/>
              <w:r w:rsidR="002E17C5" w:rsidRPr="00DA7395">
                <w:rPr>
                  <w:rStyle w:val="EnlacedeInternet"/>
                  <w:rFonts w:ascii="HelveticaNeueLT Std Med" w:eastAsia="Calibri" w:hAnsi="HelveticaNeueLT Std Med" w:cs="HelveticaNeueLT Std Med"/>
                  <w:b/>
                  <w:bCs w:val="0"/>
                  <w:color w:val="00000A"/>
                </w:rPr>
                <w:t>/Medium</w:t>
              </w:r>
            </w:hyperlink>
          </w:p>
        </w:tc>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DA7395" w:rsidRDefault="00D132CE" w:rsidP="006D0169">
            <w:pPr>
              <w:pStyle w:val="tabla"/>
            </w:pPr>
            <w:hyperlink w:anchor="Timing_Frequency">
              <w:bookmarkStart w:id="382" w:name="Timing_Frequency"/>
              <w:bookmarkEnd w:id="382"/>
              <w:r w:rsidR="002E17C5" w:rsidRPr="00DA7395">
                <w:rPr>
                  <w:rStyle w:val="EnlacedeInternet"/>
                  <w:rFonts w:ascii="HelveticaNeueLT Std Med" w:eastAsia="Calibri" w:hAnsi="HelveticaNeueLT Std Med" w:cs="HelveticaNeueLT Std Med"/>
                  <w:b/>
                  <w:bCs w:val="0"/>
                  <w:color w:val="00000A"/>
                </w:rPr>
                <w:t>Timing/</w:t>
              </w:r>
              <w:proofErr w:type="spellStart"/>
              <w:r w:rsidR="002E17C5" w:rsidRPr="00DA7395">
                <w:rPr>
                  <w:rStyle w:val="EnlacedeInternet"/>
                  <w:rFonts w:ascii="HelveticaNeueLT Std Med" w:eastAsia="Calibri" w:hAnsi="HelveticaNeueLT Std Med" w:cs="HelveticaNeueLT Std Med"/>
                  <w:b/>
                  <w:bCs w:val="0"/>
                  <w:color w:val="00000A"/>
                </w:rPr>
                <w:t>Frequency</w:t>
              </w:r>
              <w:proofErr w:type="spellEnd"/>
            </w:hyperlink>
          </w:p>
        </w:tc>
      </w:tr>
      <w:tr w:rsidR="00B20A3F" w:rsidTr="006D0169">
        <w:trPr>
          <w:trHeight w:val="531"/>
        </w:trPr>
        <w:tc>
          <w:tcPr>
            <w:tcW w:w="0" w:type="auto"/>
            <w:vMerge w:val="restart"/>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18"/>
                <w:szCs w:val="18"/>
              </w:rPr>
              <w:t>Gerente de Proyect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Diseños, planos, especificaciones técnicas, presupuestos, cronograma,  </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comité técnic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Reuniones semanales días lunes, duración 1 hora. Correo electrónico para agendar reuniones de comité y mínimo un (1) correo diario de avance y retroalimentación.</w:t>
            </w:r>
          </w:p>
        </w:tc>
      </w:tr>
      <w:tr w:rsidR="00B20A3F" w:rsidTr="006D0169">
        <w:trPr>
          <w:trHeight w:val="459"/>
        </w:trPr>
        <w:tc>
          <w:tcPr>
            <w:tcW w:w="0" w:type="auto"/>
            <w:vMerge/>
            <w:tcBorders>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Contratos, licencias, normatividad, adquisiciones, seguro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reunión, comunicación telefónic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reunión quincenal, comunicación telefónica 1 vez por semana.</w:t>
            </w:r>
          </w:p>
        </w:tc>
      </w:tr>
      <w:tr w:rsidR="00B20A3F" w:rsidTr="006D0169">
        <w:trPr>
          <w:trHeight w:val="567"/>
        </w:trPr>
        <w:tc>
          <w:tcPr>
            <w:tcW w:w="0" w:type="auto"/>
            <w:vMerge/>
            <w:tcBorders>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irmar acta de inicio, aprobación de presupuesto, especificaciones, cronogram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videoconferenci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Una vez al inicio del proyecto, posterior a ello comunicación vía correo electrónico mensual de avance. Videoconferencia trimestral durante el ciclo de vida del proyecto. </w:t>
            </w:r>
          </w:p>
        </w:tc>
      </w:tr>
      <w:tr w:rsidR="00B20A3F" w:rsidTr="006D0169">
        <w:trPr>
          <w:trHeight w:val="495"/>
        </w:trPr>
        <w:tc>
          <w:tcPr>
            <w:tcW w:w="0" w:type="auto"/>
            <w:vMerge/>
            <w:tcBorders>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Procedimientos, </w:t>
            </w:r>
            <w:r w:rsidRPr="00DA7395">
              <w:rPr>
                <w:rFonts w:cs="Arial"/>
                <w:i/>
                <w:sz w:val="20"/>
                <w:szCs w:val="20"/>
              </w:rPr>
              <w:t>templetes</w:t>
            </w:r>
            <w:r w:rsidRPr="00DA7395">
              <w:rPr>
                <w:rFonts w:cs="Arial"/>
                <w:sz w:val="20"/>
                <w:szCs w:val="20"/>
              </w:rPr>
              <w:t xml:space="preserve"> y plantillas, organigrama, informes de gestión </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Reuniones primer lunes de cada mes que coincida con el comité técnico para informes de gestión. Plantillas, </w:t>
            </w:r>
            <w:r w:rsidRPr="00DA7395">
              <w:rPr>
                <w:rFonts w:cs="Arial"/>
                <w:i/>
                <w:sz w:val="20"/>
                <w:szCs w:val="20"/>
              </w:rPr>
              <w:t xml:space="preserve">templetes </w:t>
            </w:r>
            <w:r w:rsidRPr="00DA7395">
              <w:rPr>
                <w:rFonts w:cs="Arial"/>
                <w:sz w:val="20"/>
                <w:szCs w:val="20"/>
              </w:rPr>
              <w:t>y socialización de procedimientos vía correo electrónico una vez por semana.</w:t>
            </w:r>
          </w:p>
        </w:tc>
      </w:tr>
      <w:tr w:rsidR="00B20A3F" w:rsidTr="006D0169">
        <w:trPr>
          <w:trHeight w:val="495"/>
        </w:trPr>
        <w:tc>
          <w:tcPr>
            <w:tcW w:w="0" w:type="auto"/>
            <w:vMerge w:val="restart"/>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18"/>
                <w:szCs w:val="18"/>
              </w:rPr>
              <w:t>Especialistas por área de conocimient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Contratos, documentos legales, licencia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 escrito, vía correo electrónico, videoconferenci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Una reunión al inicio, una videoconferencia bimensual durante el ciclo de vida del proyecto. Retroalimentación vía correo electrónico quincenal. </w:t>
            </w:r>
          </w:p>
        </w:tc>
      </w:tr>
      <w:tr w:rsidR="00B20A3F" w:rsidTr="006D0169">
        <w:trPr>
          <w:trHeight w:val="495"/>
        </w:trPr>
        <w:tc>
          <w:tcPr>
            <w:tcW w:w="0" w:type="auto"/>
            <w:vMerge/>
            <w:tcBorders>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Información básica de mercado, entrevistas, observación direct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Informal escrito, informal verbal, volantes, redes sociale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posteriormente quincenal, mediante entrevista y sondeo por redes sociales.</w:t>
            </w:r>
          </w:p>
        </w:tc>
      </w:tr>
      <w:tr w:rsidR="00B20A3F" w:rsidTr="006D0169">
        <w:trPr>
          <w:trHeight w:val="495"/>
        </w:trPr>
        <w:tc>
          <w:tcPr>
            <w:tcW w:w="0" w:type="auto"/>
            <w:vMerge/>
            <w:tcBorders>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Especificaciones técnicas, cotizaciones, catálogo de productos, garantía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 – escrito, por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mensual para actualización de información.</w:t>
            </w: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F1A65" w:rsidP="002E17C5">
      <w:pPr>
        <w:pStyle w:val="Tablaref"/>
      </w:pPr>
      <w:r>
        <w:lastRenderedPageBreak/>
        <w:fldChar w:fldCharType="begin"/>
      </w:r>
      <w:r>
        <w:instrText xml:space="preserve"> REF _Ref9419487 \h </w:instrText>
      </w:r>
      <w:r>
        <w:fldChar w:fldCharType="separate"/>
      </w:r>
      <w:r w:rsidR="00BF268F">
        <w:t xml:space="preserve">Tabla </w:t>
      </w:r>
      <w:r w:rsidR="00BF268F">
        <w:rPr>
          <w:noProof/>
        </w:rPr>
        <w:t>51</w:t>
      </w:r>
      <w:r>
        <w:fldChar w:fldCharType="end"/>
      </w:r>
      <w:r w:rsidR="002E17C5" w:rsidRPr="00DA7395">
        <w:t>. (Continuación)</w:t>
      </w:r>
    </w:p>
    <w:tbl>
      <w:tblPr>
        <w:tblW w:w="0" w:type="auto"/>
        <w:tblInd w:w="-292" w:type="dxa"/>
        <w:tblCellMar>
          <w:left w:w="0" w:type="dxa"/>
          <w:right w:w="0" w:type="dxa"/>
        </w:tblCellMar>
        <w:tblLook w:val="0000" w:firstRow="0" w:lastRow="0" w:firstColumn="0" w:lastColumn="0" w:noHBand="0" w:noVBand="0"/>
      </w:tblPr>
      <w:tblGrid>
        <w:gridCol w:w="1394"/>
        <w:gridCol w:w="3136"/>
        <w:gridCol w:w="3162"/>
        <w:gridCol w:w="6455"/>
      </w:tblGrid>
      <w:tr w:rsidR="00B20A3F" w:rsidTr="006D0169">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DA7395" w:rsidRDefault="002E17C5" w:rsidP="006D0169">
            <w:pPr>
              <w:pStyle w:val="tabla"/>
              <w:rPr>
                <w:rFonts w:eastAsia="Calibri"/>
              </w:rPr>
            </w:pPr>
            <w:proofErr w:type="spellStart"/>
            <w:r w:rsidRPr="00DA7395">
              <w:rPr>
                <w:rFonts w:eastAsia="Calibri"/>
              </w:rPr>
              <w:t>Stakeholder</w:t>
            </w:r>
            <w:proofErr w:type="spellEnd"/>
          </w:p>
        </w:tc>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DA7395" w:rsidRDefault="00D132CE" w:rsidP="006D0169">
            <w:pPr>
              <w:pStyle w:val="tabla"/>
            </w:pPr>
            <w:hyperlink w:anchor="Communication_Needs">
              <w:proofErr w:type="spellStart"/>
              <w:r w:rsidR="002E17C5" w:rsidRPr="00DA7395">
                <w:rPr>
                  <w:rStyle w:val="EnlacedeInternet"/>
                  <w:rFonts w:ascii="HelveticaNeueLT Std Med" w:eastAsia="Calibri" w:hAnsi="HelveticaNeueLT Std Med" w:cs="HelveticaNeueLT Std Med"/>
                  <w:b/>
                  <w:bCs w:val="0"/>
                  <w:color w:val="00000A"/>
                </w:rPr>
                <w:t>Communication</w:t>
              </w:r>
              <w:proofErr w:type="spellEnd"/>
              <w:r w:rsidR="002E17C5" w:rsidRPr="00DA7395">
                <w:rPr>
                  <w:rStyle w:val="EnlacedeInternet"/>
                  <w:rFonts w:ascii="HelveticaNeueLT Std Med" w:eastAsia="Calibri" w:hAnsi="HelveticaNeueLT Std Med" w:cs="HelveticaNeueLT Std Med"/>
                  <w:b/>
                  <w:bCs w:val="0"/>
                  <w:color w:val="00000A"/>
                </w:rPr>
                <w:t xml:space="preserve"> </w:t>
              </w:r>
              <w:proofErr w:type="spellStart"/>
              <w:r w:rsidR="002E17C5" w:rsidRPr="00DA7395">
                <w:rPr>
                  <w:rStyle w:val="EnlacedeInternet"/>
                  <w:rFonts w:ascii="HelveticaNeueLT Std Med" w:eastAsia="Calibri" w:hAnsi="HelveticaNeueLT Std Med" w:cs="HelveticaNeueLT Std Med"/>
                  <w:b/>
                  <w:bCs w:val="0"/>
                  <w:color w:val="00000A"/>
                </w:rPr>
                <w:t>Needs</w:t>
              </w:r>
              <w:proofErr w:type="spellEnd"/>
            </w:hyperlink>
          </w:p>
        </w:tc>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DA7395" w:rsidRDefault="00D132CE" w:rsidP="006D0169">
            <w:pPr>
              <w:pStyle w:val="tabla"/>
            </w:pPr>
            <w:hyperlink w:anchor="Method_Medium">
              <w:proofErr w:type="spellStart"/>
              <w:r w:rsidR="002E17C5" w:rsidRPr="00DA7395">
                <w:rPr>
                  <w:rStyle w:val="EnlacedeInternet"/>
                  <w:rFonts w:ascii="HelveticaNeueLT Std Med" w:eastAsia="Calibri" w:hAnsi="HelveticaNeueLT Std Med" w:cs="HelveticaNeueLT Std Med"/>
                  <w:b/>
                  <w:bCs w:val="0"/>
                  <w:color w:val="00000A"/>
                </w:rPr>
                <w:t>Method</w:t>
              </w:r>
              <w:proofErr w:type="spellEnd"/>
              <w:r w:rsidR="002E17C5" w:rsidRPr="00DA7395">
                <w:rPr>
                  <w:rStyle w:val="EnlacedeInternet"/>
                  <w:rFonts w:ascii="HelveticaNeueLT Std Med" w:eastAsia="Calibri" w:hAnsi="HelveticaNeueLT Std Med" w:cs="HelveticaNeueLT Std Med"/>
                  <w:b/>
                  <w:bCs w:val="0"/>
                  <w:color w:val="00000A"/>
                </w:rPr>
                <w:t>/Medium</w:t>
              </w:r>
            </w:hyperlink>
          </w:p>
        </w:tc>
        <w:tc>
          <w:tcPr>
            <w:tcW w:w="0" w:type="auto"/>
            <w:tcBorders>
              <w:top w:val="single" w:sz="4" w:space="0" w:color="auto"/>
              <w:bottom w:val="single" w:sz="4" w:space="0" w:color="auto"/>
            </w:tcBorders>
            <w:shd w:val="clear" w:color="auto" w:fill="A6A6A6" w:themeFill="background1" w:themeFillShade="A6"/>
            <w:tcMar>
              <w:left w:w="0" w:type="dxa"/>
            </w:tcMar>
          </w:tcPr>
          <w:p w:rsidR="002E17C5" w:rsidRPr="00DA7395" w:rsidRDefault="00D132CE" w:rsidP="006D0169">
            <w:pPr>
              <w:pStyle w:val="tabla"/>
            </w:pPr>
            <w:hyperlink w:anchor="Timing_Frequency">
              <w:r w:rsidR="002E17C5" w:rsidRPr="00DA7395">
                <w:rPr>
                  <w:rStyle w:val="EnlacedeInternet"/>
                  <w:rFonts w:ascii="HelveticaNeueLT Std Med" w:eastAsia="Calibri" w:hAnsi="HelveticaNeueLT Std Med" w:cs="HelveticaNeueLT Std Med"/>
                  <w:b/>
                  <w:bCs w:val="0"/>
                  <w:color w:val="00000A"/>
                </w:rPr>
                <w:t>Timing/</w:t>
              </w:r>
              <w:proofErr w:type="spellStart"/>
              <w:r w:rsidR="002E17C5" w:rsidRPr="00DA7395">
                <w:rPr>
                  <w:rStyle w:val="EnlacedeInternet"/>
                  <w:rFonts w:ascii="HelveticaNeueLT Std Med" w:eastAsia="Calibri" w:hAnsi="HelveticaNeueLT Std Med" w:cs="HelveticaNeueLT Std Med"/>
                  <w:b/>
                  <w:bCs w:val="0"/>
                  <w:color w:val="00000A"/>
                </w:rPr>
                <w:t>Frequency</w:t>
              </w:r>
              <w:proofErr w:type="spellEnd"/>
            </w:hyperlink>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18"/>
                <w:szCs w:val="18"/>
              </w:rPr>
              <w:t>Equipo de trabajo otras área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Retroalimentación en procedimientos, plantillas, nuevos requerimiento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Reuniones primer lunes de cada mes que coincida con el comité técnico para informes de gestión. Plantillas, </w:t>
            </w:r>
            <w:r w:rsidRPr="00DA7395">
              <w:rPr>
                <w:rFonts w:cs="Arial"/>
                <w:i/>
                <w:sz w:val="20"/>
                <w:szCs w:val="20"/>
              </w:rPr>
              <w:t xml:space="preserve">templetes </w:t>
            </w:r>
            <w:r w:rsidRPr="00DA7395">
              <w:rPr>
                <w:rFonts w:cs="Arial"/>
                <w:sz w:val="20"/>
                <w:szCs w:val="20"/>
              </w:rPr>
              <w:t>y socialización de procedimientos vía correo electrónico una vez por semana.</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18"/>
                <w:szCs w:val="18"/>
              </w:rPr>
              <w:t>Asesoría jurídic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Retroalimentación contratos, licencias, normatividad, adquisiciones, seguro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Formal, verbal, escrito, correo electrónico, reunión, comunicación telefónic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reunión quincenal, comunicación telefónica 1 vez por semana.</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18"/>
                <w:szCs w:val="18"/>
              </w:rPr>
              <w:t>Cliente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l-verbal, informal-escrito, mediante un informe</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vez al inicio, y reuniones semestrales.</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18"/>
                <w:szCs w:val="18"/>
              </w:rPr>
              <w:t>Usuario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Publicidad</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l-escrito con volante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vez-inicio y una vez al finalizar para dar a conocer el proyecto.</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18"/>
                <w:szCs w:val="18"/>
              </w:rPr>
              <w:t>Dueño del predi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Propuesta económica e información general del proyect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propuesta económica en Excel e informal-escrito, follet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18"/>
                <w:szCs w:val="18"/>
              </w:rPr>
            </w:pPr>
            <w:r w:rsidRPr="00DA7395">
              <w:rPr>
                <w:rFonts w:cs="Arial"/>
                <w:sz w:val="18"/>
                <w:szCs w:val="18"/>
              </w:rPr>
              <w:t>Comunidad</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Informal-escrito, follet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18"/>
                <w:szCs w:val="18"/>
              </w:rPr>
            </w:pPr>
            <w:r w:rsidRPr="00DA7395">
              <w:rPr>
                <w:rFonts w:cs="Arial"/>
                <w:sz w:val="18"/>
                <w:szCs w:val="18"/>
              </w:rPr>
              <w:t>Entes reguladore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Solicitud de información normativ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por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semestralmente para actualización de información.</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18"/>
                <w:szCs w:val="18"/>
              </w:rPr>
            </w:pPr>
            <w:r w:rsidRPr="00DA7395">
              <w:rPr>
                <w:rFonts w:cs="Arial"/>
                <w:sz w:val="18"/>
                <w:szCs w:val="18"/>
              </w:rPr>
              <w:t>Compañía de seguro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Solicitud de información de pólizas de seguro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bimestral para actualización de información.</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18"/>
                <w:szCs w:val="18"/>
              </w:rPr>
            </w:pPr>
            <w:r w:rsidRPr="00DA7395">
              <w:rPr>
                <w:rFonts w:cs="Arial"/>
                <w:sz w:val="18"/>
                <w:szCs w:val="18"/>
              </w:rPr>
              <w:t>Inversionista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Informe de gestión, hallazgos y novedades, acta de inici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 formal verbal videoconferencia.</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para firma de acta y mensualmente informe de gestión, hallazgos y novedades.</w:t>
            </w:r>
          </w:p>
        </w:tc>
      </w:tr>
      <w:tr w:rsidR="00B20A3F" w:rsidTr="006D0169">
        <w:trPr>
          <w:trHeight w:val="495"/>
        </w:trPr>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18"/>
                <w:szCs w:val="18"/>
              </w:rPr>
            </w:pPr>
            <w:r w:rsidRPr="00DA7395">
              <w:rPr>
                <w:rFonts w:cs="Arial"/>
                <w:sz w:val="18"/>
                <w:szCs w:val="18"/>
              </w:rPr>
              <w:t>Proveedore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Especificaciones técnicas</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mensual para actualización de información.</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sectPr w:rsidR="002E17C5" w:rsidRPr="00DA7395" w:rsidSect="006D0169">
          <w:pgSz w:w="15840" w:h="12240" w:orient="landscape" w:code="1"/>
          <w:pgMar w:top="1418" w:right="1418" w:bottom="1418" w:left="567" w:header="708" w:footer="454" w:gutter="851"/>
          <w:cols w:space="708"/>
          <w:docGrid w:linePitch="360"/>
        </w:sectPr>
      </w:pPr>
    </w:p>
    <w:p w:rsidR="002E17C5" w:rsidRPr="00DA7395" w:rsidRDefault="002E17C5" w:rsidP="002E17C5">
      <w:pPr>
        <w:pStyle w:val="Ttulo3"/>
        <w:numPr>
          <w:ilvl w:val="2"/>
          <w:numId w:val="4"/>
        </w:numPr>
        <w:spacing w:before="0"/>
        <w:ind w:left="284" w:hanging="284"/>
      </w:pPr>
      <w:bookmarkStart w:id="383" w:name="_Toc8668703"/>
      <w:r w:rsidRPr="00DA7395">
        <w:lastRenderedPageBreak/>
        <w:t>Plan de gestión del riesgo</w:t>
      </w:r>
      <w:bookmarkEnd w:id="383"/>
    </w:p>
    <w:p w:rsidR="002E17C5" w:rsidRPr="00DA7395" w:rsidRDefault="002E17C5" w:rsidP="002E17C5"/>
    <w:p w:rsidR="002E17C5" w:rsidRPr="00DA7395" w:rsidRDefault="002E17C5" w:rsidP="002E17C5">
      <w:r w:rsidRPr="00DA7395">
        <w:rPr>
          <w:b/>
        </w:rPr>
        <w:t>Título del proyecto</w:t>
      </w:r>
      <w:r w:rsidRPr="00DA7395">
        <w:t xml:space="preserve">: Sistema de estacionamiento vertical rotatorio automatizado para el hotel </w:t>
      </w:r>
      <w:r w:rsidRPr="00DA7395">
        <w:rPr>
          <w:i/>
        </w:rPr>
        <w:t>Black Tower Premium</w:t>
      </w:r>
      <w:r w:rsidRPr="00DA7395">
        <w:t xml:space="preserve"> Bogotá D.C.</w:t>
      </w:r>
    </w:p>
    <w:p w:rsidR="002E17C5" w:rsidRPr="00DA7395" w:rsidRDefault="002E17C5" w:rsidP="002E17C5">
      <w:r w:rsidRPr="00DA7395">
        <w:t xml:space="preserve"> </w:t>
      </w:r>
    </w:p>
    <w:p w:rsidR="002E17C5" w:rsidRPr="00DA7395" w:rsidRDefault="002E17C5" w:rsidP="002E17C5">
      <w:r w:rsidRPr="00DA7395">
        <w:t>Fecha: 26 de abril de 2019.</w:t>
      </w:r>
    </w:p>
    <w:p w:rsidR="002E17C5" w:rsidRPr="00DA7395" w:rsidRDefault="002E17C5" w:rsidP="002E17C5">
      <w:pPr>
        <w:pStyle w:val="Tablaref"/>
      </w:pPr>
      <w:bookmarkStart w:id="384" w:name="_Ref9196063"/>
      <w:r w:rsidRPr="00DA7395">
        <w:t xml:space="preserve">Tabla </w:t>
      </w:r>
      <w:fldSimple w:instr=" SEQ Tabla \* ARABIC ">
        <w:r w:rsidR="005D6A16">
          <w:rPr>
            <w:noProof/>
          </w:rPr>
          <w:t>53</w:t>
        </w:r>
      </w:fldSimple>
      <w:bookmarkEnd w:id="384"/>
      <w:r w:rsidRPr="00DA7395">
        <w:t>. Plan de gestión de riesg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2E17C5" w:rsidRPr="00DA7395" w:rsidTr="006D0169">
        <w:trPr>
          <w:trHeight w:val="113"/>
        </w:trPr>
        <w:tc>
          <w:tcPr>
            <w:tcW w:w="2819"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center"/>
              <w:rPr>
                <w:b/>
                <w:sz w:val="20"/>
                <w:szCs w:val="20"/>
              </w:rPr>
            </w:pPr>
            <w:r w:rsidRPr="00DA7395">
              <w:rPr>
                <w:b/>
                <w:sz w:val="20"/>
                <w:szCs w:val="20"/>
              </w:rPr>
              <w:t>Proceso de gestión de riesgo</w:t>
            </w:r>
          </w:p>
        </w:tc>
        <w:tc>
          <w:tcPr>
            <w:tcW w:w="2848"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sz w:val="20"/>
                <w:szCs w:val="20"/>
              </w:rPr>
            </w:pPr>
            <w:r w:rsidRPr="00DA7395">
              <w:rPr>
                <w:b/>
                <w:sz w:val="20"/>
                <w:szCs w:val="20"/>
              </w:rPr>
              <w:t>Metodología</w:t>
            </w:r>
          </w:p>
        </w:tc>
        <w:tc>
          <w:tcPr>
            <w:tcW w:w="283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left"/>
              <w:rPr>
                <w:b/>
                <w:sz w:val="20"/>
                <w:szCs w:val="20"/>
              </w:rPr>
            </w:pPr>
            <w:r w:rsidRPr="00DA7395">
              <w:rPr>
                <w:b/>
                <w:sz w:val="20"/>
                <w:szCs w:val="20"/>
              </w:rPr>
              <w:t>Herramienta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Planificar la gestión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contará con la participación del equipo de trabajo, en cabeza del director administrativo y del director de obra, quienes serán los responsables de recopilar el listado de posibles riesgos para el proyecto que surjan de este ejercicio para someterlo luego al concepto de los especialistas del proyecto y del gerente de proyectos.</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Reunión del equipo de trabajo, lluvia de ideas y juicio de expertos.</w:t>
            </w:r>
          </w:p>
        </w:tc>
      </w:tr>
      <w:tr w:rsidR="002E17C5" w:rsidRPr="00DA7395" w:rsidTr="006D0169">
        <w:trPr>
          <w:trHeight w:val="3577"/>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Identificar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 xml:space="preserve">En consenso con los especialistas, se deliberará la categorización de los riesgos extraídos del ejercicio anterior, basado en la experiencia en proyectos similares en los que anteriormente hayan participado los integrantes de este grupo, teniendo en cuenta que la compañía </w:t>
            </w:r>
            <w:proofErr w:type="spellStart"/>
            <w:r w:rsidRPr="00DA7395">
              <w:rPr>
                <w:sz w:val="20"/>
                <w:szCs w:val="20"/>
              </w:rPr>
              <w:t>CJM</w:t>
            </w:r>
            <w:proofErr w:type="spellEnd"/>
            <w:r w:rsidRPr="00DA7395">
              <w:rPr>
                <w:sz w:val="20"/>
                <w:szCs w:val="20"/>
              </w:rPr>
              <w:t xml:space="preserve"> Inversiones no ha tenido proyectos de esta índole. El responsable del levantamiento de la información es el director de obra.</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Juicio de expertos y técnicas de recopilación de la información.</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pStyle w:val="Tablaref"/>
      </w:pPr>
      <w:r w:rsidRPr="00DA7395">
        <w:lastRenderedPageBreak/>
        <w:fldChar w:fldCharType="begin"/>
      </w:r>
      <w:r w:rsidRPr="00DA7395">
        <w:instrText xml:space="preserve"> REF _Ref9196063 \h  \* MERGEFORMAT </w:instrText>
      </w:r>
      <w:r w:rsidRPr="00DA7395">
        <w:fldChar w:fldCharType="separate"/>
      </w:r>
      <w:r w:rsidR="00BF268F" w:rsidRPr="00DA7395">
        <w:t xml:space="preserve">Tabla </w:t>
      </w:r>
      <w:r w:rsidR="00BF268F">
        <w:t>52</w:t>
      </w:r>
      <w:r w:rsidRPr="00DA7395">
        <w:fldChar w:fldCharType="end"/>
      </w:r>
      <w:r w:rsidRPr="00DA7395">
        <w:t>.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2E17C5" w:rsidRPr="00DA7395" w:rsidTr="006D0169">
        <w:trPr>
          <w:trHeight w:val="113"/>
        </w:trPr>
        <w:tc>
          <w:tcPr>
            <w:tcW w:w="2819"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center"/>
              <w:rPr>
                <w:b/>
                <w:sz w:val="20"/>
                <w:szCs w:val="20"/>
              </w:rPr>
            </w:pPr>
            <w:r w:rsidRPr="00DA7395">
              <w:rPr>
                <w:b/>
                <w:sz w:val="20"/>
                <w:szCs w:val="20"/>
              </w:rPr>
              <w:t>Proceso de gestión de riesgo</w:t>
            </w:r>
          </w:p>
        </w:tc>
        <w:tc>
          <w:tcPr>
            <w:tcW w:w="2848"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sz w:val="20"/>
                <w:szCs w:val="20"/>
              </w:rPr>
            </w:pPr>
            <w:r w:rsidRPr="00DA7395">
              <w:rPr>
                <w:b/>
                <w:sz w:val="20"/>
                <w:szCs w:val="20"/>
              </w:rPr>
              <w:t>Metodología</w:t>
            </w:r>
          </w:p>
        </w:tc>
        <w:tc>
          <w:tcPr>
            <w:tcW w:w="283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left"/>
              <w:rPr>
                <w:b/>
                <w:sz w:val="20"/>
                <w:szCs w:val="20"/>
              </w:rPr>
            </w:pPr>
            <w:r w:rsidRPr="00DA7395">
              <w:rPr>
                <w:b/>
                <w:sz w:val="20"/>
                <w:szCs w:val="20"/>
              </w:rPr>
              <w:t>Herramienta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Realizar análisis cualitativo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 xml:space="preserve">El gerente de proyectos y director de obra, con el insumo anterior, deberán analizar el impacto, probabilidad de ocurrencia en el proyecto de estacionamiento, además de realizar el planteamiento de posible respuesta si se materializa, es responsabilidad del director la documentación bajo la revisión del gerente de proyectos. </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atriz de probabilidad e impacto y categorización de los riesgo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Realizar análisis cuantitativo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Una vez recopilada la información producto de la gestión de riesgos, se calculará el valor económico esperado para cada riesgo, con el fin de tenerlo en cuenta dentro de la reserva de contingencia del proyecto. Responsable: director de obra, revisado por gerente de proyectos y aprobado en consenso con especialistas.</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Juicio de expertos, distribución de probabilidad, valor económico esperado.</w:t>
            </w:r>
          </w:p>
          <w:p w:rsidR="002E17C5" w:rsidRPr="00DA7395" w:rsidRDefault="002E17C5" w:rsidP="006D0169">
            <w:pPr>
              <w:ind w:firstLine="0"/>
              <w:jc w:val="left"/>
              <w:rPr>
                <w:sz w:val="20"/>
                <w:szCs w:val="20"/>
              </w:rPr>
            </w:pP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Planificar la respuesta a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Dentro de los análisis anteriores, queda consignada en la matriz de riesgos el tratamiento de respuesta en caso de ocurrencia, sin embargo, cualquier decisión será ratificada por el gerente de proyectos.</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Toma de decisión.</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Controlar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Será función del director de obra, realizar con frecuencia mensual el informe de monitoreo y control de riesgos y reportarlos al gerente de proyecto.</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Auditoria y reuniones de seguimiento.</w:t>
            </w:r>
          </w:p>
        </w:tc>
      </w:tr>
    </w:tbl>
    <w:p w:rsidR="002E17C5" w:rsidRPr="00DA7395" w:rsidRDefault="002E17C5" w:rsidP="002E17C5">
      <w:pPr>
        <w:pStyle w:val="fuenteref"/>
      </w:pPr>
      <w:r w:rsidRPr="00DA7395">
        <w:t>Fuente: Construcción de los autores</w:t>
      </w:r>
    </w:p>
    <w:p w:rsidR="002E17C5" w:rsidRPr="00DA7395" w:rsidRDefault="002E17C5" w:rsidP="002E17C5">
      <w:pPr>
        <w:rPr>
          <w:b/>
        </w:rPr>
      </w:pPr>
      <w:r w:rsidRPr="00DA7395">
        <w:rPr>
          <w:b/>
        </w:rPr>
        <w:lastRenderedPageBreak/>
        <w:t>Roles y responsabilidades.</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395"/>
      </w:tblGrid>
      <w:tr w:rsidR="002E17C5" w:rsidRPr="00DA7395" w:rsidTr="006D0169">
        <w:trPr>
          <w:trHeight w:val="113"/>
        </w:trPr>
        <w:tc>
          <w:tcPr>
            <w:tcW w:w="4536"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rPr>
            </w:pPr>
            <w:r w:rsidRPr="00DA7395">
              <w:rPr>
                <w:b/>
              </w:rPr>
              <w:t>Proceso de gestión de riesgo</w:t>
            </w:r>
          </w:p>
        </w:tc>
        <w:tc>
          <w:tcPr>
            <w:tcW w:w="4395"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right="-321" w:firstLine="0"/>
              <w:jc w:val="center"/>
              <w:rPr>
                <w:b/>
              </w:rPr>
            </w:pPr>
            <w:r w:rsidRPr="00DA7395">
              <w:rPr>
                <w:b/>
              </w:rPr>
              <w:t>Responsabilidad</w:t>
            </w:r>
          </w:p>
        </w:tc>
      </w:tr>
      <w:tr w:rsidR="002E17C5" w:rsidRPr="00DA7395" w:rsidTr="006D0169">
        <w:trPr>
          <w:trHeight w:val="5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Planificar la gestión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Especialistas del proyecto, director de obra y gerente de proyecto.</w:t>
            </w:r>
          </w:p>
        </w:tc>
      </w:tr>
      <w:tr w:rsidR="002E17C5" w:rsidRPr="00DA7395" w:rsidTr="006D0169">
        <w:trPr>
          <w:trHeight w:val="761"/>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Realizar análisis cualitativo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 xml:space="preserve">El gerente de proyectos y director de obra, </w:t>
            </w:r>
          </w:p>
        </w:tc>
      </w:tr>
      <w:tr w:rsidR="002E17C5" w:rsidRPr="00DA7395" w:rsidTr="006D0169">
        <w:trPr>
          <w:trHeight w:val="112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Realizar análisis cuantitativo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Director de obra, gerente de proyecto y especialistas del proyecto.</w:t>
            </w:r>
          </w:p>
        </w:tc>
      </w:tr>
      <w:tr w:rsidR="002E17C5" w:rsidRPr="00DA7395" w:rsidTr="006D0169">
        <w:trPr>
          <w:trHeight w:val="832"/>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Planificar la respuesta a los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Gerente de proyectos</w:t>
            </w:r>
          </w:p>
        </w:tc>
      </w:tr>
      <w:tr w:rsidR="002E17C5" w:rsidRPr="00DA7395" w:rsidTr="006D0169">
        <w:trPr>
          <w:trHeight w:val="68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Controlar los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Director de obra y gerente de proyecto.</w:t>
            </w:r>
          </w:p>
        </w:tc>
      </w:tr>
    </w:tbl>
    <w:p w:rsidR="002E17C5" w:rsidRPr="00DA7395" w:rsidRDefault="002E17C5" w:rsidP="002E17C5"/>
    <w:p w:rsidR="002E17C5" w:rsidRPr="00DA7395" w:rsidRDefault="002E17C5" w:rsidP="002E17C5">
      <w:pPr>
        <w:pStyle w:val="Ttulo4"/>
        <w:numPr>
          <w:ilvl w:val="3"/>
          <w:numId w:val="4"/>
        </w:numPr>
        <w:spacing w:before="40"/>
        <w:jc w:val="both"/>
      </w:pPr>
      <w:r w:rsidRPr="00DA7395">
        <w:t>Identificación de riesgos y determinación de umbral</w:t>
      </w:r>
    </w:p>
    <w:p w:rsidR="002E17C5" w:rsidRPr="00DA7395" w:rsidRDefault="002E17C5" w:rsidP="002E17C5"/>
    <w:p w:rsidR="002E17C5" w:rsidRPr="00DA7395" w:rsidRDefault="002E17C5" w:rsidP="002E17C5">
      <w:pPr>
        <w:rPr>
          <w:b/>
        </w:rPr>
      </w:pPr>
      <w:r w:rsidRPr="00DA7395">
        <w:rPr>
          <w:b/>
        </w:rPr>
        <w:t>Riesgos técnicos:</w:t>
      </w:r>
    </w:p>
    <w:p w:rsidR="002E17C5" w:rsidRPr="00DA7395" w:rsidRDefault="002E17C5" w:rsidP="002E17C5"/>
    <w:p w:rsidR="002E17C5" w:rsidRPr="00DA7395" w:rsidRDefault="002E17C5" w:rsidP="002E17C5">
      <w:r w:rsidRPr="00DA7395">
        <w:t>- La inexperiencia del contratista eléctrico, afecta el cumplimiento de normar técnicas de las instalaciones eléctricas y sistemas de apoyo.</w:t>
      </w:r>
    </w:p>
    <w:p w:rsidR="002E17C5" w:rsidRPr="00DA7395" w:rsidRDefault="002E17C5" w:rsidP="002E17C5"/>
    <w:p w:rsidR="002E17C5" w:rsidRPr="00DA7395" w:rsidRDefault="002E17C5" w:rsidP="002E17C5">
      <w:r w:rsidRPr="00DA7395">
        <w:t>-  La falta de contratistas adecuados para la ejecución del proyecto, afecta la ejecución del proyecto dentro del tiempo establecido en el cronograma.</w:t>
      </w:r>
    </w:p>
    <w:p w:rsidR="002E17C5" w:rsidRPr="00DA7395" w:rsidRDefault="002E17C5" w:rsidP="002E17C5"/>
    <w:p w:rsidR="002E17C5" w:rsidRPr="00DA7395" w:rsidRDefault="002E17C5" w:rsidP="002E17C5">
      <w:pPr>
        <w:rPr>
          <w:b/>
        </w:rPr>
      </w:pPr>
      <w:r w:rsidRPr="00DA7395">
        <w:rPr>
          <w:b/>
        </w:rPr>
        <w:t>De la organización:</w:t>
      </w:r>
    </w:p>
    <w:p w:rsidR="002E17C5" w:rsidRPr="00DA7395" w:rsidRDefault="002E17C5" w:rsidP="002E17C5"/>
    <w:p w:rsidR="002E17C5" w:rsidRPr="00DA7395" w:rsidRDefault="002E17C5" w:rsidP="002E17C5">
      <w:r w:rsidRPr="00DA7395">
        <w:t>- Debido al deficiente levantamiento de requerimientos, el producto no cumple con lo solicitado, causando sobrecostos al proyecto.</w:t>
      </w:r>
    </w:p>
    <w:p w:rsidR="002E17C5" w:rsidRPr="00DA7395" w:rsidRDefault="002E17C5" w:rsidP="002E17C5"/>
    <w:p w:rsidR="002E17C5" w:rsidRPr="00DA7395" w:rsidRDefault="002E17C5" w:rsidP="002E17C5">
      <w:r w:rsidRPr="00DA7395">
        <w:t>- La falta de disponibilidad de los miembros del comité de adquisiciones, aumenta los tiempos de entrega de requerimientos.</w:t>
      </w:r>
    </w:p>
    <w:p w:rsidR="002E17C5" w:rsidRPr="00DA7395" w:rsidRDefault="002E17C5" w:rsidP="002E17C5"/>
    <w:p w:rsidR="002E17C5" w:rsidRPr="00DA7395" w:rsidRDefault="002E17C5" w:rsidP="002E17C5">
      <w:r w:rsidRPr="00DA7395">
        <w:t>- Accidentes laborales con incapacidad laboral de 30 días.</w:t>
      </w:r>
    </w:p>
    <w:p w:rsidR="002E17C5" w:rsidRPr="00DA7395" w:rsidRDefault="002E17C5" w:rsidP="002E17C5"/>
    <w:p w:rsidR="002E17C5" w:rsidRPr="00DA7395" w:rsidRDefault="002E17C5" w:rsidP="002E17C5">
      <w:pPr>
        <w:rPr>
          <w:b/>
        </w:rPr>
      </w:pPr>
      <w:r w:rsidRPr="00DA7395">
        <w:rPr>
          <w:b/>
        </w:rPr>
        <w:lastRenderedPageBreak/>
        <w:t>Externos:</w:t>
      </w:r>
    </w:p>
    <w:p w:rsidR="002E17C5" w:rsidRPr="00DA7395" w:rsidRDefault="002E17C5" w:rsidP="002E17C5"/>
    <w:p w:rsidR="002E17C5" w:rsidRPr="00DA7395" w:rsidRDefault="002E17C5" w:rsidP="002E17C5">
      <w:r w:rsidRPr="00DA7395">
        <w:t>- Aumento excesivo del dólar genera sobrecostos al proyecto.</w:t>
      </w:r>
    </w:p>
    <w:p w:rsidR="002E17C5" w:rsidRPr="00DA7395" w:rsidRDefault="002E17C5" w:rsidP="002E17C5">
      <w:r w:rsidRPr="00DA7395">
        <w:t>- Problemas logísticos del proveedor del estacionamiento automatizado, demora la entrega del producto.</w:t>
      </w:r>
    </w:p>
    <w:p w:rsidR="002E17C5" w:rsidRPr="00DA7395" w:rsidRDefault="002E17C5" w:rsidP="002E17C5">
      <w:r w:rsidRPr="00DA7395">
        <w:t>- Protestas de los vecinos por ruidos ocasionados por la construcción de las adecuaciones del parqueadero.</w:t>
      </w:r>
    </w:p>
    <w:p w:rsidR="002E17C5" w:rsidRPr="00DA7395" w:rsidRDefault="002E17C5" w:rsidP="002E17C5">
      <w:r w:rsidRPr="00DA7395">
        <w:t>- Demora en la entrega de documentación técnica por parte del proveedor del carrusel genera retrasos en la adjudicación de contratos.</w:t>
      </w:r>
    </w:p>
    <w:p w:rsidR="002E17C5" w:rsidRPr="00DA7395" w:rsidRDefault="002E17C5" w:rsidP="002E17C5">
      <w:r w:rsidRPr="00DA7395">
        <w:t>- Durante la construcción se encuentra material arqueológico o de valor patrimonial de la nación.</w:t>
      </w:r>
    </w:p>
    <w:p w:rsidR="002E17C5" w:rsidRPr="00DA7395" w:rsidRDefault="002E17C5" w:rsidP="002E17C5"/>
    <w:p w:rsidR="002E17C5" w:rsidRPr="00DA7395" w:rsidRDefault="002E17C5" w:rsidP="002E17C5">
      <w:pPr>
        <w:rPr>
          <w:b/>
        </w:rPr>
      </w:pPr>
      <w:r w:rsidRPr="00DA7395">
        <w:rPr>
          <w:b/>
        </w:rPr>
        <w:t>De la gerencia de proyectos:</w:t>
      </w:r>
    </w:p>
    <w:p w:rsidR="002E17C5" w:rsidRPr="00DA7395" w:rsidRDefault="002E17C5" w:rsidP="002E17C5"/>
    <w:p w:rsidR="002E17C5" w:rsidRPr="00DA7395" w:rsidRDefault="002E17C5" w:rsidP="001619E4">
      <w:pPr>
        <w:pStyle w:val="Prrafodelista"/>
        <w:numPr>
          <w:ilvl w:val="0"/>
          <w:numId w:val="41"/>
        </w:numPr>
      </w:pPr>
      <w:r w:rsidRPr="00DA7395">
        <w:t>Por problemas con la disponibilidad del sponsor o la junta directiva, se presentan</w:t>
      </w:r>
    </w:p>
    <w:p w:rsidR="002E17C5" w:rsidRPr="00DA7395" w:rsidRDefault="002E17C5" w:rsidP="002E17C5">
      <w:pPr>
        <w:ind w:firstLine="0"/>
      </w:pPr>
      <w:r w:rsidRPr="00DA7395">
        <w:t xml:space="preserve"> demoras en la aprobación de presupuestos.</w:t>
      </w:r>
    </w:p>
    <w:p w:rsidR="002E17C5" w:rsidRPr="00DA7395" w:rsidRDefault="002E17C5" w:rsidP="002E17C5"/>
    <w:p w:rsidR="002E17C5" w:rsidRPr="00DA7395" w:rsidRDefault="002E17C5" w:rsidP="002E17C5">
      <w:pPr>
        <w:ind w:left="426"/>
      </w:pPr>
      <w:r w:rsidRPr="00DA7395">
        <w:t xml:space="preserve"> Para estimar la reserva de riesgos y la reserva de contingencia del proyecto, fue necesario incluir la mayoría de datos del plan de gestión del riesgo en el capítulo 2.3.1 de estimación de costos de inversión, teniendo en cuenta en forma por minorizada cada uno de los aspectos que normalmente se incluyen en este plan. No obstante, se consideró pertinente que hicieran parte del capítulo mencionado, por lo que en adelante se indica la ubicación de cada uno de los elementos de este plan. </w:t>
      </w:r>
    </w:p>
    <w:p w:rsidR="002E17C5" w:rsidRPr="00DA7395" w:rsidRDefault="002E17C5" w:rsidP="002E17C5"/>
    <w:p w:rsidR="002E17C5" w:rsidRPr="00DA7395" w:rsidRDefault="002E17C5" w:rsidP="002E17C5">
      <w:pPr>
        <w:pStyle w:val="Ttulo4"/>
        <w:numPr>
          <w:ilvl w:val="3"/>
          <w:numId w:val="4"/>
        </w:numPr>
        <w:spacing w:before="40"/>
        <w:jc w:val="both"/>
      </w:pPr>
      <w:proofErr w:type="spellStart"/>
      <w:r w:rsidRPr="00DA7395">
        <w:t>Risk</w:t>
      </w:r>
      <w:proofErr w:type="spellEnd"/>
      <w:r w:rsidRPr="00DA7395">
        <w:t xml:space="preserve"> </w:t>
      </w:r>
      <w:proofErr w:type="spellStart"/>
      <w:r w:rsidRPr="00DA7395">
        <w:t>Breakdown</w:t>
      </w:r>
      <w:proofErr w:type="spellEnd"/>
      <w:r w:rsidRPr="00DA7395">
        <w:t xml:space="preserve"> </w:t>
      </w:r>
      <w:proofErr w:type="spellStart"/>
      <w:r w:rsidRPr="00DA7395">
        <w:t>Structure</w:t>
      </w:r>
      <w:proofErr w:type="spellEnd"/>
      <w:r w:rsidRPr="00DA7395">
        <w:t xml:space="preserve"> -</w:t>
      </w:r>
      <w:proofErr w:type="spellStart"/>
      <w:r w:rsidRPr="00DA7395">
        <w:t>RiBS</w:t>
      </w:r>
      <w:proofErr w:type="spellEnd"/>
    </w:p>
    <w:p w:rsidR="002E17C5" w:rsidRPr="00DA7395" w:rsidRDefault="002E17C5" w:rsidP="002E17C5"/>
    <w:p w:rsidR="002E17C5" w:rsidRPr="00DA7395" w:rsidRDefault="002E17C5" w:rsidP="002E17C5">
      <w:pPr>
        <w:ind w:left="454"/>
      </w:pPr>
      <w:r w:rsidRPr="00DA7395">
        <w:t xml:space="preserve">En la </w:t>
      </w:r>
      <w:r w:rsidRPr="00DA7395">
        <w:fldChar w:fldCharType="begin"/>
      </w:r>
      <w:r w:rsidRPr="00DA7395">
        <w:instrText xml:space="preserve"> REF _Ref491375990 \h  \* MERGEFORMAT </w:instrText>
      </w:r>
      <w:r w:rsidRPr="00DA7395">
        <w:fldChar w:fldCharType="separate"/>
      </w:r>
      <w:r w:rsidR="00BF268F">
        <w:rPr>
          <w:b/>
          <w:bCs/>
          <w:lang w:val="es-ES"/>
        </w:rPr>
        <w:t>¡Error! No se encuentra el origen de la referencia.</w:t>
      </w:r>
      <w:r w:rsidRPr="00DA7395">
        <w:fldChar w:fldCharType="end"/>
      </w:r>
      <w:r w:rsidRPr="00DA7395">
        <w:t>, se encuentra la estructura de desagregación de riesgos considerados hasta el nivel 3, a saber: técnicos, de la organización, externos y de la gerencia de proyectos.</w:t>
      </w:r>
    </w:p>
    <w:p w:rsidR="002E17C5" w:rsidRPr="00DA7395" w:rsidRDefault="002E17C5" w:rsidP="002E17C5"/>
    <w:p w:rsidR="002E17C5" w:rsidRPr="00DA7395" w:rsidRDefault="002E17C5" w:rsidP="002E17C5"/>
    <w:p w:rsidR="002E17C5" w:rsidRPr="00DA7395" w:rsidRDefault="002E17C5" w:rsidP="002E17C5">
      <w:pPr>
        <w:pStyle w:val="Ttulo4"/>
        <w:numPr>
          <w:ilvl w:val="3"/>
          <w:numId w:val="4"/>
        </w:numPr>
        <w:spacing w:before="40"/>
        <w:jc w:val="both"/>
      </w:pPr>
      <w:r w:rsidRPr="00DA7395">
        <w:lastRenderedPageBreak/>
        <w:t>Análisis de riesgos del proyecto (cualitativo y cuantitativo) debe evidenciarse la aplicación y cálculo del valor Económico esperado</w:t>
      </w:r>
    </w:p>
    <w:p w:rsidR="002E17C5" w:rsidRPr="00DA7395" w:rsidRDefault="002E17C5" w:rsidP="002E17C5"/>
    <w:p w:rsidR="002E17C5" w:rsidRPr="00DA7395" w:rsidRDefault="002E17C5" w:rsidP="002E17C5">
      <w:pPr>
        <w:ind w:left="426" w:firstLine="282"/>
      </w:pPr>
      <w:r w:rsidRPr="00DA7395">
        <w:t xml:space="preserve">  El análisis cualitativo y cuantitativo de riesgos se aprecian en la matriz de riesgos del proyecto, a continuación, se menciona su ubicación en el trabajo.</w:t>
      </w:r>
    </w:p>
    <w:p w:rsidR="002E17C5" w:rsidRPr="00DA7395" w:rsidRDefault="002E17C5" w:rsidP="002E17C5"/>
    <w:p w:rsidR="002E17C5" w:rsidRPr="00DA7395" w:rsidRDefault="002E17C5" w:rsidP="002E17C5">
      <w:pPr>
        <w:pStyle w:val="Ttulo5"/>
        <w:numPr>
          <w:ilvl w:val="4"/>
          <w:numId w:val="4"/>
        </w:numPr>
        <w:spacing w:before="40"/>
        <w:ind w:left="2782"/>
        <w:jc w:val="both"/>
      </w:pPr>
      <w:r w:rsidRPr="00DA7395">
        <w:t xml:space="preserve">Financiación de la Gestión de Riesgos </w:t>
      </w:r>
    </w:p>
    <w:p w:rsidR="002E17C5" w:rsidRPr="00DA7395" w:rsidRDefault="002E17C5" w:rsidP="002E17C5"/>
    <w:p w:rsidR="002E17C5" w:rsidRPr="00DA7395" w:rsidRDefault="002E17C5" w:rsidP="002E17C5">
      <w:pPr>
        <w:ind w:left="426" w:firstLine="282"/>
      </w:pPr>
      <w:r w:rsidRPr="00DA7395">
        <w:t xml:space="preserve">Luego de llevar a cabo el análisis cualitativo y cuantitativo de los riesgos del proyecto, como resultado de la aplicación de diferentes herramientas del </w:t>
      </w:r>
      <w:proofErr w:type="spellStart"/>
      <w:r w:rsidRPr="00DA7395">
        <w:t>PMI</w:t>
      </w:r>
      <w:proofErr w:type="spellEnd"/>
      <w:r w:rsidRPr="00DA7395">
        <w:t xml:space="preserve">. Se determinará la reserva de contingencia, incorporándola al presupuesto del proyecto. </w:t>
      </w:r>
    </w:p>
    <w:p w:rsidR="002E17C5" w:rsidRPr="00DA7395" w:rsidRDefault="002E17C5" w:rsidP="002E17C5">
      <w:pPr>
        <w:ind w:left="426" w:firstLine="282"/>
      </w:pPr>
      <w:r w:rsidRPr="00DA7395">
        <w:t xml:space="preserve">En caso de que el riesgo se materialice, se buscará en primera instancia trasferir el riesgo mediante la afectación de pólizas de los contratos. </w:t>
      </w:r>
    </w:p>
    <w:p w:rsidR="002E17C5" w:rsidRPr="00DA7395" w:rsidRDefault="002E17C5" w:rsidP="002E17C5">
      <w:pPr>
        <w:ind w:left="426" w:firstLine="282"/>
      </w:pPr>
      <w:r w:rsidRPr="00DA7395">
        <w:t xml:space="preserve">El monitoreo y control del proyecto, estará a cargo del gerente de proyectos y director de obra, pero el uso de la reserva de contingencia solo será </w:t>
      </w:r>
      <w:r w:rsidR="00CB46C5" w:rsidRPr="00DA7395">
        <w:t>aprobado</w:t>
      </w:r>
      <w:r w:rsidRPr="00DA7395">
        <w:t xml:space="preserve"> por el gerente de proyectos. </w:t>
      </w:r>
    </w:p>
    <w:p w:rsidR="002E17C5" w:rsidRPr="00DA7395" w:rsidRDefault="002E17C5" w:rsidP="002E17C5">
      <w:pPr>
        <w:ind w:left="426" w:firstLine="282"/>
      </w:pPr>
    </w:p>
    <w:p w:rsidR="002E17C5" w:rsidRPr="00DA7395" w:rsidRDefault="002E17C5" w:rsidP="002E17C5">
      <w:pPr>
        <w:pStyle w:val="Ttulo5"/>
        <w:numPr>
          <w:ilvl w:val="4"/>
          <w:numId w:val="4"/>
        </w:numPr>
        <w:spacing w:before="40"/>
        <w:ind w:left="2782"/>
        <w:jc w:val="both"/>
      </w:pPr>
      <w:r w:rsidRPr="00DA7395">
        <w:t xml:space="preserve">Protocolos de contingencia </w:t>
      </w:r>
    </w:p>
    <w:p w:rsidR="002E17C5" w:rsidRPr="00DA7395" w:rsidRDefault="002E17C5" w:rsidP="002E17C5">
      <w:pPr>
        <w:ind w:left="426" w:firstLine="282"/>
      </w:pPr>
    </w:p>
    <w:p w:rsidR="002E17C5" w:rsidRPr="00DA7395" w:rsidRDefault="002E17C5" w:rsidP="002E17C5">
      <w:pPr>
        <w:ind w:left="426" w:firstLine="282"/>
      </w:pPr>
      <w:r w:rsidRPr="00DA7395">
        <w:t xml:space="preserve">En este apartado, se describen los casos en que se avala el uso de la reserva de contingencia, así: </w:t>
      </w:r>
    </w:p>
    <w:p w:rsidR="002E17C5" w:rsidRPr="00DA7395" w:rsidRDefault="002E17C5" w:rsidP="002E17C5">
      <w:pPr>
        <w:ind w:left="426" w:firstLine="282"/>
      </w:pPr>
    </w:p>
    <w:p w:rsidR="002E17C5" w:rsidRPr="00DA7395" w:rsidRDefault="002E17C5" w:rsidP="001619E4">
      <w:pPr>
        <w:pStyle w:val="Prrafodelista"/>
        <w:numPr>
          <w:ilvl w:val="0"/>
          <w:numId w:val="42"/>
        </w:numPr>
      </w:pPr>
      <w:r w:rsidRPr="00DA7395">
        <w:t>Los riesgos con importancia mayor 0.06, de acuerdo a la matriz de probabilidad e impacto, serán considerados para hacer uso de la reserva de contingencia.</w:t>
      </w:r>
    </w:p>
    <w:p w:rsidR="002E17C5" w:rsidRPr="00DA7395" w:rsidRDefault="002E17C5" w:rsidP="001619E4">
      <w:pPr>
        <w:pStyle w:val="Prrafodelista"/>
        <w:numPr>
          <w:ilvl w:val="0"/>
          <w:numId w:val="42"/>
        </w:numPr>
      </w:pPr>
      <w:r w:rsidRPr="00DA7395">
        <w:t xml:space="preserve">Se determinará el valor monetario esperado, mediante la matriz de riesgos, con el fin de prever las reservas en costo y tiempo aplicables al presupuesto del proyecto como se muestra en la tabla. </w:t>
      </w:r>
    </w:p>
    <w:p w:rsidR="002E17C5" w:rsidRPr="00DA7395" w:rsidRDefault="002E17C5" w:rsidP="002E17C5">
      <w:pPr>
        <w:ind w:left="426" w:firstLine="282"/>
      </w:pPr>
    </w:p>
    <w:p w:rsidR="002E17C5" w:rsidRPr="00DA7395" w:rsidRDefault="002E17C5" w:rsidP="002E17C5">
      <w:pPr>
        <w:ind w:left="426" w:firstLine="28"/>
      </w:pPr>
      <w:r w:rsidRPr="00DA7395">
        <w:t xml:space="preserve">En la </w:t>
      </w:r>
      <w:r w:rsidRPr="00DA7395">
        <w:fldChar w:fldCharType="begin"/>
      </w:r>
      <w:r w:rsidRPr="00DA7395">
        <w:instrText xml:space="preserve"> REF _Ref491381867 \h  \* MERGEFORMAT </w:instrText>
      </w:r>
      <w:r w:rsidRPr="00DA7395">
        <w:fldChar w:fldCharType="separate"/>
      </w:r>
      <w:r w:rsidR="00BF268F">
        <w:rPr>
          <w:b/>
          <w:bCs/>
          <w:lang w:val="es-ES"/>
        </w:rPr>
        <w:t>¡Error! No se encuentra el origen de la referencia.</w:t>
      </w:r>
      <w:r w:rsidRPr="00DA7395">
        <w:fldChar w:fldCharType="end"/>
      </w:r>
      <w:r w:rsidRPr="00DA7395">
        <w:t>, se relacionan las fuentes y usos de fondos que maneja el proyecto y se determinan las reservas de contingencia y de gestión.</w:t>
      </w:r>
    </w:p>
    <w:p w:rsidR="002E17C5" w:rsidRPr="00DA7395" w:rsidRDefault="002E17C5" w:rsidP="002E17C5">
      <w:pPr>
        <w:ind w:left="426" w:firstLine="28"/>
      </w:pPr>
    </w:p>
    <w:p w:rsidR="002E17C5" w:rsidRPr="00DA7395" w:rsidRDefault="002E17C5" w:rsidP="002E17C5">
      <w:pPr>
        <w:pStyle w:val="Tablaref"/>
      </w:pPr>
      <w:r w:rsidRPr="00DA7395">
        <w:lastRenderedPageBreak/>
        <w:t xml:space="preserve">Tabla </w:t>
      </w:r>
      <w:fldSimple w:instr=" SEQ Tabla \* ARABIC ">
        <w:r w:rsidR="005D6A16">
          <w:rPr>
            <w:noProof/>
          </w:rPr>
          <w:t>54</w:t>
        </w:r>
      </w:fldSimple>
      <w:r w:rsidRPr="00DA7395">
        <w:t>. Línea base del costo</w:t>
      </w: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4"/>
        <w:gridCol w:w="2192"/>
        <w:gridCol w:w="3182"/>
      </w:tblGrid>
      <w:tr w:rsidR="002E17C5" w:rsidRPr="00DA7395" w:rsidTr="006D0169">
        <w:tc>
          <w:tcPr>
            <w:tcW w:w="8078" w:type="dxa"/>
            <w:gridSpan w:val="3"/>
            <w:tcBorders>
              <w:top w:val="single" w:sz="4" w:space="0" w:color="auto"/>
              <w:bottom w:val="single" w:sz="4" w:space="0" w:color="auto"/>
            </w:tcBorders>
          </w:tcPr>
          <w:p w:rsidR="002E17C5" w:rsidRPr="00DA7395" w:rsidRDefault="002E17C5" w:rsidP="006D0169">
            <w:pPr>
              <w:rPr>
                <w:sz w:val="20"/>
                <w:szCs w:val="20"/>
              </w:rPr>
            </w:pPr>
            <w:r w:rsidRPr="00DA7395">
              <w:rPr>
                <w:sz w:val="20"/>
                <w:szCs w:val="20"/>
              </w:rPr>
              <w:t xml:space="preserve">Presupuesto Sistema de estacionamiento vertical rotatorio automatizado para el hotel </w:t>
            </w:r>
            <w:r w:rsidRPr="00DA7395">
              <w:rPr>
                <w:i/>
                <w:sz w:val="20"/>
                <w:szCs w:val="20"/>
              </w:rPr>
              <w:t>Black Tower Premium</w:t>
            </w:r>
            <w:r w:rsidRPr="00DA7395">
              <w:rPr>
                <w:sz w:val="20"/>
                <w:szCs w:val="20"/>
              </w:rPr>
              <w:t xml:space="preserve"> Bogotá D.C.</w:t>
            </w:r>
          </w:p>
        </w:tc>
      </w:tr>
      <w:tr w:rsidR="002E17C5" w:rsidRPr="00DA7395" w:rsidTr="006D0169">
        <w:trPr>
          <w:cantSplit/>
          <w:trHeight w:val="1134"/>
        </w:trPr>
        <w:tc>
          <w:tcPr>
            <w:tcW w:w="2704" w:type="dxa"/>
            <w:tcBorders>
              <w:top w:val="single" w:sz="4" w:space="0" w:color="auto"/>
              <w:bottom w:val="single" w:sz="4" w:space="0" w:color="auto"/>
            </w:tcBorders>
            <w:textDirection w:val="btLr"/>
          </w:tcPr>
          <w:p w:rsidR="002E17C5" w:rsidRPr="00DA7395" w:rsidRDefault="002E17C5" w:rsidP="006D0169">
            <w:pPr>
              <w:ind w:left="113" w:right="113" w:firstLine="0"/>
              <w:rPr>
                <w:sz w:val="20"/>
                <w:szCs w:val="20"/>
              </w:rPr>
            </w:pPr>
            <w:r w:rsidRPr="00DA7395">
              <w:rPr>
                <w:sz w:val="20"/>
                <w:szCs w:val="20"/>
              </w:rPr>
              <w:t>Línea base de costo</w:t>
            </w:r>
          </w:p>
        </w:tc>
        <w:tc>
          <w:tcPr>
            <w:tcW w:w="2192" w:type="dxa"/>
            <w:tcBorders>
              <w:top w:val="single" w:sz="4" w:space="0" w:color="auto"/>
              <w:bottom w:val="single" w:sz="4" w:space="0" w:color="auto"/>
            </w:tcBorders>
          </w:tcPr>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Diagnóstico</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Diseño</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Adquisiciones</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Construcción</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Puesta en marcha</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Gerencia de proyecto</w:t>
            </w:r>
          </w:p>
          <w:p w:rsidR="002E17C5" w:rsidRPr="00DA7395" w:rsidRDefault="002E17C5" w:rsidP="006D0169">
            <w:pPr>
              <w:ind w:firstLine="0"/>
              <w:rPr>
                <w:rFonts w:eastAsia="Times New Roman"/>
                <w:color w:val="000000"/>
                <w:sz w:val="20"/>
                <w:szCs w:val="20"/>
                <w:lang w:eastAsia="es-ES_tradnl"/>
              </w:rPr>
            </w:pPr>
          </w:p>
          <w:p w:rsidR="002E17C5" w:rsidRPr="00DA7395" w:rsidRDefault="002E17C5" w:rsidP="006D0169">
            <w:pPr>
              <w:ind w:firstLine="0"/>
              <w:rPr>
                <w:sz w:val="20"/>
                <w:szCs w:val="20"/>
              </w:rPr>
            </w:pPr>
            <w:r w:rsidRPr="00DA7395">
              <w:rPr>
                <w:sz w:val="20"/>
                <w:szCs w:val="20"/>
              </w:rPr>
              <w:t>Total</w:t>
            </w:r>
          </w:p>
        </w:tc>
        <w:tc>
          <w:tcPr>
            <w:tcW w:w="3182"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Valor establecido en la gestión de costos</w:t>
            </w:r>
          </w:p>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 xml:space="preserve">Sumatoria de los valores anteriores   </w:t>
            </w:r>
          </w:p>
        </w:tc>
      </w:tr>
      <w:tr w:rsidR="002E17C5" w:rsidRPr="00DA7395" w:rsidTr="006D0169">
        <w:tc>
          <w:tcPr>
            <w:tcW w:w="4896" w:type="dxa"/>
            <w:gridSpan w:val="2"/>
            <w:tcBorders>
              <w:top w:val="single" w:sz="4" w:space="0" w:color="auto"/>
              <w:bottom w:val="single" w:sz="4" w:space="0" w:color="auto"/>
            </w:tcBorders>
          </w:tcPr>
          <w:p w:rsidR="002E17C5" w:rsidRPr="00DA7395" w:rsidRDefault="002E17C5" w:rsidP="006D0169">
            <w:pPr>
              <w:ind w:firstLine="0"/>
              <w:jc w:val="right"/>
              <w:rPr>
                <w:sz w:val="20"/>
                <w:szCs w:val="20"/>
              </w:rPr>
            </w:pPr>
          </w:p>
          <w:p w:rsidR="002E17C5" w:rsidRPr="00DA7395" w:rsidRDefault="002E17C5" w:rsidP="006D0169">
            <w:pPr>
              <w:ind w:firstLine="0"/>
              <w:jc w:val="right"/>
              <w:rPr>
                <w:sz w:val="20"/>
                <w:szCs w:val="20"/>
              </w:rPr>
            </w:pPr>
            <w:r w:rsidRPr="00DA7395">
              <w:rPr>
                <w:sz w:val="20"/>
                <w:szCs w:val="20"/>
              </w:rPr>
              <w:t xml:space="preserve">Reserva de gestión 10%   </w:t>
            </w:r>
          </w:p>
        </w:tc>
        <w:tc>
          <w:tcPr>
            <w:tcW w:w="3182" w:type="dxa"/>
            <w:tcBorders>
              <w:top w:val="single" w:sz="4" w:space="0" w:color="auto"/>
              <w:bottom w:val="single" w:sz="4" w:space="0" w:color="auto"/>
            </w:tcBorders>
          </w:tcPr>
          <w:p w:rsidR="002E17C5" w:rsidRPr="00DA7395" w:rsidRDefault="002E17C5" w:rsidP="006D0169">
            <w:pPr>
              <w:ind w:firstLine="0"/>
              <w:rPr>
                <w:sz w:val="20"/>
                <w:szCs w:val="20"/>
              </w:rPr>
            </w:pPr>
          </w:p>
        </w:tc>
      </w:tr>
      <w:tr w:rsidR="002E17C5" w:rsidRPr="00DA7395" w:rsidTr="006D0169">
        <w:tc>
          <w:tcPr>
            <w:tcW w:w="4896" w:type="dxa"/>
            <w:gridSpan w:val="2"/>
            <w:tcBorders>
              <w:top w:val="single" w:sz="4" w:space="0" w:color="auto"/>
              <w:bottom w:val="single" w:sz="4" w:space="0" w:color="auto"/>
            </w:tcBorders>
          </w:tcPr>
          <w:p w:rsidR="002E17C5" w:rsidRPr="00DA7395" w:rsidRDefault="002E17C5" w:rsidP="006D0169">
            <w:pPr>
              <w:ind w:firstLine="0"/>
              <w:jc w:val="right"/>
              <w:rPr>
                <w:sz w:val="20"/>
                <w:szCs w:val="20"/>
              </w:rPr>
            </w:pPr>
            <w:proofErr w:type="gramStart"/>
            <w:r w:rsidRPr="00DA7395">
              <w:rPr>
                <w:sz w:val="20"/>
                <w:szCs w:val="20"/>
              </w:rPr>
              <w:t>Total</w:t>
            </w:r>
            <w:proofErr w:type="gramEnd"/>
            <w:r w:rsidRPr="00DA7395">
              <w:rPr>
                <w:sz w:val="20"/>
                <w:szCs w:val="20"/>
              </w:rPr>
              <w:t xml:space="preserve"> presupuesto del proyecto</w:t>
            </w:r>
          </w:p>
        </w:tc>
        <w:tc>
          <w:tcPr>
            <w:tcW w:w="3182"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Línea base de costo más reserva de gestión</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26" w:firstLine="28"/>
      </w:pPr>
    </w:p>
    <w:p w:rsidR="002E17C5" w:rsidRPr="00DA7395" w:rsidRDefault="002E17C5" w:rsidP="002E17C5">
      <w:pPr>
        <w:pStyle w:val="Ttulo5"/>
        <w:numPr>
          <w:ilvl w:val="4"/>
          <w:numId w:val="4"/>
        </w:numPr>
        <w:spacing w:before="40"/>
        <w:ind w:left="2782"/>
        <w:jc w:val="both"/>
      </w:pPr>
      <w:r w:rsidRPr="00DA7395">
        <w:t>La frecuencia y el calendario</w:t>
      </w:r>
    </w:p>
    <w:p w:rsidR="002E17C5" w:rsidRPr="00DA7395" w:rsidRDefault="002E17C5" w:rsidP="002E17C5">
      <w:pPr>
        <w:rPr>
          <w:lang w:eastAsia="es-ES"/>
        </w:rPr>
      </w:pPr>
    </w:p>
    <w:p w:rsidR="002E17C5" w:rsidRPr="00DA7395" w:rsidRDefault="002E17C5" w:rsidP="002E17C5">
      <w:pPr>
        <w:ind w:left="426" w:firstLine="28"/>
        <w:rPr>
          <w:sz w:val="20"/>
          <w:szCs w:val="20"/>
          <w:lang w:eastAsia="es-ES"/>
        </w:rPr>
      </w:pPr>
      <w:r w:rsidRPr="00DA7395">
        <w:rPr>
          <w:lang w:eastAsia="es-ES"/>
        </w:rPr>
        <w:t>A continuación, se determina la frecuencia con que se llevará a cabo la planificación del riesgo:</w:t>
      </w:r>
    </w:p>
    <w:p w:rsidR="002E17C5" w:rsidRPr="00DA7395" w:rsidRDefault="002E17C5" w:rsidP="002E17C5">
      <w:pPr>
        <w:pStyle w:val="Tablaref"/>
        <w:rPr>
          <w:sz w:val="20"/>
          <w:szCs w:val="20"/>
          <w:lang w:eastAsia="es-ES"/>
        </w:rPr>
      </w:pPr>
      <w:r w:rsidRPr="00DA7395">
        <w:t xml:space="preserve">Tabla </w:t>
      </w:r>
      <w:fldSimple w:instr=" SEQ Tabla \* ARABIC ">
        <w:r w:rsidR="005D6A16">
          <w:rPr>
            <w:noProof/>
          </w:rPr>
          <w:t>55</w:t>
        </w:r>
      </w:fldSimple>
      <w:r w:rsidRPr="00DA7395">
        <w:t>. Planificación del riesgo – frecuencia.</w:t>
      </w:r>
    </w:p>
    <w:tbl>
      <w:tblPr>
        <w:tblStyle w:val="Tablaconcuadrcula"/>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3176"/>
        <w:gridCol w:w="2664"/>
      </w:tblGrid>
      <w:tr w:rsidR="002E17C5" w:rsidRPr="00DA7395" w:rsidTr="006D0169">
        <w:trPr>
          <w:trHeight w:val="113"/>
        </w:trPr>
        <w:tc>
          <w:tcPr>
            <w:tcW w:w="3214" w:type="dxa"/>
            <w:tcBorders>
              <w:top w:val="single" w:sz="4" w:space="0" w:color="auto"/>
              <w:bottom w:val="single" w:sz="4" w:space="0" w:color="auto"/>
            </w:tcBorders>
          </w:tcPr>
          <w:p w:rsidR="002E17C5" w:rsidRPr="00DA7395" w:rsidRDefault="002E17C5" w:rsidP="006D0169">
            <w:pPr>
              <w:ind w:firstLine="0"/>
              <w:jc w:val="center"/>
              <w:rPr>
                <w:b/>
                <w:sz w:val="20"/>
                <w:szCs w:val="20"/>
              </w:rPr>
            </w:pPr>
            <w:r w:rsidRPr="00DA7395">
              <w:rPr>
                <w:b/>
                <w:sz w:val="20"/>
                <w:szCs w:val="20"/>
              </w:rPr>
              <w:t>Actividad</w:t>
            </w:r>
          </w:p>
        </w:tc>
        <w:tc>
          <w:tcPr>
            <w:tcW w:w="3176" w:type="dxa"/>
            <w:tcBorders>
              <w:top w:val="single" w:sz="4" w:space="0" w:color="auto"/>
              <w:bottom w:val="single" w:sz="4" w:space="0" w:color="auto"/>
            </w:tcBorders>
          </w:tcPr>
          <w:p w:rsidR="002E17C5" w:rsidRPr="00DA7395" w:rsidRDefault="002E17C5" w:rsidP="006D0169">
            <w:pPr>
              <w:ind w:right="-321" w:firstLine="0"/>
              <w:jc w:val="center"/>
              <w:rPr>
                <w:b/>
                <w:sz w:val="20"/>
                <w:szCs w:val="20"/>
              </w:rPr>
            </w:pPr>
            <w:r w:rsidRPr="00DA7395">
              <w:rPr>
                <w:b/>
                <w:sz w:val="20"/>
                <w:szCs w:val="20"/>
              </w:rPr>
              <w:t>Frecuencia</w:t>
            </w:r>
          </w:p>
        </w:tc>
        <w:tc>
          <w:tcPr>
            <w:tcW w:w="2664" w:type="dxa"/>
            <w:tcBorders>
              <w:top w:val="single" w:sz="4" w:space="0" w:color="auto"/>
              <w:bottom w:val="single" w:sz="4" w:space="0" w:color="auto"/>
            </w:tcBorders>
          </w:tcPr>
          <w:p w:rsidR="002E17C5" w:rsidRPr="00DA7395" w:rsidRDefault="002E17C5" w:rsidP="006D0169">
            <w:pPr>
              <w:ind w:right="-321" w:firstLine="0"/>
              <w:jc w:val="center"/>
              <w:rPr>
                <w:b/>
                <w:sz w:val="20"/>
                <w:szCs w:val="20"/>
              </w:rPr>
            </w:pPr>
            <w:r w:rsidRPr="00DA7395">
              <w:rPr>
                <w:b/>
                <w:sz w:val="20"/>
                <w:szCs w:val="20"/>
              </w:rPr>
              <w:t>Programación</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p>
          <w:p w:rsidR="002E17C5" w:rsidRPr="00DA7395" w:rsidRDefault="002E17C5" w:rsidP="006D0169">
            <w:pPr>
              <w:ind w:firstLine="0"/>
              <w:jc w:val="left"/>
              <w:rPr>
                <w:sz w:val="20"/>
                <w:szCs w:val="20"/>
              </w:rPr>
            </w:pPr>
            <w:r w:rsidRPr="00DA7395">
              <w:rPr>
                <w:sz w:val="20"/>
                <w:szCs w:val="20"/>
              </w:rPr>
              <w:t>Planificar la gestión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Realizar análisis cualitativo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Realizar análisis cuantitativo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Planificar la respuesta a los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Controlar los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Monitoreo y control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Mensualmente</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Del 26/04/2019 al 24/04/2020</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26" w:firstLine="28"/>
        <w:rPr>
          <w:lang w:eastAsia="es-ES"/>
        </w:rPr>
      </w:pPr>
    </w:p>
    <w:p w:rsidR="002E17C5" w:rsidRPr="00DA7395" w:rsidRDefault="002E17C5" w:rsidP="002E17C5">
      <w:pPr>
        <w:pStyle w:val="Ttulo5"/>
        <w:numPr>
          <w:ilvl w:val="4"/>
          <w:numId w:val="4"/>
        </w:numPr>
        <w:spacing w:before="40"/>
        <w:jc w:val="both"/>
      </w:pPr>
      <w:r w:rsidRPr="00DA7395">
        <w:t>Tolerancia de riesgo de las partes interesadas</w:t>
      </w:r>
    </w:p>
    <w:p w:rsidR="002E17C5" w:rsidRPr="00DA7395" w:rsidRDefault="002E17C5" w:rsidP="002E17C5">
      <w:pPr>
        <w:rPr>
          <w:lang w:eastAsia="es-ES"/>
        </w:rPr>
      </w:pPr>
    </w:p>
    <w:p w:rsidR="002E17C5" w:rsidRPr="00DA7395" w:rsidRDefault="002E17C5" w:rsidP="002E17C5">
      <w:pPr>
        <w:rPr>
          <w:b/>
          <w:lang w:eastAsia="es-ES"/>
        </w:rPr>
      </w:pPr>
      <w:r w:rsidRPr="00DA7395">
        <w:rPr>
          <w:b/>
          <w:lang w:eastAsia="es-ES"/>
        </w:rPr>
        <w:t>Riesgos no tolerables.</w:t>
      </w:r>
    </w:p>
    <w:p w:rsidR="002E17C5" w:rsidRPr="00DA7395" w:rsidRDefault="002E17C5" w:rsidP="002E17C5">
      <w:pPr>
        <w:rPr>
          <w:lang w:eastAsia="es-ES"/>
        </w:rPr>
      </w:pPr>
    </w:p>
    <w:p w:rsidR="002E17C5" w:rsidRPr="00DA7395" w:rsidRDefault="002E17C5" w:rsidP="002E17C5">
      <w:pPr>
        <w:rPr>
          <w:lang w:eastAsia="es-ES"/>
        </w:rPr>
      </w:pPr>
      <w:r w:rsidRPr="00DA7395">
        <w:rPr>
          <w:lang w:eastAsia="es-ES"/>
        </w:rPr>
        <w:lastRenderedPageBreak/>
        <w:t>No se correrá el riesgo de establecer el diseño del parqueadero si se encuentra que la capacidad portante del terreno es baja.</w:t>
      </w:r>
    </w:p>
    <w:p w:rsidR="002E17C5" w:rsidRPr="00DA7395" w:rsidRDefault="002E17C5" w:rsidP="002E17C5">
      <w:pPr>
        <w:rPr>
          <w:lang w:eastAsia="es-ES"/>
        </w:rPr>
      </w:pPr>
      <w:r w:rsidRPr="00DA7395">
        <w:rPr>
          <w:lang w:eastAsia="es-ES"/>
        </w:rPr>
        <w:t xml:space="preserve">Si se presentan cambios en el </w:t>
      </w:r>
      <w:proofErr w:type="spellStart"/>
      <w:r w:rsidRPr="00DA7395">
        <w:rPr>
          <w:lang w:eastAsia="es-ES"/>
        </w:rPr>
        <w:t>P.O.T</w:t>
      </w:r>
      <w:proofErr w:type="spellEnd"/>
      <w:r w:rsidRPr="00DA7395">
        <w:rPr>
          <w:lang w:eastAsia="es-ES"/>
        </w:rPr>
        <w:t>. antes de tramitar la licencia de construcción, que afecten el uso del suelo actual no se llevará a cabo el proyecto.</w:t>
      </w:r>
    </w:p>
    <w:p w:rsidR="002E17C5" w:rsidRPr="00DA7395" w:rsidRDefault="002E17C5" w:rsidP="002E17C5">
      <w:pPr>
        <w:rPr>
          <w:lang w:eastAsia="es-ES"/>
        </w:rPr>
      </w:pPr>
    </w:p>
    <w:p w:rsidR="002E17C5" w:rsidRPr="00DA7395" w:rsidRDefault="002E17C5" w:rsidP="002E17C5">
      <w:pPr>
        <w:rPr>
          <w:b/>
        </w:rPr>
      </w:pPr>
      <w:r w:rsidRPr="00DA7395">
        <w:rPr>
          <w:b/>
        </w:rPr>
        <w:t>Riesgos tolerables.</w:t>
      </w:r>
    </w:p>
    <w:p w:rsidR="002E17C5" w:rsidRPr="00DA7395" w:rsidRDefault="002E17C5" w:rsidP="002E17C5"/>
    <w:p w:rsidR="002E17C5" w:rsidRPr="00DA7395" w:rsidRDefault="002E17C5" w:rsidP="002E17C5">
      <w:pPr>
        <w:rPr>
          <w:lang w:eastAsia="es-ES"/>
        </w:rPr>
      </w:pPr>
      <w:r w:rsidRPr="00DA7395">
        <w:rPr>
          <w:lang w:eastAsia="es-ES"/>
        </w:rPr>
        <w:t>Propietarios de los predios vecinos que tengan diferencias para la ejecución del</w:t>
      </w:r>
    </w:p>
    <w:p w:rsidR="002E17C5" w:rsidRPr="00DA7395" w:rsidRDefault="002E17C5" w:rsidP="002E17C5">
      <w:pPr>
        <w:ind w:firstLine="0"/>
        <w:rPr>
          <w:lang w:eastAsia="es-ES"/>
        </w:rPr>
      </w:pPr>
      <w:r w:rsidRPr="00DA7395">
        <w:rPr>
          <w:lang w:eastAsia="es-ES"/>
        </w:rPr>
        <w:t>Proyecto, lo cual será mitigado mediante acuerdos.</w:t>
      </w:r>
    </w:p>
    <w:p w:rsidR="002E17C5" w:rsidRPr="00DA7395" w:rsidRDefault="002E17C5" w:rsidP="002E17C5">
      <w:pPr>
        <w:rPr>
          <w:lang w:eastAsia="es-ES"/>
        </w:rPr>
      </w:pPr>
    </w:p>
    <w:p w:rsidR="002E17C5" w:rsidRPr="00DA7395" w:rsidRDefault="002E17C5" w:rsidP="002E17C5">
      <w:r w:rsidRPr="00DA7395">
        <w:t xml:space="preserve">El riesgo que otros hoteles del sector incorporen parqueaderos en altura, será mitigado a través de estrategias de publicidad y marketing. </w:t>
      </w:r>
    </w:p>
    <w:p w:rsidR="002E17C5" w:rsidRPr="00DA7395" w:rsidRDefault="002E17C5" w:rsidP="002E17C5">
      <w:r w:rsidRPr="00DA7395">
        <w:t xml:space="preserve"> </w:t>
      </w:r>
    </w:p>
    <w:p w:rsidR="002E17C5" w:rsidRPr="00DA7395" w:rsidRDefault="002E17C5" w:rsidP="002E17C5">
      <w:r w:rsidRPr="00DA7395">
        <w:t>El riesgo de que una vez entre en operación el estacionamiento rotatorio vertical, el servicio prestado en este, no cumpla con la calidad esperada por los clientes, será mitigado a través de seguimiento y control de los formatos de peticiones, quejas y reclamos (</w:t>
      </w:r>
      <w:proofErr w:type="spellStart"/>
      <w:r w:rsidRPr="00DA7395">
        <w:t>PQR</w:t>
      </w:r>
      <w:proofErr w:type="spellEnd"/>
      <w:r w:rsidRPr="00DA7395">
        <w:t>), además de la puesta en marcha del plan de calidad para el estacionamiento.</w:t>
      </w:r>
    </w:p>
    <w:p w:rsidR="002E17C5" w:rsidRPr="00DA7395" w:rsidRDefault="002E17C5" w:rsidP="002E17C5"/>
    <w:p w:rsidR="002E17C5" w:rsidRPr="00DA7395" w:rsidRDefault="002E17C5" w:rsidP="002E17C5">
      <w:r w:rsidRPr="00DA7395">
        <w:t>El riesgo de rechazo al uso de este tipo de sistema de estacionamiento no convencional, por parte de los usuarios. Este será mitigado mediante un plan de sensibilización a los clientes.</w:t>
      </w:r>
    </w:p>
    <w:p w:rsidR="002E17C5" w:rsidRPr="00DA7395" w:rsidRDefault="002E17C5" w:rsidP="002E17C5"/>
    <w:p w:rsidR="002E17C5" w:rsidRPr="00DA7395" w:rsidRDefault="002E17C5" w:rsidP="002E17C5">
      <w:pPr>
        <w:pStyle w:val="Ttulo5"/>
        <w:numPr>
          <w:ilvl w:val="4"/>
          <w:numId w:val="4"/>
        </w:numPr>
        <w:spacing w:before="40"/>
        <w:jc w:val="both"/>
      </w:pPr>
      <w:r w:rsidRPr="00DA7395">
        <w:t>Definiciones de probabilidad.</w:t>
      </w:r>
    </w:p>
    <w:p w:rsidR="002E17C5" w:rsidRPr="00DA7395" w:rsidRDefault="002E17C5" w:rsidP="002E17C5">
      <w:pPr>
        <w:rPr>
          <w:lang w:eastAsia="es-ES"/>
        </w:rPr>
      </w:pPr>
    </w:p>
    <w:p w:rsidR="002E17C5" w:rsidRPr="00DA7395" w:rsidRDefault="002E17C5" w:rsidP="002E17C5">
      <w:pPr>
        <w:rPr>
          <w:lang w:eastAsia="es-ES"/>
        </w:rPr>
      </w:pPr>
      <w:r w:rsidRPr="00DA7395">
        <w:rPr>
          <w:lang w:eastAsia="es-ES"/>
        </w:rPr>
        <w:t xml:space="preserve">En la </w:t>
      </w:r>
      <w:r w:rsidRPr="00DA7395">
        <w:rPr>
          <w:lang w:eastAsia="es-ES"/>
        </w:rPr>
        <w:fldChar w:fldCharType="begin"/>
      </w:r>
      <w:r w:rsidRPr="00DA7395">
        <w:rPr>
          <w:lang w:eastAsia="es-ES"/>
        </w:rPr>
        <w:instrText xml:space="preserve"> REF _Ref9197641 \h </w:instrText>
      </w:r>
      <w:r w:rsidRPr="00DA7395">
        <w:rPr>
          <w:lang w:eastAsia="es-ES"/>
        </w:rPr>
      </w:r>
      <w:r w:rsidRPr="00DA7395">
        <w:rPr>
          <w:lang w:eastAsia="es-ES"/>
        </w:rPr>
        <w:fldChar w:fldCharType="separate"/>
      </w:r>
      <w:r w:rsidR="00BF268F" w:rsidRPr="00DA7395">
        <w:t xml:space="preserve">Tabla </w:t>
      </w:r>
      <w:r w:rsidR="00BF268F">
        <w:rPr>
          <w:noProof/>
        </w:rPr>
        <w:t>55</w:t>
      </w:r>
      <w:r w:rsidRPr="00DA7395">
        <w:rPr>
          <w:lang w:eastAsia="es-ES"/>
        </w:rPr>
        <w:fldChar w:fldCharType="end"/>
      </w:r>
      <w:r w:rsidRPr="00DA7395">
        <w:rPr>
          <w:lang w:eastAsia="es-ES"/>
        </w:rPr>
        <w:t>, se detalla la definición de probabilidad de los riesgos.</w:t>
      </w:r>
    </w:p>
    <w:p w:rsidR="002E17C5" w:rsidRPr="00DA7395" w:rsidRDefault="002E17C5" w:rsidP="002E17C5">
      <w:pPr>
        <w:spacing w:line="240" w:lineRule="auto"/>
        <w:rPr>
          <w:lang w:eastAsia="es-ES"/>
        </w:rPr>
      </w:pPr>
      <w:r w:rsidRPr="00DA7395">
        <w:rPr>
          <w:lang w:eastAsia="es-ES"/>
        </w:rPr>
        <w:br w:type="page"/>
      </w:r>
    </w:p>
    <w:p w:rsidR="002E17C5" w:rsidRPr="00DA7395" w:rsidRDefault="002E17C5" w:rsidP="002E17C5">
      <w:pPr>
        <w:pStyle w:val="Tablaref"/>
      </w:pPr>
      <w:bookmarkStart w:id="385" w:name="_Ref9197641"/>
      <w:r w:rsidRPr="00DA7395">
        <w:lastRenderedPageBreak/>
        <w:t xml:space="preserve">Tabla </w:t>
      </w:r>
      <w:fldSimple w:instr=" SEQ Tabla \* ARABIC ">
        <w:r w:rsidR="005D6A16">
          <w:rPr>
            <w:noProof/>
          </w:rPr>
          <w:t>56</w:t>
        </w:r>
      </w:fldSimple>
      <w:bookmarkEnd w:id="385"/>
      <w:r w:rsidRPr="00DA7395">
        <w:t>. Definiciones de probabilid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7373"/>
      </w:tblGrid>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uy alt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8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Un aumento excesivo del dólar o la divisa utilizada para la adquisición del estacionamiento automatizado puede generar sobrecostos al proyecto, 80% de ocurrencia.</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Alt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6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rotestas de los vecinos por ruidos ocasionados por la construcción de las adecuaciones del parqueadero, que generan tiempos muertos durante la ejecución.</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urante la fase de construcción, se pueden presentar enfermedades por virus o por contacto con residuos de carácter biológico del personal de la obra.</w:t>
            </w:r>
          </w:p>
          <w:p w:rsidR="002E17C5" w:rsidRPr="00DA7395" w:rsidRDefault="002E17C5" w:rsidP="006D0169">
            <w:pPr>
              <w:ind w:firstLine="0"/>
              <w:rPr>
                <w:sz w:val="20"/>
                <w:szCs w:val="20"/>
              </w:rPr>
            </w:pPr>
            <w:r w:rsidRPr="00DA7395">
              <w:rPr>
                <w:sz w:val="20"/>
                <w:szCs w:val="20"/>
              </w:rPr>
              <w:t>Ante la posibilidad de ocurrencia de actos inseguros por parte del personal de obra, durante la fase de construcción, pueden generarse lesiones de trabajadores o accidentes laborales.</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 xml:space="preserve">Medio </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5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problemas logísticos el proveedor del estacionamiento automatizado demora la entrega del producto, lo que causa aumento de tiempo en el cronograma.</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En la etapa de construcción se presenta un accidente laboral por parte un operario, lo que resulta en una incapacidad laboral de 30 día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pueden producir retrasos en la fase de construcción, debido a fuertes lluvias. Por otra parte, si se generan fuertes tormentas, existe riesgo de propagación de una descarga eléctrica en la estructura del carrusel de estacionamiento, ya que es metálica.</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Baj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3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problemas con la disponibilidad del sponsor o la junta directiva, se presentan demoras en la aprobación de presupuesto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falta de experiencia del proveedor de la acometida eléctrica, la estructura o los sistemas de apoyo, estos no cumplen con las normas o estándares establecido para el proyecto.</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La falta de disponibilidad de los miembros del comité de adquisiciones aumenta los tiempos de las adquisicione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ebido a que el alcantarillado del barrio Quinta Paredes no fue concebido para la capacidad requerida por el actual uso hotelero de la zona, las redes públicas podrían presentar saturación y taponamiento.</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CB46C5">
      <w:pPr>
        <w:pStyle w:val="Tablaref"/>
      </w:pPr>
      <w:r w:rsidRPr="00DA7395">
        <w:lastRenderedPageBreak/>
        <w:fldChar w:fldCharType="begin"/>
      </w:r>
      <w:r w:rsidRPr="00DA7395">
        <w:instrText xml:space="preserve"> REF _Ref9197641 \h </w:instrText>
      </w:r>
      <w:r w:rsidRPr="00DA7395">
        <w:fldChar w:fldCharType="separate"/>
      </w:r>
      <w:r w:rsidR="00BF268F" w:rsidRPr="00DA7395">
        <w:t xml:space="preserve">Tabla </w:t>
      </w:r>
      <w:r w:rsidR="00BF268F">
        <w:rPr>
          <w:noProof/>
        </w:rPr>
        <w:t>55</w:t>
      </w:r>
      <w:r w:rsidRPr="00DA7395">
        <w:fldChar w:fldCharType="end"/>
      </w:r>
      <w:r w:rsidRPr="00DA7395">
        <w:t>.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7374"/>
      </w:tblGrid>
      <w:tr w:rsidR="002E17C5" w:rsidRPr="00DA7395" w:rsidTr="006D0169">
        <w:tc>
          <w:tcPr>
            <w:tcW w:w="1130"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uy bajo</w:t>
            </w:r>
          </w:p>
        </w:tc>
        <w:tc>
          <w:tcPr>
            <w:tcW w:w="7374"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1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urante la fase de construcción, se puede llegar a producir un incendio tanto dentro de la obra, como en el sector o entorno inmediato.</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roducto de la sobrecarga de alguno de los carruseles, se puede producir una serie de explosiones térmica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puede llegar a producir un sabotaje por algún integrante de la organización.</w:t>
            </w:r>
          </w:p>
          <w:p w:rsidR="002E17C5" w:rsidRPr="00DA7395" w:rsidRDefault="002E17C5" w:rsidP="006D0169">
            <w:pPr>
              <w:ind w:firstLine="0"/>
              <w:rPr>
                <w:sz w:val="20"/>
                <w:szCs w:val="20"/>
              </w:rPr>
            </w:pPr>
          </w:p>
        </w:tc>
      </w:tr>
    </w:tbl>
    <w:p w:rsidR="002E17C5" w:rsidRPr="00DA7395" w:rsidRDefault="002E17C5" w:rsidP="002E17C5">
      <w:pPr>
        <w:pStyle w:val="fuenteref"/>
      </w:pPr>
      <w:r w:rsidRPr="00DA7395">
        <w:t>Fuente: Construcción de los autores</w:t>
      </w:r>
    </w:p>
    <w:p w:rsidR="002E17C5" w:rsidRPr="00DA7395" w:rsidRDefault="002E17C5" w:rsidP="002E17C5">
      <w:pPr>
        <w:ind w:firstLine="282"/>
      </w:pPr>
    </w:p>
    <w:p w:rsidR="002E17C5" w:rsidRPr="00DA7395" w:rsidRDefault="002E17C5" w:rsidP="002E17C5">
      <w:pPr>
        <w:ind w:firstLine="282"/>
      </w:pPr>
      <w:r w:rsidRPr="00DA7395">
        <w:t xml:space="preserve">En la </w:t>
      </w:r>
      <w:r w:rsidRPr="00DA7395">
        <w:fldChar w:fldCharType="begin"/>
      </w:r>
      <w:r w:rsidRPr="00DA7395">
        <w:instrText xml:space="preserve"> REF _Ref487813428 \h  \* MERGEFORMAT </w:instrText>
      </w:r>
      <w:r w:rsidRPr="00DA7395">
        <w:fldChar w:fldCharType="separate"/>
      </w:r>
      <w:r w:rsidR="00BF268F">
        <w:rPr>
          <w:b/>
          <w:bCs/>
          <w:lang w:val="es-ES"/>
        </w:rPr>
        <w:t>¡Error! No se encuentra el origen de la referencia.</w:t>
      </w:r>
      <w:r w:rsidRPr="00DA7395">
        <w:fldChar w:fldCharType="end"/>
      </w:r>
      <w:r w:rsidRPr="00DA7395">
        <w:t xml:space="preserve">, se realiza la descripción de los riesgos, probabilidad de ocurrencia, impacto y valor monetario esperado. La posibilidad de un aumento excesivo del dólar o la divisa utilizada para la adquisición del carrusel para el hotel Black Tower Premium Bogotá, se considera de alto impacto para el proyecto si se materializa, ya que este hecho generaría al proyecto un sobrecosto estimado en $40.000.000 y tiene alta probabilidad de ocurrencia dada la constante variación de las divisas.  </w:t>
      </w:r>
      <w:r w:rsidRPr="00DA7395">
        <w:rPr>
          <w:highlight w:val="red"/>
        </w:rPr>
        <w:fldChar w:fldCharType="begin"/>
      </w:r>
      <w:r w:rsidRPr="00DA7395">
        <w:rPr>
          <w:highlight w:val="red"/>
        </w:rPr>
        <w:instrText xml:space="preserve"> REF _Ref7218230 \h </w:instrText>
      </w:r>
      <w:r w:rsidRPr="00DA7395">
        <w:rPr>
          <w:highlight w:val="red"/>
        </w:rPr>
      </w:r>
      <w:r w:rsidRPr="00DA7395">
        <w:rPr>
          <w:highlight w:val="red"/>
        </w:rPr>
        <w:fldChar w:fldCharType="separate"/>
      </w:r>
      <w:r w:rsidR="00BF268F">
        <w:t xml:space="preserve">Tabla </w:t>
      </w:r>
      <w:r w:rsidR="00BF268F">
        <w:rPr>
          <w:noProof/>
        </w:rPr>
        <w:t>24</w:t>
      </w:r>
      <w:r w:rsidR="00BF268F" w:rsidRPr="00DA7395">
        <w:t>.</w:t>
      </w:r>
      <w:r w:rsidR="00BF268F">
        <w:t xml:space="preserve"> </w:t>
      </w:r>
      <w:r w:rsidR="00BF268F" w:rsidRPr="00DA7395">
        <w:t>Evaluación del impacto</w:t>
      </w:r>
      <w:r w:rsidRPr="00DA7395">
        <w:rPr>
          <w:highlight w:val="red"/>
        </w:rPr>
        <w:fldChar w:fldCharType="end"/>
      </w:r>
      <w:r w:rsidRPr="00DA7395">
        <w:t xml:space="preserve">. muestra esta matriz. Ver también subcapítulo </w:t>
      </w:r>
      <w:r w:rsidRPr="00DA7395">
        <w:fldChar w:fldCharType="begin"/>
      </w:r>
      <w:r w:rsidRPr="00DA7395">
        <w:instrText xml:space="preserve"> REF _Ref7218208 \r \h </w:instrText>
      </w:r>
      <w:r w:rsidRPr="00DA7395">
        <w:fldChar w:fldCharType="separate"/>
      </w:r>
      <w:r w:rsidR="00BF268F">
        <w:t>2.3.1.5.2</w:t>
      </w:r>
      <w:r w:rsidRPr="00DA7395">
        <w:fldChar w:fldCharType="end"/>
      </w:r>
      <w:r w:rsidRPr="00DA7395">
        <w:t xml:space="preserve"> al </w:t>
      </w:r>
      <w:r w:rsidRPr="00DA7395">
        <w:fldChar w:fldCharType="begin"/>
      </w:r>
      <w:r w:rsidRPr="00DA7395">
        <w:instrText xml:space="preserve"> REF _Ref7218199 \r \h </w:instrText>
      </w:r>
      <w:r w:rsidRPr="00DA7395">
        <w:fldChar w:fldCharType="separate"/>
      </w:r>
      <w:r w:rsidR="00BF268F">
        <w:t>2.3.1.5.5</w:t>
      </w:r>
      <w:r w:rsidRPr="00DA7395">
        <w:fldChar w:fldCharType="end"/>
      </w:r>
      <w:r w:rsidRPr="00DA7395">
        <w:t>.</w:t>
      </w:r>
    </w:p>
    <w:p w:rsidR="002E17C5" w:rsidRPr="00DA7395" w:rsidRDefault="002E17C5" w:rsidP="002E17C5"/>
    <w:p w:rsidR="002E17C5" w:rsidRPr="00DA7395" w:rsidRDefault="002E17C5" w:rsidP="002E17C5">
      <w:pPr>
        <w:pStyle w:val="Ttulo5"/>
        <w:numPr>
          <w:ilvl w:val="4"/>
          <w:numId w:val="4"/>
        </w:numPr>
        <w:spacing w:before="40"/>
        <w:ind w:left="2782"/>
        <w:jc w:val="both"/>
      </w:pPr>
      <w:r w:rsidRPr="00DA7395">
        <w:t>Definiciones de impacto por objetivo</w:t>
      </w:r>
    </w:p>
    <w:p w:rsidR="002E17C5" w:rsidRPr="00DA7395" w:rsidRDefault="002E17C5" w:rsidP="002E17C5">
      <w:pPr>
        <w:spacing w:line="240" w:lineRule="auto"/>
        <w:rPr>
          <w:lang w:eastAsia="es-ES"/>
        </w:rPr>
      </w:pPr>
    </w:p>
    <w:p w:rsidR="002E17C5" w:rsidRPr="00DA7395" w:rsidRDefault="002E17C5" w:rsidP="002E17C5">
      <w:pPr>
        <w:spacing w:line="240" w:lineRule="auto"/>
        <w:rPr>
          <w:lang w:eastAsia="es-ES"/>
        </w:rPr>
      </w:pPr>
      <w:r w:rsidRPr="00DA7395">
        <w:rPr>
          <w:lang w:eastAsia="es-ES"/>
        </w:rPr>
        <w:t xml:space="preserve">La </w:t>
      </w:r>
      <w:r w:rsidRPr="00DA7395">
        <w:rPr>
          <w:lang w:eastAsia="es-ES"/>
        </w:rPr>
        <w:fldChar w:fldCharType="begin"/>
      </w:r>
      <w:r w:rsidRPr="00DA7395">
        <w:rPr>
          <w:lang w:eastAsia="es-ES"/>
        </w:rPr>
        <w:instrText xml:space="preserve"> REF _Ref9198671 \h </w:instrText>
      </w:r>
      <w:r w:rsidRPr="00DA7395">
        <w:rPr>
          <w:lang w:eastAsia="es-ES"/>
        </w:rPr>
      </w:r>
      <w:r w:rsidRPr="00DA7395">
        <w:rPr>
          <w:lang w:eastAsia="es-ES"/>
        </w:rPr>
        <w:fldChar w:fldCharType="separate"/>
      </w:r>
      <w:r w:rsidR="00BF268F" w:rsidRPr="00DA7395">
        <w:t xml:space="preserve">Tabla </w:t>
      </w:r>
      <w:r w:rsidR="00BF268F">
        <w:rPr>
          <w:noProof/>
        </w:rPr>
        <w:t>56</w:t>
      </w:r>
      <w:r w:rsidRPr="00DA7395">
        <w:rPr>
          <w:lang w:eastAsia="es-ES"/>
        </w:rPr>
        <w:fldChar w:fldCharType="end"/>
      </w:r>
      <w:r w:rsidRPr="00DA7395">
        <w:rPr>
          <w:lang w:eastAsia="es-ES"/>
        </w:rPr>
        <w:t xml:space="preserve"> detalla las definiciones de impacto por objetivos.</w:t>
      </w:r>
      <w:r w:rsidRPr="00DA7395">
        <w:rPr>
          <w:lang w:eastAsia="es-ES"/>
        </w:rPr>
        <w:br w:type="page"/>
      </w:r>
    </w:p>
    <w:p w:rsidR="002E17C5" w:rsidRPr="00DA7395" w:rsidRDefault="002E17C5" w:rsidP="002E17C5">
      <w:pPr>
        <w:pStyle w:val="Tablaref"/>
        <w:rPr>
          <w:lang w:eastAsia="es-ES"/>
        </w:rPr>
      </w:pPr>
      <w:bookmarkStart w:id="386" w:name="_Ref9198671"/>
      <w:r w:rsidRPr="00DA7395">
        <w:lastRenderedPageBreak/>
        <w:t xml:space="preserve">Tabla </w:t>
      </w:r>
      <w:fldSimple w:instr=" SEQ Tabla \* ARABIC ">
        <w:r w:rsidR="005D6A16">
          <w:rPr>
            <w:noProof/>
          </w:rPr>
          <w:t>57</w:t>
        </w:r>
      </w:fldSimple>
      <w:bookmarkEnd w:id="386"/>
      <w:r w:rsidRPr="00DA7395">
        <w:t>. Definiciones de impacto por objetivo.</w:t>
      </w:r>
    </w:p>
    <w:tbl>
      <w:tblPr>
        <w:tblStyle w:val="Tablaconcuadrcula"/>
        <w:tblW w:w="921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2018"/>
        <w:gridCol w:w="1695"/>
        <w:gridCol w:w="1733"/>
        <w:gridCol w:w="1925"/>
        <w:gridCol w:w="1844"/>
      </w:tblGrid>
      <w:tr w:rsidR="002E17C5" w:rsidRPr="00DA7395" w:rsidTr="006D0169">
        <w:trPr>
          <w:jc w:val="center"/>
        </w:trPr>
        <w:tc>
          <w:tcPr>
            <w:tcW w:w="2018" w:type="dxa"/>
          </w:tcPr>
          <w:p w:rsidR="002E17C5" w:rsidRPr="00DA7395" w:rsidRDefault="002E17C5" w:rsidP="006D0169">
            <w:pPr>
              <w:ind w:firstLine="0"/>
              <w:rPr>
                <w:sz w:val="20"/>
                <w:szCs w:val="20"/>
                <w:lang w:eastAsia="es-ES"/>
              </w:rPr>
            </w:pPr>
          </w:p>
        </w:tc>
        <w:tc>
          <w:tcPr>
            <w:tcW w:w="1695" w:type="dxa"/>
          </w:tcPr>
          <w:p w:rsidR="002E17C5" w:rsidRPr="00DA7395" w:rsidRDefault="002E17C5" w:rsidP="006D0169">
            <w:pPr>
              <w:ind w:firstLine="0"/>
              <w:rPr>
                <w:sz w:val="20"/>
                <w:szCs w:val="20"/>
                <w:lang w:eastAsia="es-ES"/>
              </w:rPr>
            </w:pPr>
            <w:r w:rsidRPr="00DA7395">
              <w:rPr>
                <w:sz w:val="20"/>
                <w:szCs w:val="20"/>
                <w:lang w:eastAsia="es-ES"/>
              </w:rPr>
              <w:t>Alcance</w:t>
            </w:r>
          </w:p>
        </w:tc>
        <w:tc>
          <w:tcPr>
            <w:tcW w:w="1733" w:type="dxa"/>
          </w:tcPr>
          <w:p w:rsidR="002E17C5" w:rsidRPr="00DA7395" w:rsidRDefault="002E17C5" w:rsidP="006D0169">
            <w:pPr>
              <w:ind w:firstLine="0"/>
              <w:rPr>
                <w:sz w:val="20"/>
                <w:szCs w:val="20"/>
                <w:lang w:eastAsia="es-ES"/>
              </w:rPr>
            </w:pPr>
            <w:r w:rsidRPr="00DA7395">
              <w:rPr>
                <w:sz w:val="20"/>
                <w:szCs w:val="20"/>
                <w:lang w:eastAsia="es-ES"/>
              </w:rPr>
              <w:t>Calidad</w:t>
            </w:r>
          </w:p>
        </w:tc>
        <w:tc>
          <w:tcPr>
            <w:tcW w:w="1925" w:type="dxa"/>
          </w:tcPr>
          <w:p w:rsidR="002E17C5" w:rsidRPr="00DA7395" w:rsidRDefault="002E17C5" w:rsidP="006D0169">
            <w:pPr>
              <w:ind w:firstLine="0"/>
              <w:rPr>
                <w:sz w:val="20"/>
                <w:szCs w:val="20"/>
                <w:lang w:eastAsia="es-ES"/>
              </w:rPr>
            </w:pPr>
            <w:r w:rsidRPr="00DA7395">
              <w:rPr>
                <w:sz w:val="20"/>
                <w:szCs w:val="20"/>
                <w:lang w:eastAsia="es-ES"/>
              </w:rPr>
              <w:t>Tiempo</w:t>
            </w:r>
          </w:p>
        </w:tc>
        <w:tc>
          <w:tcPr>
            <w:tcW w:w="1844" w:type="dxa"/>
          </w:tcPr>
          <w:p w:rsidR="002E17C5" w:rsidRPr="00DA7395" w:rsidRDefault="002E17C5" w:rsidP="006D0169">
            <w:pPr>
              <w:ind w:firstLine="0"/>
              <w:rPr>
                <w:sz w:val="20"/>
                <w:szCs w:val="20"/>
                <w:lang w:eastAsia="es-ES"/>
              </w:rPr>
            </w:pPr>
            <w:r w:rsidRPr="00DA7395">
              <w:rPr>
                <w:sz w:val="20"/>
                <w:szCs w:val="20"/>
                <w:lang w:eastAsia="es-ES"/>
              </w:rPr>
              <w:t>Costo</w:t>
            </w:r>
          </w:p>
        </w:tc>
      </w:tr>
      <w:tr w:rsidR="002E17C5" w:rsidRPr="00DA7395" w:rsidTr="006D0169">
        <w:trPr>
          <w:trHeight w:val="2760"/>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Muy alt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r w:rsidRPr="00DA7395">
              <w:rPr>
                <w:sz w:val="20"/>
                <w:szCs w:val="20"/>
                <w:lang w:eastAsia="es-ES"/>
              </w:rPr>
              <w:t>Un aumento excesivo del dólar o la divisa utilizada para la adquisición del estacionamiento automatizado puede generar sobrecostos al proyecto</w:t>
            </w:r>
          </w:p>
        </w:tc>
      </w:tr>
      <w:tr w:rsidR="002E17C5" w:rsidRPr="00DA7395" w:rsidTr="006D0169">
        <w:trPr>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Alt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r w:rsidRPr="00DA7395">
              <w:rPr>
                <w:sz w:val="20"/>
                <w:szCs w:val="20"/>
                <w:lang w:eastAsia="es-ES"/>
              </w:rPr>
              <w:t>Por problemas logísticos el proveedor del estacionamiento automatizado demora la entrega del producto, lo que causa aumento de tiempo en el cronograma.</w:t>
            </w:r>
          </w:p>
        </w:tc>
        <w:tc>
          <w:tcPr>
            <w:tcW w:w="1844" w:type="dxa"/>
          </w:tcPr>
          <w:p w:rsidR="002E17C5" w:rsidRPr="00DA7395" w:rsidRDefault="002E17C5" w:rsidP="006D0169">
            <w:pPr>
              <w:ind w:firstLine="0"/>
              <w:rPr>
                <w:sz w:val="20"/>
                <w:szCs w:val="20"/>
                <w:lang w:eastAsia="es-ES"/>
              </w:rPr>
            </w:pPr>
          </w:p>
        </w:tc>
      </w:tr>
      <w:tr w:rsidR="002E17C5" w:rsidRPr="00DA7395" w:rsidTr="006D0169">
        <w:trPr>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Medi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r w:rsidRPr="00DA7395">
              <w:rPr>
                <w:sz w:val="20"/>
                <w:szCs w:val="20"/>
                <w:lang w:eastAsia="es-ES"/>
              </w:rPr>
              <w:t>Debido al deficiente levantamiento de requerimientos, el producto no cumple con lo solicitado.</w:t>
            </w: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p>
        </w:tc>
      </w:tr>
      <w:tr w:rsidR="002E17C5" w:rsidRPr="00DA7395" w:rsidTr="006D0169">
        <w:trPr>
          <w:trHeight w:val="3601"/>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Bajo</w:t>
            </w:r>
          </w:p>
        </w:tc>
        <w:tc>
          <w:tcPr>
            <w:tcW w:w="1695" w:type="dxa"/>
          </w:tcPr>
          <w:p w:rsidR="002E17C5" w:rsidRPr="00DA7395" w:rsidRDefault="002E17C5" w:rsidP="006D0169">
            <w:pPr>
              <w:ind w:firstLine="0"/>
              <w:rPr>
                <w:sz w:val="20"/>
                <w:szCs w:val="20"/>
                <w:lang w:eastAsia="es-ES"/>
              </w:rPr>
            </w:pPr>
            <w:r w:rsidRPr="00DA7395">
              <w:rPr>
                <w:sz w:val="20"/>
                <w:szCs w:val="20"/>
                <w:lang w:eastAsia="es-ES"/>
              </w:rPr>
              <w:t>Los componentes electrónicos de los carruseles, pueden producir un corto circuito en sus sistemas generando un cambio de los sistemas en la fase de construcción del proyecto.</w:t>
            </w: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E17C5" w:rsidP="001619E4">
      <w:pPr>
        <w:pStyle w:val="Ttulo4"/>
        <w:numPr>
          <w:ilvl w:val="3"/>
          <w:numId w:val="43"/>
        </w:numPr>
        <w:spacing w:before="40"/>
        <w:jc w:val="both"/>
      </w:pPr>
      <w:r w:rsidRPr="00DA7395">
        <w:lastRenderedPageBreak/>
        <w:t>Plan de respuesta a riesgo.</w:t>
      </w:r>
    </w:p>
    <w:p w:rsidR="002E17C5" w:rsidRPr="00DA7395" w:rsidRDefault="002E17C5" w:rsidP="002E17C5"/>
    <w:p w:rsidR="002E17C5" w:rsidRPr="00DA7395" w:rsidRDefault="002E17C5" w:rsidP="002E17C5">
      <w:r w:rsidRPr="00DA7395">
        <w:t xml:space="preserve">En la estrategia de respuesta consignada en la matriz de riesgos, se especifica el tratamiento a cada uno y se implementa el plan de contingencia indicado para cada caso previa autorización del gerente de proyectos. Ver  </w:t>
      </w:r>
      <w:r w:rsidRPr="00DA7395">
        <w:rPr>
          <w:highlight w:val="red"/>
        </w:rPr>
        <w:fldChar w:fldCharType="begin"/>
      </w:r>
      <w:r w:rsidRPr="00DA7395">
        <w:instrText xml:space="preserve"> REF _Ref487813270 \h </w:instrText>
      </w:r>
      <w:r w:rsidRPr="00DA7395">
        <w:rPr>
          <w:highlight w:val="red"/>
        </w:rPr>
      </w:r>
      <w:r w:rsidRPr="00DA7395">
        <w:rPr>
          <w:highlight w:val="red"/>
        </w:rPr>
        <w:fldChar w:fldCharType="separate"/>
      </w:r>
      <w:r w:rsidR="00BF268F">
        <w:rPr>
          <w:b/>
          <w:bCs/>
          <w:highlight w:val="red"/>
          <w:lang w:val="es-ES"/>
        </w:rPr>
        <w:t>¡Error! No se encuentra el origen de la referencia.</w:t>
      </w:r>
      <w:r w:rsidRPr="00DA7395">
        <w:rPr>
          <w:highlight w:val="red"/>
        </w:rPr>
        <w:fldChar w:fldCharType="end"/>
      </w:r>
      <w:r w:rsidRPr="00DA7395">
        <w:t>.</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87" w:name="_Toc7014502"/>
      <w:bookmarkStart w:id="388" w:name="_Toc8668704"/>
      <w:r w:rsidRPr="00DA7395">
        <w:t>Plan de gestión de adquisiciones</w:t>
      </w:r>
      <w:bookmarkEnd w:id="387"/>
      <w:bookmarkEnd w:id="388"/>
    </w:p>
    <w:p w:rsidR="002E17C5" w:rsidRPr="00DA7395" w:rsidRDefault="002E17C5" w:rsidP="002E17C5"/>
    <w:p w:rsidR="002E17C5" w:rsidRPr="00DA7395" w:rsidRDefault="002E17C5" w:rsidP="002E17C5">
      <w:pPr>
        <w:pStyle w:val="Ttulo4"/>
        <w:numPr>
          <w:ilvl w:val="3"/>
          <w:numId w:val="4"/>
        </w:numPr>
        <w:spacing w:before="40"/>
        <w:jc w:val="both"/>
      </w:pPr>
      <w:bookmarkStart w:id="389" w:name="_Toc488077214"/>
      <w:r w:rsidRPr="00DA7395">
        <w:t>Enfoque de gestión de adquisiciones</w:t>
      </w:r>
      <w:bookmarkEnd w:id="389"/>
    </w:p>
    <w:p w:rsidR="002E17C5" w:rsidRPr="00DA7395" w:rsidRDefault="002E17C5" w:rsidP="002E17C5"/>
    <w:p w:rsidR="002E17C5" w:rsidRPr="00DA7395" w:rsidRDefault="002E17C5" w:rsidP="002E17C5">
      <w:r w:rsidRPr="00DA7395">
        <w:t>Los procesos de adquisiciones se deben gestionar acorde a las políticas establecidas para la organización, teniendo en cuenta que:</w:t>
      </w:r>
    </w:p>
    <w:p w:rsidR="002E17C5" w:rsidRPr="00DA7395" w:rsidRDefault="002E17C5" w:rsidP="002E17C5"/>
    <w:p w:rsidR="002E17C5" w:rsidRPr="00DA7395" w:rsidRDefault="002E17C5" w:rsidP="001619E4">
      <w:pPr>
        <w:pStyle w:val="Prrafodelista"/>
        <w:numPr>
          <w:ilvl w:val="0"/>
          <w:numId w:val="47"/>
        </w:numPr>
        <w:ind w:left="720"/>
      </w:pPr>
      <w:r w:rsidRPr="00DA7395">
        <w:t>Las compras o adquisiciones inferiores al 0,05% del presupuesto total son determinados como caja menor y la responsabilidad en el manejo de este monto es del Gerente de proyecto, no es necesaria una aprobación adicional para estos gastos.</w:t>
      </w:r>
    </w:p>
    <w:p w:rsidR="002E17C5" w:rsidRPr="00DA7395" w:rsidRDefault="002E17C5" w:rsidP="002E17C5"/>
    <w:p w:rsidR="002E17C5" w:rsidRPr="00DA7395" w:rsidRDefault="002E17C5" w:rsidP="001619E4">
      <w:pPr>
        <w:pStyle w:val="Prrafodelista"/>
        <w:numPr>
          <w:ilvl w:val="0"/>
          <w:numId w:val="47"/>
        </w:numPr>
        <w:ind w:left="720"/>
      </w:pPr>
      <w:r w:rsidRPr="00DA7395">
        <w:t>Las compras superiores al 0,05% y hasta el 10% del presupuesto total del proyecto deben ser autorizadas por un comité de compras creado previamente al cual el director de proyecto debe justificar la compra o adquisición previa presentación bajo el formato AD-ADM-01.</w:t>
      </w:r>
    </w:p>
    <w:p w:rsidR="002E17C5" w:rsidRPr="00DA7395" w:rsidRDefault="002E17C5" w:rsidP="002E17C5"/>
    <w:p w:rsidR="002E17C5" w:rsidRPr="00DA7395" w:rsidRDefault="002E17C5" w:rsidP="001619E4">
      <w:pPr>
        <w:pStyle w:val="Prrafodelista"/>
        <w:numPr>
          <w:ilvl w:val="0"/>
          <w:numId w:val="47"/>
        </w:numPr>
        <w:ind w:left="720"/>
      </w:pPr>
      <w:r w:rsidRPr="00DA7395">
        <w:t>Las compras por un monto superior al 10% del presupuesto total deben ser revisadas por el comité de compras y aprobadas directamente por la junta directiva y/o sponsor previa presentación bajo el formato AD-ADM-01.</w:t>
      </w:r>
    </w:p>
    <w:p w:rsidR="002E17C5" w:rsidRPr="00DA7395" w:rsidRDefault="002E17C5" w:rsidP="002E17C5"/>
    <w:p w:rsidR="002E17C5" w:rsidRPr="00DA7395" w:rsidRDefault="002E17C5" w:rsidP="002E17C5">
      <w:r w:rsidRPr="00DA7395">
        <w:t>El comité de compras estará conformado por el encargado de la parte financiera (director financiero) el director administrativo y el director técnico. las funciones del comité serán entre otras: la revisión de propuestas entregadas por proveedores, la revisión de cotizaciones, disponibilidad presupuestal, y aprobación de compras y adquisiciones.</w:t>
      </w:r>
    </w:p>
    <w:p w:rsidR="002E17C5" w:rsidRPr="00DA7395" w:rsidRDefault="002E17C5" w:rsidP="002E17C5"/>
    <w:p w:rsidR="002E17C5" w:rsidRPr="00DA7395" w:rsidRDefault="002E17C5" w:rsidP="002E17C5">
      <w:r w:rsidRPr="00DA7395">
        <w:lastRenderedPageBreak/>
        <w:t>Durante el ciclo de vida del proyecto, el comité de compras entregara un reporte mensual con el detalle de adquisiciones presentado al gerente de proyecto, quien a su vez socializara un reporte ejecutivo a la junta directiva o sponsor.</w:t>
      </w:r>
    </w:p>
    <w:p w:rsidR="002E17C5" w:rsidRPr="00DA7395" w:rsidRDefault="002E17C5" w:rsidP="002E17C5"/>
    <w:p w:rsidR="002E17C5" w:rsidRPr="00DA7395" w:rsidRDefault="002E17C5" w:rsidP="002E17C5">
      <w:r w:rsidRPr="00DA7395">
        <w:t xml:space="preserve">Con cada adquisición o compra, se debe generar una política de mantenimiento o tramite de garantía con el proveedor según corresponda, allí se deben detallar las especificaciones o propuesta técnica para el soporte post implementación y en operación debe renovarse cada año luego de terminada la garantía original ofrecida por fábrica. </w:t>
      </w:r>
    </w:p>
    <w:p w:rsidR="002E17C5" w:rsidRPr="00DA7395" w:rsidRDefault="002E17C5" w:rsidP="002E17C5"/>
    <w:p w:rsidR="002E17C5" w:rsidRPr="00DA7395" w:rsidRDefault="002E17C5" w:rsidP="002E17C5">
      <w:r w:rsidRPr="00DA7395">
        <w:t xml:space="preserve">Cada proveedor será calificado de acuerdo a métricas de desempeño para consolidar un registro de proveedores cualificados el cual será anexado al plan de gerenciamiento organizacional de proyectos o la </w:t>
      </w:r>
      <w:proofErr w:type="spellStart"/>
      <w:r w:rsidRPr="00DA7395">
        <w:t>PMO</w:t>
      </w:r>
      <w:proofErr w:type="spellEnd"/>
      <w:r w:rsidRPr="00DA7395">
        <w:t xml:space="preserve"> de la organización.</w:t>
      </w:r>
    </w:p>
    <w:p w:rsidR="002E17C5" w:rsidRPr="00DA7395" w:rsidRDefault="002E17C5" w:rsidP="002E17C5"/>
    <w:p w:rsidR="002E17C5" w:rsidRPr="00DA7395" w:rsidRDefault="002E17C5" w:rsidP="002E17C5">
      <w:r w:rsidRPr="00DA7395">
        <w:t>El gerente de proyecto debe presentar al comité de compras el cronograma que contenga las fechas en que se necesita cada adquisición o servicio para que sirva como insumo al cronograma de compras y se pueda mitigar cualquier riesgo asociado a este departamento o comité.</w:t>
      </w:r>
    </w:p>
    <w:p w:rsidR="002E17C5" w:rsidRPr="00DA7395" w:rsidRDefault="002E17C5" w:rsidP="002E17C5"/>
    <w:p w:rsidR="002E17C5" w:rsidRPr="00DA7395" w:rsidRDefault="002E17C5" w:rsidP="002E17C5">
      <w:r w:rsidRPr="00DA7395">
        <w:t>Los reembolsos o resarcimiento por incumplimiento o mala calidad de las adquisiciones deben ser establecidas en pólizas de cumplimiento o bajo documento escrito que detalle los porcentajes de resarcimiento de acuerdo a los criterios que se deban tener en cuenta de acuerdo a la adquisición.</w:t>
      </w:r>
    </w:p>
    <w:p w:rsidR="002E17C5" w:rsidRPr="00DA7395" w:rsidRDefault="002E17C5" w:rsidP="002E17C5"/>
    <w:p w:rsidR="002E17C5" w:rsidRPr="00DA7395" w:rsidRDefault="002E17C5" w:rsidP="002E17C5">
      <w:pPr>
        <w:pStyle w:val="Ttulo4"/>
        <w:numPr>
          <w:ilvl w:val="3"/>
          <w:numId w:val="4"/>
        </w:numPr>
        <w:spacing w:before="40"/>
        <w:jc w:val="both"/>
      </w:pPr>
      <w:bookmarkStart w:id="390" w:name="_Toc488077215"/>
      <w:r w:rsidRPr="00DA7395">
        <w:t>Definición de adquisiciones</w:t>
      </w:r>
      <w:bookmarkEnd w:id="390"/>
    </w:p>
    <w:p w:rsidR="002E17C5" w:rsidRPr="00DA7395" w:rsidRDefault="002E17C5" w:rsidP="002E17C5"/>
    <w:p w:rsidR="002E17C5" w:rsidRPr="00DA7395" w:rsidRDefault="002E17C5" w:rsidP="002E17C5">
      <w:pPr>
        <w:sectPr w:rsidR="002E17C5" w:rsidRPr="00DA7395">
          <w:pgSz w:w="11906" w:h="16838"/>
          <w:pgMar w:top="1417" w:right="1701" w:bottom="1417" w:left="1701" w:header="708" w:footer="708" w:gutter="0"/>
          <w:cols w:space="708"/>
          <w:docGrid w:linePitch="360"/>
        </w:sectPr>
      </w:pPr>
      <w:r w:rsidRPr="00DA7395">
        <w:t xml:space="preserve">En la </w:t>
      </w:r>
      <w:r w:rsidRPr="00DA7395">
        <w:fldChar w:fldCharType="begin"/>
      </w:r>
      <w:r w:rsidRPr="00DA7395">
        <w:instrText xml:space="preserve"> REF _Ref7219172 \h </w:instrText>
      </w:r>
      <w:r w:rsidRPr="00DA7395">
        <w:fldChar w:fldCharType="separate"/>
      </w:r>
      <w:r w:rsidR="00BF268F">
        <w:rPr>
          <w:b/>
          <w:bCs/>
          <w:lang w:val="es-ES"/>
        </w:rPr>
        <w:t>¡Error! No se encuentra el origen de la referencia.</w:t>
      </w:r>
      <w:r w:rsidRPr="00DA7395">
        <w:fldChar w:fldCharType="end"/>
      </w:r>
      <w:r w:rsidRPr="00DA7395">
        <w:t xml:space="preserve">, se observa la definición de las adquisiciones del proyecto, se enumera el </w:t>
      </w:r>
      <w:proofErr w:type="spellStart"/>
      <w:r w:rsidRPr="00DA7395">
        <w:t>SOW</w:t>
      </w:r>
      <w:proofErr w:type="spellEnd"/>
      <w:r w:rsidRPr="00DA7395">
        <w:t>, tipo de contrato para la adquisición, documentación, y presupuesto.</w:t>
      </w:r>
    </w:p>
    <w:p w:rsidR="002E17C5" w:rsidRPr="00DA7395" w:rsidRDefault="002E17C5" w:rsidP="002E17C5">
      <w:pPr>
        <w:pStyle w:val="Tablaref"/>
      </w:pPr>
      <w:bookmarkStart w:id="391" w:name="_Ref9200139"/>
      <w:bookmarkStart w:id="392" w:name="_Toc8668831"/>
      <w:bookmarkStart w:id="393" w:name="_Toc488077232"/>
      <w:r w:rsidRPr="00DA7395">
        <w:lastRenderedPageBreak/>
        <w:t xml:space="preserve">Tabla </w:t>
      </w:r>
      <w:fldSimple w:instr=" SEQ Tabla \* ARABIC ">
        <w:r w:rsidR="005D6A16">
          <w:rPr>
            <w:noProof/>
          </w:rPr>
          <w:t>58</w:t>
        </w:r>
      </w:fldSimple>
      <w:bookmarkEnd w:id="391"/>
      <w:r w:rsidRPr="00DA7395">
        <w:t>. Definición de las adquisiciones</w:t>
      </w:r>
      <w:bookmarkEnd w:id="392"/>
      <w:bookmarkEnd w:id="393"/>
    </w:p>
    <w:tbl>
      <w:tblPr>
        <w:tblW w:w="0" w:type="auto"/>
        <w:tblCellMar>
          <w:top w:w="15" w:type="dxa"/>
          <w:left w:w="70" w:type="dxa"/>
          <w:bottom w:w="15" w:type="dxa"/>
          <w:right w:w="70" w:type="dxa"/>
        </w:tblCellMar>
        <w:tblLook w:val="04A0" w:firstRow="1" w:lastRow="0" w:firstColumn="1" w:lastColumn="0" w:noHBand="0" w:noVBand="1"/>
      </w:tblPr>
      <w:tblGrid>
        <w:gridCol w:w="1539"/>
        <w:gridCol w:w="2222"/>
        <w:gridCol w:w="4838"/>
        <w:gridCol w:w="1782"/>
        <w:gridCol w:w="2017"/>
        <w:gridCol w:w="1806"/>
        <w:gridCol w:w="1660"/>
        <w:gridCol w:w="1450"/>
      </w:tblGrid>
      <w:tr w:rsidR="002E17C5" w:rsidRPr="00DA7395" w:rsidTr="006D0169">
        <w:trPr>
          <w:trHeight w:val="409"/>
        </w:trPr>
        <w:tc>
          <w:tcPr>
            <w:tcW w:w="153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bookmarkStart w:id="394" w:name="_Hlk9199184"/>
            <w:r w:rsidRPr="00DA7395">
              <w:rPr>
                <w:lang w:eastAsia="es-ES_tradnl"/>
              </w:rPr>
              <w:t>COD. ADQUISICIÓN</w:t>
            </w:r>
          </w:p>
        </w:tc>
        <w:tc>
          <w:tcPr>
            <w:tcW w:w="222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proofErr w:type="spellStart"/>
            <w:r w:rsidRPr="00DA7395">
              <w:rPr>
                <w:lang w:eastAsia="es-ES_tradnl"/>
              </w:rPr>
              <w:t>SOW</w:t>
            </w:r>
            <w:proofErr w:type="spellEnd"/>
          </w:p>
        </w:tc>
        <w:tc>
          <w:tcPr>
            <w:tcW w:w="483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JUSTIFIC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TIPO DE CONTRAT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DOCUMENTACIÓN DE ADQUISICIÓN</w:t>
            </w:r>
          </w:p>
        </w:tc>
        <w:tc>
          <w:tcPr>
            <w:tcW w:w="1806"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RESUPUESTO</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ORCENTAJE DE PARTICIPACIÓN</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FECHA DE ADQUISICIÓN</w:t>
            </w:r>
          </w:p>
        </w:tc>
      </w:tr>
      <w:tr w:rsidR="002E17C5" w:rsidRPr="00DA7395" w:rsidTr="006D0169">
        <w:trPr>
          <w:trHeight w:val="285"/>
        </w:trPr>
        <w:tc>
          <w:tcPr>
            <w:tcW w:w="1539"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222"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3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8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017"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06"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60"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0"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70"/>
        </w:trPr>
        <w:tc>
          <w:tcPr>
            <w:tcW w:w="1539" w:type="dxa"/>
            <w:tcBorders>
              <w:left w:val="nil"/>
              <w:bottom w:val="nil"/>
              <w:right w:val="single" w:sz="4" w:space="0" w:color="auto"/>
            </w:tcBorders>
            <w:noWrap/>
            <w:vAlign w:val="bottom"/>
            <w:hideMark/>
          </w:tcPr>
          <w:p w:rsidR="002E17C5" w:rsidRPr="00DA7395" w:rsidRDefault="002E17C5" w:rsidP="006D0169">
            <w:pPr>
              <w:pStyle w:val="tablacontenido"/>
              <w:rPr>
                <w:sz w:val="20"/>
                <w:szCs w:val="20"/>
                <w:lang w:eastAsia="es-ES_tradnl"/>
              </w:rPr>
            </w:pPr>
          </w:p>
        </w:tc>
        <w:tc>
          <w:tcPr>
            <w:tcW w:w="2222"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MINISTRACIÓN</w:t>
            </w:r>
          </w:p>
        </w:tc>
        <w:tc>
          <w:tcPr>
            <w:tcW w:w="4838"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2017"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806" w:type="dxa"/>
            <w:tcBorders>
              <w:left w:val="nil"/>
              <w:bottom w:val="single" w:sz="4" w:space="0" w:color="auto"/>
              <w:right w:val="nil"/>
            </w:tcBorders>
            <w:noWrap/>
            <w:vAlign w:val="bottom"/>
            <w:hideMark/>
          </w:tcPr>
          <w:p w:rsidR="002E17C5" w:rsidRPr="00DA7395" w:rsidRDefault="002E17C5" w:rsidP="006D0169">
            <w:pPr>
              <w:pStyle w:val="tablacontenido"/>
              <w:rPr>
                <w:sz w:val="20"/>
                <w:szCs w:val="20"/>
                <w:lang w:eastAsia="es-ES_tradnl"/>
              </w:rPr>
            </w:pPr>
          </w:p>
        </w:tc>
        <w:tc>
          <w:tcPr>
            <w:tcW w:w="1660"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450"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8"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MOB-01</w:t>
            </w:r>
          </w:p>
        </w:tc>
        <w:tc>
          <w:tcPr>
            <w:tcW w:w="2222" w:type="dxa"/>
            <w:tcBorders>
              <w:top w:val="single" w:sz="8"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scritorios</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5%</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MOB-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lla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8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6%</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quipos de comput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6.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44%</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eléfon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32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PAP-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apelerí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Impresora multifuncional</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1.7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SOF-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oftware (gestión parqueadero, ofimátic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Software para la gestión del parqueadero, es el activo blando más importante de la organiz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LEG-01</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egur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Para evitar problemas legales y para cumplir la normatividad, es necesario adquirir los seguros establecidos.</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3</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stemas de apoyo (CCTV)</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Sistema de cámaras de seguridad para la totalidad del terreno.</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P</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4.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33%</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475"/>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CTIVOS</w:t>
            </w: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BYS-01</w:t>
            </w:r>
          </w:p>
        </w:tc>
        <w:tc>
          <w:tcPr>
            <w:tcW w:w="222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predi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 xml:space="preserve">Teniendo en cuenta la posibilidad de adquirir el predio y el </w:t>
            </w:r>
            <w:proofErr w:type="spellStart"/>
            <w:r w:rsidRPr="00DA7395">
              <w:rPr>
                <w:sz w:val="20"/>
                <w:szCs w:val="20"/>
                <w:lang w:eastAsia="es-ES_tradnl"/>
              </w:rPr>
              <w:t>core</w:t>
            </w:r>
            <w:proofErr w:type="spellEnd"/>
            <w:r w:rsidRPr="00DA7395">
              <w:rPr>
                <w:sz w:val="20"/>
                <w:szCs w:val="20"/>
                <w:lang w:eastAsia="es-ES_tradnl"/>
              </w:rPr>
              <w:t xml:space="preserve"> del negocio es más rentable la compra, que mantener un canon de arrendamiento mensu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compraven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eseo de compra</w:t>
            </w:r>
          </w:p>
        </w:tc>
        <w:tc>
          <w:tcPr>
            <w:tcW w:w="1806"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350.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25,7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EQU-01</w:t>
            </w:r>
          </w:p>
        </w:tc>
        <w:tc>
          <w:tcPr>
            <w:tcW w:w="222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stema vertical tipo carrusel automatizado</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el corazón del proyecto, la adquisición más importante y a la que es necesario prestar la mayor atención.</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840.0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61,71%</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307"/>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bl>
    <w:bookmarkEnd w:id="394"/>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200139 \h  \* MERGEFORMAT </w:instrText>
      </w:r>
      <w:r w:rsidRPr="00DA7395">
        <w:fldChar w:fldCharType="separate"/>
      </w:r>
      <w:r w:rsidR="00BF268F" w:rsidRPr="00DA7395">
        <w:t xml:space="preserve">Tabla </w:t>
      </w:r>
      <w:r w:rsidR="00BF268F">
        <w:t>57</w:t>
      </w:r>
      <w:r w:rsidRPr="00DA7395">
        <w:fldChar w:fldCharType="end"/>
      </w:r>
      <w:r w:rsidRPr="00DA7395">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0"/>
        <w:gridCol w:w="4821"/>
        <w:gridCol w:w="1701"/>
        <w:gridCol w:w="1985"/>
        <w:gridCol w:w="1841"/>
        <w:gridCol w:w="1693"/>
        <w:gridCol w:w="1452"/>
      </w:tblGrid>
      <w:tr w:rsidR="002E17C5" w:rsidRPr="00DA7395" w:rsidTr="006D0169">
        <w:trPr>
          <w:trHeight w:val="26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COD. ADQUISICIÓN</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proofErr w:type="spellStart"/>
            <w:r w:rsidRPr="00DA7395">
              <w:rPr>
                <w:lang w:eastAsia="es-ES_tradnl"/>
              </w:rPr>
              <w:t>SOW</w:t>
            </w:r>
            <w:proofErr w:type="spellEnd"/>
          </w:p>
        </w:tc>
        <w:tc>
          <w:tcPr>
            <w:tcW w:w="482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FECHA DE ADQUISICIÓN</w:t>
            </w:r>
          </w:p>
        </w:tc>
      </w:tr>
      <w:tr w:rsidR="002E17C5" w:rsidRPr="00DA7395" w:rsidTr="006D0169">
        <w:trPr>
          <w:trHeight w:val="232"/>
        </w:trPr>
        <w:tc>
          <w:tcPr>
            <w:tcW w:w="159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370"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2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0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985"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4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93"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0"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CONSTRUCCIÓN</w:t>
            </w:r>
          </w:p>
        </w:tc>
        <w:tc>
          <w:tcPr>
            <w:tcW w:w="4821"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emolición</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l predio actualmente se encuentra construido y es necesario hacer una demolición y remoción de escombr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piso en placa de concret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Luego de la demolición se debe realizar la adecuación del suelo para que sea acorde a las necesidades del estacionamien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8.152.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2,0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DIS-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seños estructurales</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 xml:space="preserve">Como no hace parte del </w:t>
            </w:r>
            <w:proofErr w:type="spellStart"/>
            <w:r w:rsidRPr="00DA7395">
              <w:rPr>
                <w:sz w:val="20"/>
                <w:szCs w:val="20"/>
                <w:lang w:eastAsia="es-ES_tradnl"/>
              </w:rPr>
              <w:t>core</w:t>
            </w:r>
            <w:proofErr w:type="spellEnd"/>
            <w:r w:rsidRPr="00DA7395">
              <w:rPr>
                <w:sz w:val="20"/>
                <w:szCs w:val="20"/>
                <w:lang w:eastAsia="es-ES_tradnl"/>
              </w:rPr>
              <w:t xml:space="preserve"> del negocio, los diseños serán contratad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LEG-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Licencias</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Incluye todas las licencias de construcción y de funcionamiento acorde a la legislación colombiana o las normas vigentes durante el ciclo de vida del proyec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1.1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strucción área administrativa</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necesario contar con una zona administrativa donde funcionara la operación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46.7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3,43%</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alanquera Acces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Para mantener el control de acceso al estacionamiento se debe adecuar una talanquera a la entrada.</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34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nsamblaje del carrusel</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l fabricante no oferta la instalación del estacionamiento tipo carrusel.</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25.000.000</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ometida eléctrica</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el sistema de apoyo más importante para el proyecto, se debe contratar personal especializado con conocimiento en las normas vigente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10.000.000</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73%</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72"/>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0"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21"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200139 \h  \* MERGEFORMAT </w:instrText>
      </w:r>
      <w:r w:rsidRPr="00DA7395">
        <w:fldChar w:fldCharType="separate"/>
      </w:r>
      <w:r w:rsidR="00BF268F" w:rsidRPr="00DA7395">
        <w:t xml:space="preserve">Tabla </w:t>
      </w:r>
      <w:r w:rsidR="00BF268F">
        <w:t>57</w:t>
      </w:r>
      <w:r w:rsidRPr="00DA7395">
        <w:fldChar w:fldCharType="end"/>
      </w:r>
      <w:r w:rsidRPr="00DA7395">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2"/>
        <w:gridCol w:w="4819"/>
        <w:gridCol w:w="1701"/>
        <w:gridCol w:w="1985"/>
        <w:gridCol w:w="1841"/>
        <w:gridCol w:w="1693"/>
        <w:gridCol w:w="1452"/>
      </w:tblGrid>
      <w:tr w:rsidR="002E17C5" w:rsidRPr="00DA7395" w:rsidTr="006D0169">
        <w:trPr>
          <w:trHeight w:val="409"/>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D. ADQUISICIÓN</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SOW</w:t>
            </w:r>
            <w:proofErr w:type="spellEnd"/>
          </w:p>
        </w:tc>
        <w:tc>
          <w:tcPr>
            <w:tcW w:w="481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FECHA DE ADQUISICIÓN</w:t>
            </w:r>
          </w:p>
        </w:tc>
      </w:tr>
      <w:tr w:rsidR="002E17C5" w:rsidRPr="00DA7395" w:rsidTr="006D0169">
        <w:trPr>
          <w:trHeight w:val="285"/>
        </w:trPr>
        <w:tc>
          <w:tcPr>
            <w:tcW w:w="159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372"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19"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0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985"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4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93"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2"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RECURSO HUMANO</w:t>
            </w:r>
          </w:p>
        </w:tc>
        <w:tc>
          <w:tcPr>
            <w:tcW w:w="4819"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1</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rector Operación</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La persona encargada de la operación del negoci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2</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rector Técnico y Sistemas</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ncargado de todas las áreas técnicas operativas y los sistemas de apoy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3</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Gerencia Financiera</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la persona encargada de toda la parte financiera del proyec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OPE-01</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Operario Recaudo</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la persona encargada del recaudo presencial y asistencia a usuario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4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OPE-02</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ervicio de vigilancia (Outsourcing)</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un recurso humano esencial sobre todo en horario nocturno para asegurar de forma física las instalaciones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roofErr w:type="spellStart"/>
            <w:r w:rsidRPr="00DA7395">
              <w:rPr>
                <w:sz w:val="20"/>
                <w:szCs w:val="20"/>
                <w:lang w:eastAsia="es-ES_tradnl"/>
              </w:rPr>
              <w:t>RFI</w:t>
            </w:r>
            <w:proofErr w:type="spellEnd"/>
            <w:r w:rsidRPr="00DA7395">
              <w:rPr>
                <w:sz w:val="20"/>
                <w:szCs w:val="20"/>
                <w:lang w:eastAsia="es-ES_tradnl"/>
              </w:rPr>
              <w:t xml:space="preserve">, </w:t>
            </w:r>
            <w:proofErr w:type="spellStart"/>
            <w:r w:rsidRPr="00DA7395">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2475"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lang w:eastAsia="es-ES_tradnl"/>
              </w:rPr>
            </w:pPr>
            <w:r w:rsidRPr="00DA7395">
              <w:rPr>
                <w:b/>
                <w:sz w:val="20"/>
                <w:szCs w:val="20"/>
                <w:lang w:eastAsia="es-ES_tradnl"/>
              </w:rPr>
              <w:t>PRESUPUESTO</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rPr>
            </w:pPr>
            <w:r w:rsidRPr="00DA7395">
              <w:rPr>
                <w:b/>
                <w:sz w:val="20"/>
                <w:szCs w:val="20"/>
              </w:rPr>
              <w:t xml:space="preserve"> $ 1.363.0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rPr>
            </w:pPr>
            <w:r w:rsidRPr="00DA7395">
              <w:rPr>
                <w:b/>
                <w:sz w:val="20"/>
                <w:szCs w:val="20"/>
              </w:rPr>
              <w:t>100%</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lang w:eastAsia="es-ES_tradnl"/>
              </w:rPr>
            </w:pP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20160" w:h="12240" w:orient="landscape" w:code="5"/>
          <w:pgMar w:top="1418" w:right="1418" w:bottom="1418" w:left="1418" w:header="708" w:footer="708"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Definición y criterios de valoración de proveedores</w:t>
      </w:r>
    </w:p>
    <w:p w:rsidR="002E17C5" w:rsidRPr="00DA7395" w:rsidRDefault="002E17C5" w:rsidP="002E17C5"/>
    <w:p w:rsidR="002E17C5" w:rsidRPr="00DA7395" w:rsidRDefault="002E17C5" w:rsidP="002E17C5">
      <w:r w:rsidRPr="00DA7395">
        <w:t xml:space="preserve">El criterio de decisión se realizará por medio del formato AD-ADM-001, mostrado en la </w:t>
      </w:r>
      <w:r w:rsidRPr="00DA7395">
        <w:fldChar w:fldCharType="begin"/>
      </w:r>
      <w:r w:rsidRPr="00DA7395">
        <w:instrText xml:space="preserve"> REF _Ref9200430 \h </w:instrText>
      </w:r>
      <w:r w:rsidRPr="00DA7395">
        <w:fldChar w:fldCharType="separate"/>
      </w:r>
      <w:r w:rsidR="00BF268F">
        <w:rPr>
          <w:b/>
          <w:bCs/>
          <w:lang w:val="es-ES"/>
        </w:rPr>
        <w:t>¡Error! No se encuentra el origen de la referencia.</w:t>
      </w:r>
      <w:r w:rsidRPr="00DA7395">
        <w:fldChar w:fldCharType="end"/>
      </w:r>
      <w:r w:rsidRPr="00DA7395">
        <w:t>.</w:t>
      </w:r>
    </w:p>
    <w:p w:rsidR="002E17C5" w:rsidRPr="00DA7395" w:rsidRDefault="002E17C5" w:rsidP="002E17C5"/>
    <w:p w:rsidR="002E17C5" w:rsidRPr="00DA7395" w:rsidRDefault="002F1A65" w:rsidP="002F1A65">
      <w:pPr>
        <w:pStyle w:val="Tablaref"/>
      </w:pPr>
      <w:bookmarkStart w:id="395" w:name="_Toc488077236"/>
      <w:bookmarkStart w:id="396" w:name="_Toc8668771"/>
      <w:r>
        <w:t xml:space="preserve">Tabla </w:t>
      </w:r>
      <w:fldSimple w:instr=" SEQ Tabla \* ARABIC ">
        <w:r w:rsidR="005D6A16">
          <w:rPr>
            <w:noProof/>
          </w:rPr>
          <w:t>59</w:t>
        </w:r>
      </w:fldSimple>
      <w:r w:rsidR="002E17C5" w:rsidRPr="00DA7395">
        <w:t>. Criterios de decisión proveedores.</w:t>
      </w:r>
      <w:bookmarkEnd w:id="395"/>
      <w:bookmarkEnd w:id="396"/>
    </w:p>
    <w:tbl>
      <w:tblPr>
        <w:tblW w:w="8779" w:type="dxa"/>
        <w:jc w:val="center"/>
        <w:tblBorders>
          <w:top w:val="single" w:sz="4" w:space="0" w:color="auto"/>
          <w:bottom w:val="single" w:sz="4" w:space="0" w:color="auto"/>
          <w:insideH w:val="single" w:sz="4" w:space="0" w:color="auto"/>
        </w:tblBorders>
        <w:tblLayout w:type="fixed"/>
        <w:tblCellMar>
          <w:top w:w="15" w:type="dxa"/>
          <w:left w:w="70" w:type="dxa"/>
          <w:bottom w:w="15" w:type="dxa"/>
          <w:right w:w="70" w:type="dxa"/>
        </w:tblCellMar>
        <w:tblLook w:val="04A0" w:firstRow="1" w:lastRow="0" w:firstColumn="1" w:lastColumn="0" w:noHBand="0" w:noVBand="1"/>
      </w:tblPr>
      <w:tblGrid>
        <w:gridCol w:w="416"/>
        <w:gridCol w:w="1417"/>
        <w:gridCol w:w="5528"/>
        <w:gridCol w:w="851"/>
        <w:gridCol w:w="567"/>
      </w:tblGrid>
      <w:tr w:rsidR="002E17C5" w:rsidRPr="00DA7395" w:rsidTr="006D0169">
        <w:trPr>
          <w:trHeight w:val="433"/>
          <w:jc w:val="center"/>
        </w:trPr>
        <w:tc>
          <w:tcPr>
            <w:tcW w:w="8779" w:type="dxa"/>
            <w:gridSpan w:val="5"/>
            <w:vMerge w:val="restart"/>
            <w:noWrap/>
            <w:vAlign w:val="center"/>
            <w:hideMark/>
          </w:tcPr>
          <w:p w:rsidR="002E17C5" w:rsidRPr="00DA7395" w:rsidRDefault="002E17C5" w:rsidP="006D0169">
            <w:pPr>
              <w:pStyle w:val="tabla"/>
            </w:pPr>
            <w:r w:rsidRPr="00DA7395">
              <w:t>CRITERIOS DE DECISIÓN</w:t>
            </w:r>
          </w:p>
        </w:tc>
      </w:tr>
      <w:tr w:rsidR="002E17C5" w:rsidRPr="00DA7395" w:rsidTr="006D0169">
        <w:trPr>
          <w:trHeight w:val="433"/>
          <w:jc w:val="center"/>
        </w:trPr>
        <w:tc>
          <w:tcPr>
            <w:tcW w:w="8779" w:type="dxa"/>
            <w:gridSpan w:val="5"/>
            <w:vMerge/>
            <w:vAlign w:val="center"/>
            <w:hideMark/>
          </w:tcPr>
          <w:p w:rsidR="002E17C5" w:rsidRPr="00DA7395" w:rsidRDefault="002E17C5" w:rsidP="006D0169">
            <w:pPr>
              <w:pStyle w:val="tabla"/>
            </w:pPr>
          </w:p>
        </w:tc>
      </w:tr>
      <w:tr w:rsidR="002E17C5" w:rsidRPr="00DA7395" w:rsidTr="006D0169">
        <w:trPr>
          <w:cantSplit/>
          <w:trHeight w:val="1289"/>
          <w:jc w:val="center"/>
        </w:trPr>
        <w:tc>
          <w:tcPr>
            <w:tcW w:w="416" w:type="dxa"/>
            <w:noWrap/>
            <w:textDirection w:val="btLr"/>
            <w:vAlign w:val="center"/>
            <w:hideMark/>
          </w:tcPr>
          <w:p w:rsidR="002E17C5" w:rsidRPr="00DA7395" w:rsidRDefault="002E17C5" w:rsidP="006D0169">
            <w:pPr>
              <w:pStyle w:val="tabla"/>
            </w:pPr>
            <w:r w:rsidRPr="00DA7395">
              <w:t>ID CRITERIO</w:t>
            </w:r>
          </w:p>
        </w:tc>
        <w:tc>
          <w:tcPr>
            <w:tcW w:w="1417" w:type="dxa"/>
            <w:noWrap/>
            <w:textDirection w:val="btLr"/>
            <w:vAlign w:val="center"/>
            <w:hideMark/>
          </w:tcPr>
          <w:p w:rsidR="002E17C5" w:rsidRPr="00DA7395" w:rsidRDefault="002E17C5" w:rsidP="006D0169">
            <w:pPr>
              <w:pStyle w:val="tabla"/>
            </w:pPr>
            <w:r w:rsidRPr="00DA7395">
              <w:t>NOMBRE</w:t>
            </w:r>
          </w:p>
        </w:tc>
        <w:tc>
          <w:tcPr>
            <w:tcW w:w="5528" w:type="dxa"/>
            <w:noWrap/>
            <w:vAlign w:val="center"/>
            <w:hideMark/>
          </w:tcPr>
          <w:p w:rsidR="002E17C5" w:rsidRPr="00DA7395" w:rsidRDefault="002E17C5" w:rsidP="006D0169">
            <w:pPr>
              <w:pStyle w:val="tabla"/>
            </w:pPr>
            <w:r w:rsidRPr="00DA7395">
              <w:t>DESCRIPCIÓN</w:t>
            </w:r>
          </w:p>
        </w:tc>
        <w:tc>
          <w:tcPr>
            <w:tcW w:w="851" w:type="dxa"/>
            <w:noWrap/>
            <w:textDirection w:val="btLr"/>
            <w:vAlign w:val="center"/>
            <w:hideMark/>
          </w:tcPr>
          <w:p w:rsidR="002E17C5" w:rsidRPr="00DA7395" w:rsidRDefault="002E17C5" w:rsidP="006D0169">
            <w:pPr>
              <w:pStyle w:val="tabla"/>
            </w:pPr>
            <w:r w:rsidRPr="00DA7395">
              <w:t>ESCALA DE CALIFICACIÓN</w:t>
            </w:r>
          </w:p>
        </w:tc>
        <w:tc>
          <w:tcPr>
            <w:tcW w:w="567" w:type="dxa"/>
            <w:noWrap/>
            <w:textDirection w:val="btLr"/>
            <w:vAlign w:val="center"/>
            <w:hideMark/>
          </w:tcPr>
          <w:p w:rsidR="002E17C5" w:rsidRPr="00DA7395" w:rsidRDefault="002E17C5" w:rsidP="006D0169">
            <w:pPr>
              <w:pStyle w:val="tabla"/>
            </w:pPr>
            <w:r w:rsidRPr="00DA7395">
              <w:t>PONDERACIÓN</w:t>
            </w:r>
          </w:p>
        </w:tc>
      </w:tr>
      <w:tr w:rsidR="002E17C5" w:rsidRPr="00DA7395" w:rsidTr="006D0169">
        <w:trPr>
          <w:trHeight w:val="816"/>
          <w:jc w:val="center"/>
        </w:trPr>
        <w:tc>
          <w:tcPr>
            <w:tcW w:w="416" w:type="dxa"/>
            <w:noWrap/>
            <w:vAlign w:val="center"/>
            <w:hideMark/>
          </w:tcPr>
          <w:p w:rsidR="002E17C5" w:rsidRPr="00DA7395" w:rsidRDefault="002E17C5" w:rsidP="006D0169">
            <w:pPr>
              <w:pStyle w:val="tabla"/>
            </w:pPr>
            <w:r w:rsidRPr="00DA7395">
              <w:t>1</w:t>
            </w:r>
          </w:p>
        </w:tc>
        <w:tc>
          <w:tcPr>
            <w:tcW w:w="1417" w:type="dxa"/>
            <w:noWrap/>
            <w:vAlign w:val="center"/>
            <w:hideMark/>
          </w:tcPr>
          <w:p w:rsidR="002E17C5" w:rsidRPr="00DA7395" w:rsidRDefault="002E17C5" w:rsidP="006D0169">
            <w:pPr>
              <w:pStyle w:val="tabla"/>
            </w:pPr>
            <w:r w:rsidRPr="00DA7395">
              <w:t>PRECIO</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precio de las 3 cotizaciones, se asignará la mayor calificación al menor precio registrado, 2 unidades de calificación al siguiente precio con mayor valor, y una (1) unidad de ponderación a la cotización más costosa.</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40%</w:t>
            </w:r>
          </w:p>
        </w:tc>
      </w:tr>
      <w:tr w:rsidR="002E17C5" w:rsidRPr="00DA7395" w:rsidTr="006D0169">
        <w:trPr>
          <w:trHeight w:val="985"/>
          <w:jc w:val="center"/>
        </w:trPr>
        <w:tc>
          <w:tcPr>
            <w:tcW w:w="416" w:type="dxa"/>
            <w:noWrap/>
            <w:vAlign w:val="center"/>
            <w:hideMark/>
          </w:tcPr>
          <w:p w:rsidR="002E17C5" w:rsidRPr="00DA7395" w:rsidRDefault="002E17C5" w:rsidP="006D0169">
            <w:pPr>
              <w:pStyle w:val="tabla"/>
            </w:pPr>
            <w:r w:rsidRPr="00DA7395">
              <w:t>2</w:t>
            </w:r>
          </w:p>
        </w:tc>
        <w:tc>
          <w:tcPr>
            <w:tcW w:w="1417" w:type="dxa"/>
            <w:noWrap/>
            <w:vAlign w:val="center"/>
            <w:hideMark/>
          </w:tcPr>
          <w:p w:rsidR="002E17C5" w:rsidRPr="00DA7395" w:rsidRDefault="002E17C5" w:rsidP="006D0169">
            <w:pPr>
              <w:pStyle w:val="tabla"/>
            </w:pPr>
            <w:r w:rsidRPr="00DA7395">
              <w:t>EXPERIENCIA</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experiencia de las 3 cotizaciones, se asignará la mayor calificación al producto o servicio que cuente con la certificación de calidad del material suministrado. En caso contrario no asignará la calificación de cero (0)</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20%</w:t>
            </w:r>
          </w:p>
        </w:tc>
      </w:tr>
      <w:tr w:rsidR="002E17C5" w:rsidRPr="00DA7395" w:rsidTr="006D0169">
        <w:trPr>
          <w:trHeight w:val="1241"/>
          <w:jc w:val="center"/>
        </w:trPr>
        <w:tc>
          <w:tcPr>
            <w:tcW w:w="416" w:type="dxa"/>
            <w:noWrap/>
            <w:vAlign w:val="center"/>
            <w:hideMark/>
          </w:tcPr>
          <w:p w:rsidR="002E17C5" w:rsidRPr="00DA7395" w:rsidRDefault="002E17C5" w:rsidP="006D0169">
            <w:pPr>
              <w:pStyle w:val="tabla"/>
            </w:pPr>
            <w:r w:rsidRPr="00DA7395">
              <w:t>3</w:t>
            </w:r>
          </w:p>
        </w:tc>
        <w:tc>
          <w:tcPr>
            <w:tcW w:w="1417" w:type="dxa"/>
            <w:noWrap/>
            <w:vAlign w:val="center"/>
            <w:hideMark/>
          </w:tcPr>
          <w:p w:rsidR="002E17C5" w:rsidRPr="00DA7395" w:rsidRDefault="002E17C5" w:rsidP="006D0169">
            <w:pPr>
              <w:pStyle w:val="tabla"/>
            </w:pPr>
            <w:r w:rsidRPr="00DA7395">
              <w:t>TIEMPO DE ENTREGA</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tiempo de entrega de las 3 cotizaciones, se asignará la mayor calificación al menor tiempo de entrega registrado, 2 unidades de calificación al siguiente tiempo de entrega, y una (1) unidad de ponderación a la cotización que demande más tiempo de entrega.</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20%</w:t>
            </w:r>
          </w:p>
        </w:tc>
      </w:tr>
      <w:tr w:rsidR="002E17C5" w:rsidRPr="00DA7395" w:rsidTr="006D0169">
        <w:trPr>
          <w:trHeight w:val="1102"/>
          <w:jc w:val="center"/>
        </w:trPr>
        <w:tc>
          <w:tcPr>
            <w:tcW w:w="416" w:type="dxa"/>
            <w:noWrap/>
            <w:vAlign w:val="center"/>
            <w:hideMark/>
          </w:tcPr>
          <w:p w:rsidR="002E17C5" w:rsidRPr="00DA7395" w:rsidRDefault="002E17C5" w:rsidP="006D0169">
            <w:pPr>
              <w:pStyle w:val="tabla"/>
            </w:pPr>
            <w:r w:rsidRPr="00DA7395">
              <w:t>4</w:t>
            </w:r>
          </w:p>
        </w:tc>
        <w:tc>
          <w:tcPr>
            <w:tcW w:w="1417" w:type="dxa"/>
            <w:noWrap/>
            <w:vAlign w:val="center"/>
            <w:hideMark/>
          </w:tcPr>
          <w:p w:rsidR="002E17C5" w:rsidRPr="00DA7395" w:rsidRDefault="002E17C5" w:rsidP="006D0169">
            <w:pPr>
              <w:pStyle w:val="tabla"/>
            </w:pPr>
            <w:r w:rsidRPr="00DA7395">
              <w:t>CALIDAD</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material certificado de las 3 cotizaciones, se asignará la mayor ponderación al producto o servicio que cuente con la certificación de calidad del material suministrado. En caso contrario no asignará la ponderación de cero (0)</w:t>
            </w:r>
          </w:p>
        </w:tc>
        <w:tc>
          <w:tcPr>
            <w:tcW w:w="851" w:type="dxa"/>
            <w:noWrap/>
            <w:vAlign w:val="center"/>
            <w:hideMark/>
          </w:tcPr>
          <w:p w:rsidR="002E17C5" w:rsidRPr="00DA7395" w:rsidRDefault="002E17C5" w:rsidP="006D0169">
            <w:pPr>
              <w:pStyle w:val="tabla"/>
            </w:pPr>
            <w:r w:rsidRPr="00DA7395">
              <w:t>de 3 a 0</w:t>
            </w:r>
          </w:p>
        </w:tc>
        <w:tc>
          <w:tcPr>
            <w:tcW w:w="567" w:type="dxa"/>
            <w:noWrap/>
            <w:vAlign w:val="center"/>
            <w:hideMark/>
          </w:tcPr>
          <w:p w:rsidR="002E17C5" w:rsidRPr="00DA7395" w:rsidRDefault="002E17C5" w:rsidP="006D0169">
            <w:pPr>
              <w:pStyle w:val="tabla"/>
            </w:pPr>
            <w:r w:rsidRPr="00DA7395">
              <w:t>10%</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pStyle w:val="Ttulo5"/>
        <w:numPr>
          <w:ilvl w:val="4"/>
          <w:numId w:val="4"/>
        </w:numPr>
        <w:spacing w:before="40"/>
        <w:jc w:val="both"/>
      </w:pPr>
      <w:bookmarkStart w:id="397" w:name="_Toc488077226"/>
      <w:r w:rsidRPr="00DA7395">
        <w:t>Gestión del vendedor</w:t>
      </w:r>
      <w:bookmarkEnd w:id="397"/>
    </w:p>
    <w:p w:rsidR="002E17C5" w:rsidRPr="00DA7395" w:rsidRDefault="002E17C5" w:rsidP="002E17C5"/>
    <w:p w:rsidR="002E17C5" w:rsidRPr="00DA7395" w:rsidRDefault="002E17C5" w:rsidP="002E17C5">
      <w:r w:rsidRPr="00DA7395">
        <w:t>En el momento de la selección de un proveedor que se encuentre inmerso en una situación de conflicto de intereses con cualquiera de los involucrados del proyecto, debe quedar establecida esta situación inmediatamente por escrito y se debe manifestar la situación a la junta directiva o al Sponsor.</w:t>
      </w:r>
    </w:p>
    <w:p w:rsidR="002E17C5" w:rsidRPr="00DA7395" w:rsidRDefault="002E17C5" w:rsidP="002E17C5">
      <w:r w:rsidRPr="00DA7395">
        <w:lastRenderedPageBreak/>
        <w:t>Por ningún motivo se crearán vínculos contractuales con un proveedor que se encuentre inmerso en una investigación de ámbito judicial o que genere algún riesgo potencial a la organización por la creación de estos vínculos.</w:t>
      </w:r>
    </w:p>
    <w:p w:rsidR="002E17C5" w:rsidRPr="00DA7395" w:rsidRDefault="002E17C5" w:rsidP="002E17C5"/>
    <w:p w:rsidR="002E17C5" w:rsidRPr="00DA7395" w:rsidRDefault="002E17C5" w:rsidP="002E17C5">
      <w:r w:rsidRPr="00DA7395">
        <w:t>Todo proveedor que tenga vínculos contractuales para el proyecto, deberá firmar un acuerdo de confidencialidad donde se detallen todos los términos y condiciones del uso de la documentación o información entregada en físico o de forma verbal sobre el proyecto.</w:t>
      </w:r>
    </w:p>
    <w:p w:rsidR="002E17C5" w:rsidRPr="00DA7395" w:rsidRDefault="002E17C5" w:rsidP="002E17C5"/>
    <w:p w:rsidR="002E17C5" w:rsidRPr="00DA7395" w:rsidRDefault="002E17C5" w:rsidP="002E17C5">
      <w:r w:rsidRPr="00DA7395">
        <w:t>En el contrato debe quedar plasmado el cronograma con las vigencias de entrega de productos o servicios con los respectivos porcentajes de resarcimiento de acuerdo al tiempo de incumplimiento, incluyendo cláusulas de cumplimiento si estas aplican.</w:t>
      </w:r>
    </w:p>
    <w:p w:rsidR="002E17C5" w:rsidRPr="00DA7395" w:rsidRDefault="002E17C5" w:rsidP="002E17C5"/>
    <w:p w:rsidR="002E17C5" w:rsidRPr="00DA7395" w:rsidRDefault="002E17C5" w:rsidP="002E17C5">
      <w:r w:rsidRPr="00DA7395">
        <w:t>La calidad del servicio prestado o el bien adquirido debe cumplir con estándares establecidos, sin nombrar una marca de producto específica, pero debe ser avalada por un ente regulador autorizado y cumplir con ciertas características previamente definidas de acuerdo a un anexo técnico detallado.</w:t>
      </w:r>
    </w:p>
    <w:p w:rsidR="002E17C5" w:rsidRPr="00DA7395" w:rsidRDefault="002E17C5" w:rsidP="002E17C5"/>
    <w:p w:rsidR="002E17C5" w:rsidRPr="00DA7395" w:rsidRDefault="002E17C5" w:rsidP="002E17C5">
      <w:r w:rsidRPr="00DA7395">
        <w:t>Semanalmente se realizará seguimiento a los avances acorde a lo estipulado en el proyecto para los casos de mayor prioridad, es decir proveedores que representen más del 5% del presupuesto total del proyecto. Las adquisiciones de menor prioridad se gestionarán con una periodicidad de 15 días o 30 días según se establezca de común acuerdo entre las dos (2) partes.</w:t>
      </w:r>
    </w:p>
    <w:p w:rsidR="002E17C5" w:rsidRPr="00DA7395" w:rsidRDefault="002E17C5" w:rsidP="002E17C5"/>
    <w:p w:rsidR="002E17C5" w:rsidRPr="00DA7395" w:rsidRDefault="002E17C5" w:rsidP="002E17C5">
      <w:r w:rsidRPr="00DA7395">
        <w:t>Esta gestión de presentación de avances se realizará mediante videoconferencia donde se puedan presentar graficas o documentos que ilustren el avance o porcentajes de cumplimiento del servicio prestado o el bien adquirido, en los casos que aplique se realizará la visita en sitio por el Gerente de proyecto o la persona que el disponga para esta labor.</w:t>
      </w:r>
    </w:p>
    <w:p w:rsidR="002E17C5" w:rsidRPr="00DA7395" w:rsidRDefault="002E17C5" w:rsidP="002E17C5"/>
    <w:p w:rsidR="002E17C5" w:rsidRPr="00DA7395" w:rsidRDefault="002E17C5" w:rsidP="002E17C5">
      <w:r w:rsidRPr="00DA7395">
        <w:t>El pago de factura deberá estar detallado en el contrato firmado con el proveedor, en caso contrario se hará efectivo el uso de las políticas internas de la compañía, las cuales establecen un pago a 60 días calendario siempre y cuando cumpla los requisitos exigidos.</w:t>
      </w:r>
    </w:p>
    <w:p w:rsidR="002E17C5" w:rsidRPr="00DA7395" w:rsidRDefault="002E17C5" w:rsidP="002E17C5">
      <w:r w:rsidRPr="00DA7395">
        <w:lastRenderedPageBreak/>
        <w:t>Las facturas deben ser enviadas los primeros 5 días de cada mes o de cada periodo acorde a lo pactado en el contrato.</w:t>
      </w:r>
    </w:p>
    <w:p w:rsidR="002E17C5" w:rsidRPr="00DA7395" w:rsidRDefault="002E17C5" w:rsidP="002E17C5"/>
    <w:p w:rsidR="002E17C5" w:rsidRPr="00DA7395" w:rsidRDefault="002E17C5" w:rsidP="002E17C5">
      <w:r w:rsidRPr="00DA7395">
        <w:t>Todos los cambios que apliquen durante el proceso de adquisiciones, deberán ser gestionados por escrito ante el gerente del proyecto quien decidir si tiene la autoridad para tomar la decisión del cambio o es necesario gestionar el control de cambios ante el comité de adquisiciones, la junta directiva o el sponsor.</w:t>
      </w:r>
    </w:p>
    <w:p w:rsidR="002E17C5" w:rsidRPr="00DA7395" w:rsidRDefault="002E17C5" w:rsidP="002E17C5"/>
    <w:p w:rsidR="002E17C5" w:rsidRPr="00DA7395" w:rsidRDefault="002E17C5" w:rsidP="002E17C5">
      <w:pPr>
        <w:pStyle w:val="Ttulo4"/>
        <w:numPr>
          <w:ilvl w:val="3"/>
          <w:numId w:val="4"/>
        </w:numPr>
        <w:spacing w:before="40"/>
        <w:jc w:val="both"/>
      </w:pPr>
      <w:r w:rsidRPr="00DA7395">
        <w:t>Selección y tipificación de contratos</w:t>
      </w:r>
    </w:p>
    <w:p w:rsidR="002E17C5" w:rsidRPr="00DA7395" w:rsidRDefault="002E17C5" w:rsidP="002E17C5"/>
    <w:p w:rsidR="002E17C5" w:rsidRPr="00DA7395" w:rsidRDefault="002E17C5" w:rsidP="002E17C5">
      <w:r w:rsidRPr="00DA7395">
        <w:t>Los tipos de contrato a utilizar en el proyecto se describen a continuación:</w:t>
      </w:r>
    </w:p>
    <w:p w:rsidR="002E17C5" w:rsidRPr="00DA7395" w:rsidRDefault="002E17C5" w:rsidP="002E17C5"/>
    <w:p w:rsidR="002E17C5" w:rsidRPr="00DA7395" w:rsidRDefault="002E17C5" w:rsidP="002E17C5">
      <w:r w:rsidRPr="00DA7395">
        <w:rPr>
          <w:i/>
          <w:u w:val="single"/>
        </w:rPr>
        <w:t>Contrato laboral a término indefinido</w:t>
      </w:r>
      <w:r w:rsidRPr="00DA7395">
        <w:t>, se efectúa entre las dos partes, se van a utilizar 2 tipos de contrato, uno administrativo y otro operacional, la diferencia radica en el acuerdo de los parafiscales, en la parte operacional por ejemplo se incluyen dotaciones de acuerdo a la ley, que no son incluidos en los contratos de ámbito administrativo.</w:t>
      </w:r>
    </w:p>
    <w:p w:rsidR="002E17C5" w:rsidRPr="00DA7395" w:rsidRDefault="002E17C5" w:rsidP="002E17C5"/>
    <w:p w:rsidR="002E17C5" w:rsidRPr="00DA7395" w:rsidRDefault="002E17C5" w:rsidP="002E17C5">
      <w:r w:rsidRPr="00DA7395">
        <w:rPr>
          <w:i/>
          <w:u w:val="single"/>
        </w:rPr>
        <w:t>Contrato de compraventa</w:t>
      </w:r>
      <w:r w:rsidRPr="00DA7395">
        <w:t>, se establece directamente con el dueño del predio objetivo, es necesario contar con el apoyo del área jurídica de la organización para tener claridad total de la adquisición y el proceso que se debe realizar.</w:t>
      </w:r>
    </w:p>
    <w:p w:rsidR="002E17C5" w:rsidRPr="00DA7395" w:rsidRDefault="002E17C5" w:rsidP="002E17C5"/>
    <w:p w:rsidR="002E17C5" w:rsidRPr="00DA7395" w:rsidRDefault="002E17C5" w:rsidP="002E17C5">
      <w:r w:rsidRPr="00DA7395">
        <w:t>Compra directa, los materiales de oficina, mobiliario y equipos de cómputo se adquieren de forma directa, comenzando con el levantamiento de requerimientos, características técnicas, costo cantidad y calidad seguido de la solicitud de cotización por parte de los proveedores seleccionados previa evaluación.</w:t>
      </w:r>
    </w:p>
    <w:p w:rsidR="002E17C5" w:rsidRPr="00DA7395" w:rsidRDefault="002E17C5" w:rsidP="002E17C5"/>
    <w:p w:rsidR="002E17C5" w:rsidRPr="00DA7395" w:rsidRDefault="002E17C5" w:rsidP="002E17C5">
      <w:r w:rsidRPr="00DA7395">
        <w:rPr>
          <w:i/>
          <w:u w:val="single"/>
        </w:rPr>
        <w:t>Contrato de tiempo y materiales</w:t>
      </w:r>
      <w:r w:rsidRPr="00DA7395">
        <w:t>, para publicidad y mercadeo se manejará este tipo de contrato cuyas condiciones dependerán de las estrategias que se planteen para estos temas.</w:t>
      </w:r>
    </w:p>
    <w:p w:rsidR="002E17C5" w:rsidRPr="00DA7395" w:rsidRDefault="002E17C5" w:rsidP="002E17C5"/>
    <w:p w:rsidR="002E17C5" w:rsidRPr="00DA7395" w:rsidRDefault="002E17C5" w:rsidP="002E17C5">
      <w:r w:rsidRPr="00DA7395">
        <w:rPr>
          <w:i/>
          <w:u w:val="single"/>
        </w:rPr>
        <w:lastRenderedPageBreak/>
        <w:t>Contrato de precio fijo</w:t>
      </w:r>
      <w:r w:rsidRPr="00DA7395">
        <w:t xml:space="preserve"> para el estacionamiento automatizado tipo carrusel, se utilizará este tipo de contrato con el proveedor que sea seleccionado de acuerdo a los criterios de selección establecidos para esta adquisición.</w:t>
      </w:r>
    </w:p>
    <w:p w:rsidR="002E17C5" w:rsidRPr="00DA7395" w:rsidRDefault="002E17C5" w:rsidP="002E17C5"/>
    <w:p w:rsidR="002E17C5" w:rsidRPr="00DA7395" w:rsidRDefault="002E17C5" w:rsidP="002E17C5">
      <w:r w:rsidRPr="00DA7395">
        <w:rPr>
          <w:i/>
          <w:u w:val="single"/>
        </w:rPr>
        <w:t>Compra directa</w:t>
      </w:r>
      <w:r w:rsidRPr="00DA7395">
        <w:t xml:space="preserve"> para materiales de oficina e inmuebles y todas las adquisiciones que no superen el 1% del total del presupuesto del proyecto.</w:t>
      </w:r>
    </w:p>
    <w:p w:rsidR="002E17C5" w:rsidRPr="00DA7395" w:rsidRDefault="002E17C5" w:rsidP="002E17C5"/>
    <w:p w:rsidR="002E17C5" w:rsidRPr="00DA7395" w:rsidRDefault="002E17C5" w:rsidP="002E17C5">
      <w:pPr>
        <w:pStyle w:val="Ttulo4"/>
        <w:numPr>
          <w:ilvl w:val="3"/>
          <w:numId w:val="4"/>
        </w:numPr>
        <w:spacing w:before="40"/>
        <w:jc w:val="both"/>
      </w:pPr>
      <w:r w:rsidRPr="00DA7395">
        <w:t>Criterios de contratación, ejecución y control de compras y contrato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218920 \h </w:instrText>
      </w:r>
      <w:r w:rsidRPr="00DA7395">
        <w:fldChar w:fldCharType="separate"/>
      </w:r>
      <w:r w:rsidR="00BF268F" w:rsidRPr="00DA7395">
        <w:t xml:space="preserve">Figura </w:t>
      </w:r>
      <w:r w:rsidR="00BF268F">
        <w:rPr>
          <w:noProof/>
        </w:rPr>
        <w:t>58</w:t>
      </w:r>
      <w:r w:rsidRPr="00DA7395">
        <w:fldChar w:fldCharType="end"/>
      </w:r>
      <w:r w:rsidRPr="00DA7395">
        <w:t>, se observa el diagrama de flujo que aplica para las adquisiciones del proyecto.</w:t>
      </w:r>
    </w:p>
    <w:p w:rsidR="002E17C5" w:rsidRPr="00DA7395" w:rsidRDefault="002E17C5" w:rsidP="002E17C5"/>
    <w:p w:rsidR="002E17C5" w:rsidRPr="00DA7395" w:rsidRDefault="002E17C5" w:rsidP="001619E4">
      <w:pPr>
        <w:pStyle w:val="Prrafodelista"/>
        <w:numPr>
          <w:ilvl w:val="0"/>
          <w:numId w:val="48"/>
        </w:numPr>
      </w:pPr>
      <w:r w:rsidRPr="00DA7395">
        <w:t>Requisición de materiales</w:t>
      </w:r>
    </w:p>
    <w:p w:rsidR="002E17C5" w:rsidRPr="00DA7395" w:rsidRDefault="002E17C5" w:rsidP="002E17C5"/>
    <w:p w:rsidR="002E17C5" w:rsidRPr="00DA7395" w:rsidRDefault="002E17C5" w:rsidP="002E17C5">
      <w:r w:rsidRPr="00DA7395">
        <w:t>El gerente de proyecto realiza la solicitud del material o servicio según se ajuste a las necesidades.</w:t>
      </w:r>
    </w:p>
    <w:p w:rsidR="002E17C5" w:rsidRPr="00DA7395" w:rsidRDefault="002E17C5" w:rsidP="002E17C5"/>
    <w:p w:rsidR="002E17C5" w:rsidRPr="00DA7395" w:rsidRDefault="002E17C5" w:rsidP="001619E4">
      <w:pPr>
        <w:pStyle w:val="Prrafodelista"/>
        <w:numPr>
          <w:ilvl w:val="0"/>
          <w:numId w:val="48"/>
        </w:numPr>
      </w:pPr>
      <w:r w:rsidRPr="00DA7395">
        <w:t>Requisición de servicios</w:t>
      </w:r>
    </w:p>
    <w:p w:rsidR="002E17C5" w:rsidRPr="00DA7395" w:rsidRDefault="002E17C5" w:rsidP="002E17C5"/>
    <w:p w:rsidR="002E17C5" w:rsidRPr="00DA7395" w:rsidRDefault="002E17C5" w:rsidP="002E17C5">
      <w:r w:rsidRPr="00DA7395">
        <w:t>La contratación de servicios será realizada directamente por el gerente de proyecto que la requiera de acuerdo a la planificación y especificaciones del proyecto. De igual forma aplica para contrataciones de servicios administrativos.</w:t>
      </w:r>
    </w:p>
    <w:p w:rsidR="002E17C5" w:rsidRPr="00DA7395" w:rsidRDefault="002E17C5" w:rsidP="002E17C5"/>
    <w:p w:rsidR="002E17C5" w:rsidRPr="00DA7395" w:rsidRDefault="002E17C5" w:rsidP="001619E4">
      <w:pPr>
        <w:pStyle w:val="Prrafodelista"/>
        <w:numPr>
          <w:ilvl w:val="0"/>
          <w:numId w:val="48"/>
        </w:numPr>
      </w:pPr>
      <w:r w:rsidRPr="00DA7395">
        <w:t>Inscripción y evaluación de proveedores.</w:t>
      </w:r>
    </w:p>
    <w:p w:rsidR="002E17C5" w:rsidRPr="00DA7395" w:rsidRDefault="002E17C5" w:rsidP="002E17C5"/>
    <w:p w:rsidR="002E17C5" w:rsidRPr="00DA7395" w:rsidRDefault="002E17C5" w:rsidP="002E17C5">
      <w:r w:rsidRPr="00DA7395">
        <w:t>Es responsabilidad del gerente de proyecto efectuar la inscripción, evaluación y calificación de los proveedores o contratistas.</w:t>
      </w:r>
    </w:p>
    <w:p w:rsidR="002E17C5" w:rsidRPr="00DA7395" w:rsidRDefault="002E17C5" w:rsidP="002E17C5"/>
    <w:p w:rsidR="002E17C5" w:rsidRPr="00DA7395" w:rsidRDefault="002E17C5" w:rsidP="002E17C5">
      <w:r w:rsidRPr="00DA7395">
        <w:t xml:space="preserve">El gerente de proyecto se encargará de realizar la evaluación de los proveedores y contratistas en el formato correspondiente (AD-ADM-02). Adicionalmente quien recibe el servicio o producto realizara una calificación a los mismos en los meses de marzo, junio, </w:t>
      </w:r>
      <w:r w:rsidRPr="00DA7395">
        <w:lastRenderedPageBreak/>
        <w:t>septiembre y diciembre o una vez se termine el proyecto o servicio contratado (AD-ADM-02).</w:t>
      </w:r>
    </w:p>
    <w:p w:rsidR="002E17C5" w:rsidRPr="00DA7395" w:rsidRDefault="002E17C5" w:rsidP="002E17C5"/>
    <w:p w:rsidR="002E17C5" w:rsidRPr="00DA7395" w:rsidRDefault="002E17C5" w:rsidP="001619E4">
      <w:pPr>
        <w:pStyle w:val="Prrafodelista"/>
        <w:numPr>
          <w:ilvl w:val="0"/>
          <w:numId w:val="48"/>
        </w:numPr>
      </w:pPr>
      <w:r w:rsidRPr="00DA7395">
        <w:t>Cotización</w:t>
      </w:r>
    </w:p>
    <w:p w:rsidR="002E17C5" w:rsidRPr="00DA7395" w:rsidRDefault="002E17C5" w:rsidP="002E17C5"/>
    <w:p w:rsidR="002E17C5" w:rsidRPr="00DA7395" w:rsidRDefault="002E17C5" w:rsidP="002E17C5">
      <w:r w:rsidRPr="00DA7395">
        <w:t>Se efectuarán mínimo tres cotizaciones para aquellos casos, indicando condiciones de entrega, pago, precio, disponibilidad y demás información de la requisición, que sean consideradas el responsable del requerimiento.</w:t>
      </w:r>
    </w:p>
    <w:p w:rsidR="002E17C5" w:rsidRPr="00DA7395" w:rsidRDefault="002E17C5" w:rsidP="002E17C5"/>
    <w:p w:rsidR="002E17C5" w:rsidRPr="00DA7395" w:rsidRDefault="002E17C5" w:rsidP="002E17C5">
      <w:r w:rsidRPr="00DA7395">
        <w:t xml:space="preserve">El gerente de proyecto se encargará de realizar la solicitud de cotizaciones en el mercado, dando prelación a los proveedores que sean más adecuados para dicha adquisición. Para lo cual enviará la solicitud de cotización a los proveedores o contratistas aplicables con la misma información, para que realicen las correspondientes cotizaciones, de esa manera el proceso de comparación de las ofertas recibidas será más simple. Todos los documentos generados (comparativos y cotizaciones) deben ser archivados para uso futuro. </w:t>
      </w:r>
    </w:p>
    <w:p w:rsidR="002E17C5" w:rsidRPr="00DA7395" w:rsidRDefault="002E17C5" w:rsidP="002E17C5"/>
    <w:p w:rsidR="002E17C5" w:rsidRPr="00DA7395" w:rsidRDefault="002E17C5" w:rsidP="001619E4">
      <w:pPr>
        <w:pStyle w:val="Prrafodelista"/>
        <w:numPr>
          <w:ilvl w:val="0"/>
          <w:numId w:val="48"/>
        </w:numPr>
      </w:pPr>
      <w:r w:rsidRPr="00DA7395">
        <w:t>Comparación de cotizaciones</w:t>
      </w:r>
    </w:p>
    <w:p w:rsidR="002E17C5" w:rsidRPr="00DA7395" w:rsidRDefault="002E17C5" w:rsidP="002E17C5"/>
    <w:p w:rsidR="002E17C5" w:rsidRPr="00DA7395" w:rsidRDefault="002E17C5" w:rsidP="002E17C5">
      <w:r w:rsidRPr="00DA7395">
        <w:t>Con base en las cotizaciones obtenidas y la evaluación del presupuesto asignado, el responsable de la adquisición diligenciara el formato AD-ADM-01 cuadro comparativo de proveedores con la información de las tres cotizaciones, y junto con el responsable de Área aprueban la mejor oferta para gestionar la compra.</w:t>
      </w:r>
    </w:p>
    <w:p w:rsidR="002E17C5" w:rsidRPr="00DA7395" w:rsidRDefault="002E17C5" w:rsidP="002E17C5"/>
    <w:p w:rsidR="002E17C5" w:rsidRPr="00DA7395" w:rsidRDefault="002E17C5" w:rsidP="001619E4">
      <w:pPr>
        <w:pStyle w:val="Prrafodelista"/>
        <w:numPr>
          <w:ilvl w:val="0"/>
          <w:numId w:val="48"/>
        </w:numPr>
      </w:pPr>
      <w:r w:rsidRPr="00DA7395">
        <w:t>Gestión de compra</w:t>
      </w:r>
    </w:p>
    <w:p w:rsidR="002E17C5" w:rsidRPr="00DA7395" w:rsidRDefault="002E17C5" w:rsidP="002E17C5"/>
    <w:p w:rsidR="002E17C5" w:rsidRPr="00DA7395" w:rsidRDefault="002E17C5" w:rsidP="002E17C5">
      <w:r w:rsidRPr="00DA7395">
        <w:t>Una vez elegida la oferta, el gerente de proyectos solicita la aprobación de quien corresponda, de acuerdo a los niveles de autorización.</w:t>
      </w:r>
    </w:p>
    <w:p w:rsidR="002E17C5" w:rsidRPr="00DA7395" w:rsidRDefault="002E17C5" w:rsidP="002E17C5">
      <w:pPr>
        <w:sectPr w:rsidR="002E17C5" w:rsidRPr="00DA7395" w:rsidSect="006D0169">
          <w:pgSz w:w="12240" w:h="15840" w:code="1"/>
          <w:pgMar w:top="1417" w:right="1701" w:bottom="1417" w:left="1701" w:header="708" w:footer="708" w:gutter="0"/>
          <w:cols w:space="708"/>
          <w:docGrid w:linePitch="360"/>
        </w:sectPr>
      </w:pPr>
    </w:p>
    <w:p w:rsidR="002E17C5" w:rsidRPr="00DA7395" w:rsidRDefault="002E17C5" w:rsidP="002E17C5">
      <w:pPr>
        <w:pStyle w:val="Fig"/>
        <w:rPr>
          <w:lang w:val="es-ES_tradnl"/>
        </w:rPr>
      </w:pPr>
      <w:r w:rsidRPr="00DA7395">
        <w:rPr>
          <w:lang w:val="es-ES_tradnl"/>
        </w:rPr>
        <w:object w:dxaOrig="13305" w:dyaOrig="12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427.5pt" o:ole="">
            <v:imagedata r:id="rId128" o:title=""/>
          </v:shape>
          <o:OLEObject Type="Embed" ProgID="Visio.Drawing.15" ShapeID="_x0000_i1025" DrawAspect="Content" ObjectID="_1620140160" r:id="rId129"/>
        </w:object>
      </w:r>
    </w:p>
    <w:p w:rsidR="002E17C5" w:rsidRPr="00DA7395" w:rsidRDefault="002E17C5" w:rsidP="002E17C5">
      <w:pPr>
        <w:pStyle w:val="fuenteref"/>
      </w:pPr>
      <w:bookmarkStart w:id="398" w:name="_Ref7218920"/>
      <w:bookmarkStart w:id="399" w:name="_Toc8668832"/>
      <w:r w:rsidRPr="00DA7395">
        <w:t xml:space="preserve">Figura </w:t>
      </w:r>
      <w:r w:rsidRPr="00DA7395">
        <w:fldChar w:fldCharType="begin"/>
      </w:r>
      <w:r w:rsidRPr="00DA7395">
        <w:instrText xml:space="preserve"> SEQ Fig</w:instrText>
      </w:r>
      <w:r w:rsidR="00DD2263">
        <w:instrText>ura</w:instrText>
      </w:r>
      <w:r w:rsidRPr="00DA7395">
        <w:instrText xml:space="preserve"> \* ARABIC</w:instrText>
      </w:r>
      <w:r w:rsidR="00DD2263">
        <w:instrText xml:space="preserve"> </w:instrText>
      </w:r>
      <w:r w:rsidRPr="00DA7395">
        <w:fldChar w:fldCharType="separate"/>
      </w:r>
      <w:r w:rsidR="00BF268F">
        <w:rPr>
          <w:noProof/>
        </w:rPr>
        <w:t>58</w:t>
      </w:r>
      <w:r w:rsidRPr="00DA7395">
        <w:fldChar w:fldCharType="end"/>
      </w:r>
      <w:bookmarkEnd w:id="398"/>
      <w:r w:rsidRPr="00DA7395">
        <w:t>. Diagrama de flujo de la aprobación de las adquisiciones.</w:t>
      </w:r>
      <w:bookmarkEnd w:id="399"/>
    </w:p>
    <w:p w:rsidR="002E17C5" w:rsidRPr="00DA7395" w:rsidRDefault="002E17C5" w:rsidP="002E17C5">
      <w:pPr>
        <w:pStyle w:val="fuenteref"/>
      </w:pPr>
      <w:bookmarkStart w:id="400" w:name="_Hlk9201187"/>
      <w:r w:rsidRPr="00DA7395">
        <w:t>Fuente: Construcción de los autores</w:t>
      </w:r>
    </w:p>
    <w:bookmarkEnd w:id="400"/>
    <w:p w:rsidR="002E17C5" w:rsidRPr="00DA7395" w:rsidRDefault="002E17C5" w:rsidP="002E17C5">
      <w:pPr>
        <w:spacing w:line="240" w:lineRule="auto"/>
        <w:rPr>
          <w:sz w:val="18"/>
          <w:lang w:eastAsia="es-CO"/>
        </w:rPr>
      </w:pPr>
      <w:r w:rsidRPr="00DA7395">
        <w:br w:type="page"/>
      </w:r>
    </w:p>
    <w:p w:rsidR="002E17C5" w:rsidRPr="00DA7395" w:rsidRDefault="002E17C5" w:rsidP="002E17C5">
      <w:pPr>
        <w:pStyle w:val="Ttulo4"/>
        <w:numPr>
          <w:ilvl w:val="3"/>
          <w:numId w:val="4"/>
        </w:numPr>
        <w:spacing w:before="40"/>
        <w:jc w:val="both"/>
        <w:rPr>
          <w:caps/>
        </w:rPr>
      </w:pPr>
      <w:bookmarkStart w:id="401" w:name="_Toc488077223"/>
      <w:r w:rsidRPr="00DA7395">
        <w:lastRenderedPageBreak/>
        <w:t>Restricciones de las adquisiciones</w:t>
      </w:r>
      <w:bookmarkEnd w:id="401"/>
    </w:p>
    <w:p w:rsidR="002E17C5" w:rsidRPr="00DA7395" w:rsidRDefault="002E17C5" w:rsidP="002E17C5"/>
    <w:p w:rsidR="002E17C5" w:rsidRPr="00DA7395" w:rsidRDefault="002E17C5" w:rsidP="002E17C5">
      <w:r w:rsidRPr="00DA7395">
        <w:t>A fin de mantener las compras se establece el criterio de transparencia como el pilar en las actividades de adquisición.</w:t>
      </w:r>
    </w:p>
    <w:p w:rsidR="002E17C5" w:rsidRPr="00DA7395" w:rsidRDefault="002E17C5" w:rsidP="002E17C5"/>
    <w:p w:rsidR="002E17C5" w:rsidRPr="00DA7395" w:rsidRDefault="002E17C5" w:rsidP="002E17C5">
      <w:r w:rsidRPr="00DA7395">
        <w:t>Para ello se establecen las siguientes restricciones:</w:t>
      </w:r>
    </w:p>
    <w:p w:rsidR="002E17C5" w:rsidRPr="00DA7395" w:rsidRDefault="002E17C5" w:rsidP="002E17C5"/>
    <w:p w:rsidR="002E17C5" w:rsidRPr="00DA7395" w:rsidRDefault="002E17C5" w:rsidP="002E17C5">
      <w:r w:rsidRPr="00DA7395">
        <w:t>No se autorizan los procesos de compra a ningún otro funcionario por montos mayores a 0.1% del valor del presupuesto total del proyecto, en todos los casos dichas compras denominadas menores deben estar aprobadas previamente por el Gerente de Proyecto.</w:t>
      </w:r>
    </w:p>
    <w:p w:rsidR="002E17C5" w:rsidRPr="00DA7395" w:rsidRDefault="002E17C5" w:rsidP="002E17C5"/>
    <w:p w:rsidR="002E17C5" w:rsidRPr="00DA7395" w:rsidRDefault="002E17C5" w:rsidP="002E17C5">
      <w:r w:rsidRPr="00DA7395">
        <w:t>Será indispensable para iniciar el proceso de adquisición, contar con la especificación suficientemente ilustrada a los interesados, a fin de garantizar la compra correcta del producto y/o servicio requerido, para tal fin se define dentro del formato AD-ADM-01 la especificación, unidad y cantidad.</w:t>
      </w:r>
    </w:p>
    <w:p w:rsidR="002E17C5" w:rsidRPr="00DA7395" w:rsidRDefault="002E17C5" w:rsidP="002E17C5"/>
    <w:p w:rsidR="002E17C5" w:rsidRPr="00DA7395" w:rsidRDefault="002E17C5" w:rsidP="002E17C5">
      <w:r w:rsidRPr="00DA7395">
        <w:t>No se aceptarán productos sin certificaciones de entes gubernamentales, o quien los represente en caso de aplicar.</w:t>
      </w:r>
    </w:p>
    <w:p w:rsidR="002E17C5" w:rsidRPr="00DA7395" w:rsidRDefault="002E17C5" w:rsidP="002E17C5"/>
    <w:p w:rsidR="002E17C5" w:rsidRPr="00DA7395" w:rsidRDefault="002E17C5" w:rsidP="002E17C5">
      <w:r w:rsidRPr="00DA7395">
        <w:t>No se aceptarán productos de segunda mano o usados de ningún tipo.</w:t>
      </w:r>
    </w:p>
    <w:p w:rsidR="002E17C5" w:rsidRPr="00DA7395" w:rsidRDefault="002E17C5" w:rsidP="002E17C5"/>
    <w:p w:rsidR="002E17C5" w:rsidRPr="00DA7395" w:rsidRDefault="002E17C5" w:rsidP="002E17C5">
      <w:r w:rsidRPr="00DA7395">
        <w:t>No se aceptarán productos, cuya fecha de entrega, sea mayor a lo especificado en el formato AD-ADM-01, o se encuentren fuera de garantía.</w:t>
      </w:r>
    </w:p>
    <w:p w:rsidR="002E17C5" w:rsidRPr="00DA7395" w:rsidRDefault="002E17C5" w:rsidP="002E17C5"/>
    <w:p w:rsidR="002E17C5" w:rsidRPr="00DA7395" w:rsidRDefault="002E17C5" w:rsidP="002E17C5">
      <w:r w:rsidRPr="00DA7395">
        <w:t>Las órdenes de compra no pueden ser modificadas, en caso de presentarse algún error en su elaboración se debe rechazar o anular notificando a los interesados que se generara una nueva.</w:t>
      </w:r>
    </w:p>
    <w:p w:rsidR="002E17C5" w:rsidRPr="00DA7395" w:rsidRDefault="002E17C5" w:rsidP="002E17C5"/>
    <w:p w:rsidR="002E17C5" w:rsidRPr="00DA7395" w:rsidRDefault="002E17C5" w:rsidP="002E17C5">
      <w:pPr>
        <w:pStyle w:val="Ttulo4"/>
        <w:numPr>
          <w:ilvl w:val="3"/>
          <w:numId w:val="4"/>
        </w:numPr>
        <w:spacing w:before="40"/>
        <w:jc w:val="both"/>
      </w:pPr>
      <w:r w:rsidRPr="00DA7395">
        <w:t>Cronograma de compras con la asignación de responsable.</w:t>
      </w:r>
    </w:p>
    <w:p w:rsidR="002E17C5" w:rsidRPr="00DA7395" w:rsidRDefault="002E17C5" w:rsidP="002E17C5">
      <w:pPr>
        <w:tabs>
          <w:tab w:val="left" w:pos="2860"/>
        </w:tabs>
      </w:pPr>
      <w:r w:rsidRPr="00DA7395">
        <w:tab/>
      </w:r>
    </w:p>
    <w:p w:rsidR="002E17C5" w:rsidRPr="00DA7395" w:rsidRDefault="002E17C5" w:rsidP="002E17C5">
      <w:r w:rsidRPr="00DA7395">
        <w:lastRenderedPageBreak/>
        <w:t xml:space="preserve">Las adquisiciones se realizarán de acuerdo a la línea base de programación, que se encuentra detallada en el numeral </w:t>
      </w:r>
      <w:r w:rsidRPr="00DA7395">
        <w:fldChar w:fldCharType="begin"/>
      </w:r>
      <w:r w:rsidRPr="00DA7395">
        <w:instrText xml:space="preserve"> REF _Ref7219599 \r \h </w:instrText>
      </w:r>
      <w:r w:rsidRPr="00DA7395">
        <w:fldChar w:fldCharType="separate"/>
      </w:r>
      <w:r w:rsidR="00BF268F">
        <w:t>2.3.2.4</w:t>
      </w:r>
      <w:r w:rsidRPr="00DA7395">
        <w:fldChar w:fldCharType="end"/>
      </w:r>
      <w:r w:rsidRPr="00DA7395">
        <w:t>.</w:t>
      </w:r>
    </w:p>
    <w:p w:rsidR="002E17C5" w:rsidRPr="00DA7395" w:rsidRDefault="002E17C5" w:rsidP="002E17C5"/>
    <w:p w:rsidR="002E17C5" w:rsidRPr="00DA7395" w:rsidRDefault="002E17C5" w:rsidP="002E17C5">
      <w:pPr>
        <w:pStyle w:val="Ttulo3"/>
        <w:numPr>
          <w:ilvl w:val="2"/>
          <w:numId w:val="4"/>
        </w:numPr>
        <w:spacing w:before="0"/>
        <w:ind w:left="284" w:hanging="284"/>
        <w:rPr>
          <w:lang w:eastAsia="es-ES"/>
        </w:rPr>
      </w:pPr>
      <w:bookmarkStart w:id="402" w:name="_Toc7014503"/>
      <w:bookmarkStart w:id="403" w:name="_Toc8668705"/>
      <w:r w:rsidRPr="00DA7395">
        <w:t>Plan de gestión de interesados</w:t>
      </w:r>
      <w:bookmarkEnd w:id="402"/>
      <w:bookmarkEnd w:id="403"/>
    </w:p>
    <w:p w:rsidR="002E17C5" w:rsidRPr="00DA7395" w:rsidRDefault="002E17C5" w:rsidP="002E17C5">
      <w:pPr>
        <w:rPr>
          <w:lang w:eastAsia="es-ES"/>
        </w:rPr>
      </w:pPr>
    </w:p>
    <w:p w:rsidR="002E17C5" w:rsidRPr="00DA7395" w:rsidRDefault="002E17C5" w:rsidP="002E17C5">
      <w:pPr>
        <w:ind w:left="454"/>
      </w:pPr>
      <w:r w:rsidRPr="00DA7395">
        <w:t>El presente plan busca identificar y encontrar la relevancia de los interesados, gestionar los grupos de interés para obtener los resultados esperados, identificar su nivel de participación en los procesos y aplicar metodologías tendientes a la resolución de conflictos.</w:t>
      </w:r>
    </w:p>
    <w:p w:rsidR="002E17C5" w:rsidRPr="00DA7395" w:rsidRDefault="002E17C5" w:rsidP="002E17C5">
      <w:pPr>
        <w:rPr>
          <w:lang w:eastAsia="es-ES"/>
        </w:rPr>
      </w:pPr>
    </w:p>
    <w:p w:rsidR="002E17C5" w:rsidRPr="00DA7395" w:rsidRDefault="002E17C5" w:rsidP="002E17C5">
      <w:pPr>
        <w:pStyle w:val="Ttulo4"/>
        <w:numPr>
          <w:ilvl w:val="3"/>
          <w:numId w:val="4"/>
        </w:numPr>
        <w:spacing w:before="40"/>
        <w:jc w:val="both"/>
      </w:pPr>
      <w:r w:rsidRPr="00DA7395">
        <w:t>Identificación y categorización de interesados</w:t>
      </w:r>
    </w:p>
    <w:p w:rsidR="002E17C5" w:rsidRPr="00DA7395" w:rsidRDefault="002E17C5" w:rsidP="002E17C5">
      <w:pPr>
        <w:ind w:firstLine="0"/>
      </w:pPr>
    </w:p>
    <w:p w:rsidR="002E17C5" w:rsidRPr="00DA7395" w:rsidRDefault="002E17C5" w:rsidP="002E17C5">
      <w:pPr>
        <w:ind w:left="454"/>
      </w:pPr>
      <w:r w:rsidRPr="00DA7395">
        <w:t xml:space="preserve">En la </w:t>
      </w:r>
      <w:r w:rsidRPr="00DA7395">
        <w:fldChar w:fldCharType="begin"/>
      </w:r>
      <w:r w:rsidRPr="00DA7395">
        <w:instrText xml:space="preserve"> REF _Ref521568596 \h  \* MERGEFORMAT </w:instrText>
      </w:r>
      <w:r w:rsidRPr="00DA7395">
        <w:fldChar w:fldCharType="separate"/>
      </w:r>
      <w:r w:rsidR="00BF268F">
        <w:rPr>
          <w:b/>
          <w:bCs/>
          <w:lang w:val="es-ES"/>
        </w:rPr>
        <w:t>¡Error! No se encuentra el origen de la referencia.</w:t>
      </w:r>
      <w:r w:rsidRPr="00DA7395">
        <w:fldChar w:fldCharType="end"/>
      </w:r>
      <w:r w:rsidRPr="00DA7395">
        <w:t xml:space="preserve">, se encuentra el listado de involucrados, allí se consignan sus principales intereses, su posición frente al proyecto, así mismo define una estrategia para su adecuado manejo de acuerdo a su rol dentro del proyecto. </w:t>
      </w:r>
    </w:p>
    <w:p w:rsidR="002E17C5" w:rsidRPr="00DA7395" w:rsidRDefault="002E17C5" w:rsidP="002E17C5">
      <w:pPr>
        <w:ind w:left="454"/>
      </w:pPr>
    </w:p>
    <w:p w:rsidR="002E17C5" w:rsidRPr="00DA7395" w:rsidRDefault="002F1A65" w:rsidP="00CB46C5">
      <w:pPr>
        <w:pStyle w:val="Tablaref"/>
      </w:pPr>
      <w:bookmarkStart w:id="404" w:name="_Toc8668772"/>
      <w:r>
        <w:t xml:space="preserve">Tabla </w:t>
      </w:r>
      <w:fldSimple w:instr=" SEQ Tabla \* ARABIC ">
        <w:r w:rsidR="005D6A16">
          <w:rPr>
            <w:noProof/>
          </w:rPr>
          <w:t>60</w:t>
        </w:r>
      </w:fldSimple>
      <w:r w:rsidR="002E17C5" w:rsidRPr="00DA7395">
        <w:t>. Participación de interesados.</w:t>
      </w:r>
      <w:bookmarkEnd w:id="404"/>
    </w:p>
    <w:tbl>
      <w:tblPr>
        <w:tblW w:w="0" w:type="auto"/>
        <w:jc w:val="center"/>
        <w:tblCellMar>
          <w:left w:w="40" w:type="dxa"/>
          <w:right w:w="40" w:type="dxa"/>
        </w:tblCellMar>
        <w:tblLook w:val="0000" w:firstRow="0" w:lastRow="0" w:firstColumn="0" w:lastColumn="0" w:noHBand="0" w:noVBand="0"/>
      </w:tblPr>
      <w:tblGrid>
        <w:gridCol w:w="3895"/>
        <w:gridCol w:w="953"/>
        <w:gridCol w:w="664"/>
        <w:gridCol w:w="720"/>
        <w:gridCol w:w="598"/>
        <w:gridCol w:w="642"/>
      </w:tblGrid>
      <w:tr w:rsidR="002E17C5" w:rsidRPr="00DA7395" w:rsidTr="006D0169">
        <w:trPr>
          <w:trHeight w:val="576"/>
          <w:jc w:val="center"/>
        </w:trPr>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D132CE" w:rsidP="006D0169">
            <w:pPr>
              <w:spacing w:before="200"/>
              <w:ind w:left="113"/>
              <w:jc w:val="center"/>
              <w:rPr>
                <w:rStyle w:val="EnlacedeInternet"/>
                <w:rFonts w:eastAsia="Calibri"/>
                <w:bCs/>
                <w:color w:val="00000A"/>
                <w:lang w:eastAsia="es-ES_tradnl"/>
              </w:rPr>
            </w:pPr>
            <w:hyperlink w:anchor="Stakeholder">
              <w:bookmarkStart w:id="405" w:name="Stakeholder"/>
              <w:bookmarkEnd w:id="405"/>
              <w:r w:rsidR="002E17C5" w:rsidRPr="00DA7395">
                <w:rPr>
                  <w:rStyle w:val="EnlacedeInternet"/>
                  <w:rFonts w:eastAsia="Calibri"/>
                  <w:b/>
                  <w:bCs/>
                  <w:color w:val="00000A"/>
                  <w:sz w:val="20"/>
                  <w:szCs w:val="20"/>
                  <w:lang w:eastAsia="es-ES_tradnl"/>
                </w:rPr>
                <w:t>Interesados</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E17C5" w:rsidP="006D0169">
            <w:pPr>
              <w:pStyle w:val="tabla"/>
              <w:jc w:val="center"/>
              <w:rPr>
                <w:sz w:val="20"/>
                <w:szCs w:val="20"/>
              </w:rPr>
            </w:pPr>
            <w:bookmarkStart w:id="406" w:name="Unaware"/>
            <w:bookmarkEnd w:id="406"/>
            <w:r w:rsidRPr="00DA7395">
              <w:rPr>
                <w:rStyle w:val="EnlacedeInternet"/>
                <w:rFonts w:eastAsia="Calibri"/>
                <w:b/>
                <w:color w:val="00000A"/>
                <w:sz w:val="20"/>
                <w:szCs w:val="20"/>
              </w:rPr>
              <w:t>Desconoce</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D132CE" w:rsidP="006D0169">
            <w:pPr>
              <w:pStyle w:val="tabla"/>
              <w:jc w:val="center"/>
              <w:rPr>
                <w:sz w:val="20"/>
                <w:szCs w:val="20"/>
              </w:rPr>
            </w:pPr>
            <w:hyperlink w:anchor="Resistant">
              <w:bookmarkStart w:id="407" w:name="Resistant"/>
              <w:bookmarkEnd w:id="407"/>
              <w:r w:rsidR="002E17C5" w:rsidRPr="00DA7395">
                <w:rPr>
                  <w:rStyle w:val="EnlacedeInternet"/>
                  <w:rFonts w:eastAsia="Calibri"/>
                  <w:b/>
                  <w:color w:val="00000A"/>
                  <w:sz w:val="20"/>
                  <w:szCs w:val="20"/>
                </w:rPr>
                <w:t>Resiste</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D132CE" w:rsidP="006D0169">
            <w:pPr>
              <w:pStyle w:val="tabla"/>
              <w:jc w:val="center"/>
              <w:rPr>
                <w:sz w:val="20"/>
                <w:szCs w:val="20"/>
              </w:rPr>
            </w:pPr>
            <w:hyperlink w:anchor="Neutral">
              <w:bookmarkStart w:id="408" w:name="Neutral"/>
              <w:bookmarkEnd w:id="408"/>
              <w:r w:rsidR="002E17C5" w:rsidRPr="00DA7395">
                <w:rPr>
                  <w:rStyle w:val="EnlacedeInternet"/>
                  <w:rFonts w:eastAsia="Calibri"/>
                  <w:b/>
                  <w:color w:val="00000A"/>
                  <w:sz w:val="20"/>
                  <w:szCs w:val="20"/>
                </w:rPr>
                <w:t>Neutral</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E17C5" w:rsidP="006D0169">
            <w:pPr>
              <w:pStyle w:val="tabla"/>
              <w:jc w:val="center"/>
              <w:rPr>
                <w:sz w:val="20"/>
                <w:szCs w:val="20"/>
              </w:rPr>
            </w:pPr>
            <w:bookmarkStart w:id="409" w:name="Supportive"/>
            <w:bookmarkEnd w:id="409"/>
            <w:r w:rsidRPr="00DA7395">
              <w:rPr>
                <w:sz w:val="20"/>
                <w:szCs w:val="20"/>
              </w:rPr>
              <w:t>Apoya</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D132CE" w:rsidP="006D0169">
            <w:pPr>
              <w:pStyle w:val="tabla"/>
              <w:jc w:val="center"/>
              <w:rPr>
                <w:sz w:val="20"/>
                <w:szCs w:val="20"/>
              </w:rPr>
            </w:pPr>
            <w:hyperlink w:anchor="Leading">
              <w:bookmarkStart w:id="410" w:name="Leading"/>
              <w:bookmarkEnd w:id="410"/>
              <w:r w:rsidR="002E17C5" w:rsidRPr="00DA7395">
                <w:rPr>
                  <w:rStyle w:val="EnlacedeInternet"/>
                  <w:rFonts w:eastAsia="Calibri"/>
                  <w:b/>
                  <w:color w:val="00000A"/>
                  <w:sz w:val="20"/>
                  <w:szCs w:val="20"/>
                </w:rPr>
                <w:t>Lidera</w:t>
              </w:r>
            </w:hyperlink>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Inversionista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Proveedor</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Dueño del pred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lientes potencial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Empleado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omunidad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ompetencia</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Alcaldía de Bogotá</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ecretaria de Movilida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uperintendencia de Sociedad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uperintendencia de Industria y Comerc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Bancos Prestamista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pPr>
      <w:r w:rsidRPr="00DA7395">
        <w:t>Nota: C = Nivel actual de participación; D = Nivel deseado de participación.</w:t>
      </w:r>
    </w:p>
    <w:p w:rsidR="002E17C5" w:rsidRPr="00DA7395" w:rsidRDefault="002E17C5" w:rsidP="002E17C5"/>
    <w:p w:rsidR="002E17C5" w:rsidRPr="00DA7395" w:rsidRDefault="002E17C5" w:rsidP="002E17C5">
      <w:pPr>
        <w:ind w:left="454"/>
      </w:pPr>
      <w:r w:rsidRPr="00DA7395">
        <w:t xml:space="preserve"> En la </w:t>
      </w:r>
      <w:r w:rsidRPr="00DA7395">
        <w:rPr>
          <w:highlight w:val="red"/>
        </w:rPr>
        <w:fldChar w:fldCharType="begin"/>
      </w:r>
      <w:r w:rsidRPr="00DA7395">
        <w:rPr>
          <w:highlight w:val="red"/>
        </w:rPr>
        <w:instrText xml:space="preserve"> REF _Ref7216858 \h </w:instrText>
      </w:r>
      <w:r w:rsidRPr="00DA7395">
        <w:rPr>
          <w:highlight w:val="red"/>
        </w:rPr>
      </w:r>
      <w:r w:rsidRPr="00DA7395">
        <w:rPr>
          <w:highlight w:val="red"/>
        </w:rPr>
        <w:fldChar w:fldCharType="separate"/>
      </w:r>
      <w:r w:rsidR="00BF268F">
        <w:rPr>
          <w:b/>
          <w:bCs/>
          <w:highlight w:val="red"/>
          <w:lang w:val="es-ES"/>
        </w:rPr>
        <w:t>¡Error! No se encuentra el origen de la referencia.</w:t>
      </w:r>
      <w:r w:rsidRPr="00DA7395">
        <w:rPr>
          <w:highlight w:val="red"/>
        </w:rPr>
        <w:fldChar w:fldCharType="end"/>
      </w:r>
      <w:r w:rsidRPr="00DA7395">
        <w:t>, se muestra el plan de comunicaciones que será implementado con los interesados del proyecto, así como medios de comunicaciones a utilizar y frecuencia de los mismos.</w:t>
      </w:r>
    </w:p>
    <w:p w:rsidR="002E17C5" w:rsidRPr="00DA7395" w:rsidRDefault="002E17C5" w:rsidP="002E17C5"/>
    <w:p w:rsidR="002E17C5" w:rsidRPr="00CB46C5" w:rsidRDefault="002E17C5" w:rsidP="00CB46C5">
      <w:pPr>
        <w:pStyle w:val="Ttulo4"/>
        <w:rPr>
          <w:rStyle w:val="EnlacedeInternet"/>
          <w:color w:val="auto"/>
          <w:u w:val="none"/>
        </w:rPr>
      </w:pPr>
      <w:r w:rsidRPr="00CB46C5">
        <w:rPr>
          <w:rStyle w:val="EnlacedeInternet"/>
          <w:color w:val="auto"/>
          <w:u w:val="none"/>
        </w:rPr>
        <w:t>Enfoque de participación de los interesado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200886 \h </w:instrText>
      </w:r>
      <w:r w:rsidRPr="00DA7395">
        <w:fldChar w:fldCharType="separate"/>
      </w:r>
      <w:r w:rsidR="00BF268F" w:rsidRPr="00DA7395">
        <w:t xml:space="preserve">Tabla </w:t>
      </w:r>
      <w:r w:rsidR="00BF268F">
        <w:rPr>
          <w:noProof/>
        </w:rPr>
        <w:t>60</w:t>
      </w:r>
      <w:r w:rsidRPr="00DA7395">
        <w:fldChar w:fldCharType="end"/>
      </w:r>
      <w:r w:rsidRPr="00DA7395">
        <w:t>, se presenta la tabla de interesados con su respectivo enfoque.</w:t>
      </w:r>
    </w:p>
    <w:p w:rsidR="002E17C5" w:rsidRPr="00DA7395" w:rsidRDefault="002E17C5" w:rsidP="002E17C5">
      <w:pPr>
        <w:pStyle w:val="Tablaref"/>
      </w:pPr>
      <w:bookmarkStart w:id="411" w:name="_Ref9200886"/>
      <w:r w:rsidRPr="00DA7395">
        <w:t xml:space="preserve">Tabla </w:t>
      </w:r>
      <w:fldSimple w:instr=" SEQ Tabla \* ARABIC ">
        <w:r w:rsidR="005D6A16">
          <w:rPr>
            <w:noProof/>
          </w:rPr>
          <w:t>61</w:t>
        </w:r>
      </w:fldSimple>
      <w:bookmarkEnd w:id="411"/>
      <w:r w:rsidRPr="00DA7395">
        <w:t>. Enfoque de participación de interesados</w:t>
      </w:r>
    </w:p>
    <w:tbl>
      <w:tblPr>
        <w:tblW w:w="8792" w:type="dxa"/>
        <w:tblInd w:w="-3" w:type="dxa"/>
        <w:tblCellMar>
          <w:left w:w="0" w:type="dxa"/>
          <w:right w:w="0" w:type="dxa"/>
        </w:tblCellMar>
        <w:tblLook w:val="0000" w:firstRow="0" w:lastRow="0" w:firstColumn="0" w:lastColumn="0" w:noHBand="0" w:noVBand="0"/>
      </w:tblPr>
      <w:tblGrid>
        <w:gridCol w:w="3303"/>
        <w:gridCol w:w="5489"/>
      </w:tblGrid>
      <w:tr w:rsidR="00B20A3F" w:rsidTr="006D0169">
        <w:trPr>
          <w:trHeight w:val="607"/>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b/>
                <w:sz w:val="20"/>
                <w:szCs w:val="20"/>
              </w:rPr>
            </w:pPr>
            <w:r w:rsidRPr="00DA7395">
              <w:rPr>
                <w:rFonts w:eastAsia="Calibri"/>
                <w:b/>
                <w:sz w:val="20"/>
                <w:szCs w:val="20"/>
              </w:rPr>
              <w:t>I</w:t>
            </w:r>
            <w:r w:rsidRPr="00DA7395">
              <w:rPr>
                <w:b/>
                <w:sz w:val="20"/>
                <w:szCs w:val="20"/>
              </w:rPr>
              <w:t>nteresado</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b/>
                <w:sz w:val="20"/>
                <w:szCs w:val="20"/>
              </w:rPr>
            </w:pPr>
            <w:r w:rsidRPr="00DA7395">
              <w:rPr>
                <w:rFonts w:eastAsia="Calibri"/>
                <w:b/>
                <w:sz w:val="20"/>
                <w:szCs w:val="20"/>
              </w:rPr>
              <w:t>Enfoque</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sz w:val="20"/>
                <w:szCs w:val="20"/>
              </w:rPr>
            </w:pPr>
            <w:r w:rsidRPr="00DA7395">
              <w:rPr>
                <w:sz w:val="20"/>
                <w:szCs w:val="20"/>
              </w:rPr>
              <w:t>Inversionistas</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Inversión económica</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sz w:val="20"/>
                <w:szCs w:val="20"/>
              </w:rPr>
            </w:pPr>
            <w:r w:rsidRPr="00DA7395">
              <w:rPr>
                <w:sz w:val="20"/>
                <w:szCs w:val="20"/>
              </w:rPr>
              <w:t>Proveedor</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Diseños adecuados</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sz w:val="20"/>
                <w:szCs w:val="20"/>
              </w:rPr>
            </w:pPr>
            <w:r w:rsidRPr="00DA7395">
              <w:rPr>
                <w:sz w:val="20"/>
                <w:szCs w:val="20"/>
              </w:rPr>
              <w:t>Dueño del predio</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Cumplimiento en los pagos a fin de realizar la transferencia de propiedad</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sz w:val="20"/>
                <w:szCs w:val="20"/>
              </w:rPr>
            </w:pPr>
            <w:r w:rsidRPr="00DA7395">
              <w:rPr>
                <w:sz w:val="20"/>
                <w:szCs w:val="20"/>
              </w:rPr>
              <w:t>Cliente potencial</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Solución a una necesidad con un proyecto novedoso</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rFonts w:eastAsia="Calibri"/>
                <w:sz w:val="20"/>
                <w:szCs w:val="20"/>
              </w:rPr>
            </w:pPr>
            <w:r w:rsidRPr="00DA7395">
              <w:rPr>
                <w:sz w:val="20"/>
                <w:szCs w:val="20"/>
              </w:rPr>
              <w:t>Empleados (potencial)</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Cumplimiento de obligaciones laborales</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Comunidad (potencial)</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Mejora la capacidad de parqueo en la zona</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Competencia</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Disminución de clientes</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Alcaldía de Bogotá</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Ejercer controles</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Secretaria de Movilidad</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Regulador de tarifas y normatividad</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Superintendencia de Sociedades</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Verifica la contabilidad y ganancia</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Superintendencia de Industria y Comercio</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Velar por los clientes</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Bancos Prestamistas (potencial)</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Cumplimiento en pagos de prestamos</w:t>
            </w:r>
          </w:p>
        </w:tc>
      </w:tr>
      <w:tr w:rsidR="00B20A3F"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Compañía de Seguros</w:t>
            </w:r>
          </w:p>
        </w:tc>
        <w:tc>
          <w:tcPr>
            <w:tcW w:w="5489" w:type="dxa"/>
            <w:tcBorders>
              <w:top w:val="single" w:sz="4" w:space="0" w:color="auto"/>
              <w:bottom w:val="single" w:sz="4" w:space="0" w:color="auto"/>
            </w:tcBorders>
            <w:shd w:val="clear" w:color="auto" w:fill="auto"/>
            <w:tcMar>
              <w:left w:w="0" w:type="dxa"/>
            </w:tcMar>
            <w:vAlign w:val="center"/>
          </w:tcPr>
          <w:p w:rsidR="002E17C5" w:rsidRPr="00DA7395" w:rsidRDefault="002E17C5" w:rsidP="006D0169">
            <w:pPr>
              <w:pStyle w:val="tabla"/>
              <w:rPr>
                <w:sz w:val="20"/>
                <w:szCs w:val="20"/>
              </w:rPr>
            </w:pPr>
            <w:r w:rsidRPr="00DA7395">
              <w:rPr>
                <w:sz w:val="20"/>
                <w:szCs w:val="20"/>
              </w:rPr>
              <w:t>Cumplimiento en los Pagos</w:t>
            </w:r>
          </w:p>
        </w:tc>
      </w:tr>
    </w:tbl>
    <w:p w:rsidR="002E17C5" w:rsidRPr="00DA7395" w:rsidRDefault="002E17C5" w:rsidP="002E17C5">
      <w:pPr>
        <w:ind w:firstLine="0"/>
        <w:jc w:val="center"/>
        <w:rPr>
          <w:sz w:val="20"/>
          <w:szCs w:val="20"/>
        </w:rPr>
      </w:pPr>
      <w:r w:rsidRPr="00DA7395">
        <w:rPr>
          <w:sz w:val="20"/>
          <w:szCs w:val="20"/>
        </w:rPr>
        <w:t>Fuente: Construcción de los autores</w:t>
      </w:r>
    </w:p>
    <w:p w:rsidR="002E17C5" w:rsidRPr="00DA7395" w:rsidRDefault="002E17C5" w:rsidP="002E17C5">
      <w:pPr>
        <w:ind w:firstLine="0"/>
        <w:jc w:val="center"/>
        <w:rPr>
          <w:sz w:val="20"/>
          <w:szCs w:val="20"/>
        </w:rPr>
      </w:pPr>
    </w:p>
    <w:p w:rsidR="002E17C5" w:rsidRPr="00DA7395" w:rsidRDefault="002E17C5" w:rsidP="002E17C5">
      <w:pPr>
        <w:ind w:firstLine="0"/>
        <w:jc w:val="center"/>
        <w:rPr>
          <w:sz w:val="20"/>
          <w:szCs w:val="20"/>
        </w:rPr>
      </w:pPr>
    </w:p>
    <w:p w:rsidR="002E17C5" w:rsidRPr="00DA7395" w:rsidRDefault="002E17C5" w:rsidP="002E17C5">
      <w:pPr>
        <w:pStyle w:val="Ttulo4"/>
        <w:numPr>
          <w:ilvl w:val="3"/>
          <w:numId w:val="4"/>
        </w:numPr>
        <w:spacing w:before="40"/>
        <w:jc w:val="both"/>
      </w:pPr>
      <w:r w:rsidRPr="00DA7395">
        <w:t>Matriz de interesados (Poder –Influencia, Poder – impacto)</w:t>
      </w:r>
    </w:p>
    <w:p w:rsidR="002E17C5" w:rsidRPr="00DA7395" w:rsidRDefault="002E17C5" w:rsidP="002E17C5"/>
    <w:p w:rsidR="002E17C5" w:rsidRPr="00DA7395" w:rsidRDefault="002E17C5" w:rsidP="002E17C5">
      <w:r w:rsidRPr="00DA7395">
        <w:t xml:space="preserve">Se muestra en la </w:t>
      </w:r>
      <w:r w:rsidRPr="00DA7395">
        <w:rPr>
          <w:highlight w:val="red"/>
        </w:rPr>
        <w:fldChar w:fldCharType="begin"/>
      </w:r>
      <w:r w:rsidRPr="00DA7395">
        <w:instrText xml:space="preserve"> REF _Ref477473033 \h </w:instrText>
      </w:r>
      <w:r w:rsidRPr="00DA7395">
        <w:rPr>
          <w:highlight w:val="red"/>
        </w:rPr>
        <w:instrText xml:space="preserve"> \* MERGEFORMAT </w:instrText>
      </w:r>
      <w:r w:rsidRPr="00DA7395">
        <w:rPr>
          <w:highlight w:val="red"/>
        </w:rPr>
      </w:r>
      <w:r w:rsidRPr="00DA7395">
        <w:rPr>
          <w:highlight w:val="red"/>
        </w:rPr>
        <w:fldChar w:fldCharType="separate"/>
      </w:r>
      <w:r w:rsidR="00BF268F">
        <w:rPr>
          <w:b/>
          <w:bCs/>
          <w:highlight w:val="red"/>
          <w:lang w:val="es-ES"/>
        </w:rPr>
        <w:t>¡Error! No se encuentra el origen de la referencia.</w:t>
      </w:r>
      <w:r w:rsidRPr="00DA7395">
        <w:rPr>
          <w:highlight w:val="red"/>
        </w:rPr>
        <w:fldChar w:fldCharType="end"/>
      </w:r>
      <w:r w:rsidRPr="00DA7395">
        <w:t>. En este ejercicio se agrupan a los interesados con base en su nivel de autoridad (poder) y su activa participación el proyecto (influencia).</w:t>
      </w:r>
    </w:p>
    <w:p w:rsidR="002E17C5" w:rsidRPr="00DA7395" w:rsidRDefault="002E17C5" w:rsidP="002E17C5">
      <w:r w:rsidRPr="00DA7395">
        <w:t>El primer análisis se realiza utilizando la matriz que relaciona el poder que tiene el interesado y el interés que tiene en el punto inicial del proyecto.</w:t>
      </w:r>
    </w:p>
    <w:p w:rsidR="002E17C5" w:rsidRPr="00DA7395" w:rsidRDefault="002E17C5" w:rsidP="002E17C5">
      <w:r w:rsidRPr="00DA7395">
        <w:lastRenderedPageBreak/>
        <w:t xml:space="preserve">En la </w:t>
      </w:r>
      <w:r w:rsidRPr="00DA7395">
        <w:fldChar w:fldCharType="begin"/>
      </w:r>
      <w:r w:rsidRPr="00DA7395">
        <w:instrText xml:space="preserve"> REF _Ref482648805 \h </w:instrText>
      </w:r>
      <w:r w:rsidRPr="00DA7395">
        <w:fldChar w:fldCharType="separate"/>
      </w:r>
      <w:r w:rsidR="00BF268F">
        <w:rPr>
          <w:b/>
          <w:bCs/>
          <w:lang w:val="es-ES"/>
        </w:rPr>
        <w:t>¡Error! No se encuentra el origen de la referencia.</w:t>
      </w:r>
      <w:r w:rsidRPr="00DA7395">
        <w:fldChar w:fldCharType="end"/>
      </w:r>
      <w:r w:rsidRPr="00DA7395">
        <w:t>, se clasifican los interesados del proyecto teniendo en cuenta los criterios de poder e interés.</w:t>
      </w:r>
    </w:p>
    <w:p w:rsidR="002E17C5" w:rsidRPr="00DA7395" w:rsidRDefault="002E17C5" w:rsidP="002E17C5">
      <w:r w:rsidRPr="00DA7395">
        <w:t>La columna ID corresponde a un identificador de cada interesado para facilitar la visualización en la gráfica de clasificación de interesados.</w:t>
      </w:r>
    </w:p>
    <w:p w:rsidR="002E17C5" w:rsidRPr="00DA7395" w:rsidRDefault="002E17C5" w:rsidP="002E17C5">
      <w:r w:rsidRPr="00DA7395">
        <w:t>En la matriz se especifica el estado actual de cada interesado en el inicio del proyecto y el estado deseado más adelante en el ciclo de vida del proyecto.</w:t>
      </w:r>
    </w:p>
    <w:p w:rsidR="002E17C5" w:rsidRPr="00DA7395" w:rsidRDefault="002E17C5" w:rsidP="002E17C5"/>
    <w:p w:rsidR="002E17C5" w:rsidRPr="00DA7395" w:rsidRDefault="002F1A65" w:rsidP="00CB46C5">
      <w:pPr>
        <w:pStyle w:val="Tablaref"/>
      </w:pPr>
      <w:bookmarkStart w:id="412" w:name="_Toc8668773"/>
      <w:r>
        <w:t xml:space="preserve">Tabla </w:t>
      </w:r>
      <w:fldSimple w:instr=" SEQ Tabla \* ARABIC ">
        <w:r w:rsidR="005D6A16">
          <w:rPr>
            <w:noProof/>
          </w:rPr>
          <w:t>62</w:t>
        </w:r>
      </w:fldSimple>
      <w:r w:rsidR="002E17C5" w:rsidRPr="00DA7395">
        <w:t>. Clasificación de interesados por poder – interés.</w:t>
      </w:r>
      <w:bookmarkEnd w:id="412"/>
    </w:p>
    <w:tbl>
      <w:tblPr>
        <w:tblW w:w="7030" w:type="dxa"/>
        <w:jc w:val="center"/>
        <w:tblBorders>
          <w:top w:val="single" w:sz="4" w:space="0" w:color="auto"/>
          <w:bottom w:val="single" w:sz="4" w:space="0" w:color="auto"/>
        </w:tblBorders>
        <w:tblCellMar>
          <w:top w:w="15" w:type="dxa"/>
          <w:left w:w="70" w:type="dxa"/>
          <w:bottom w:w="15" w:type="dxa"/>
          <w:right w:w="70" w:type="dxa"/>
        </w:tblCellMar>
        <w:tblLook w:val="04A0" w:firstRow="1" w:lastRow="0" w:firstColumn="1" w:lastColumn="0" w:noHBand="0" w:noVBand="1"/>
      </w:tblPr>
      <w:tblGrid>
        <w:gridCol w:w="465"/>
        <w:gridCol w:w="3660"/>
        <w:gridCol w:w="415"/>
        <w:gridCol w:w="415"/>
        <w:gridCol w:w="415"/>
        <w:gridCol w:w="415"/>
        <w:gridCol w:w="415"/>
        <w:gridCol w:w="415"/>
        <w:gridCol w:w="415"/>
      </w:tblGrid>
      <w:tr w:rsidR="002E17C5" w:rsidRPr="00DA7395" w:rsidTr="006D0169">
        <w:trPr>
          <w:trHeight w:val="1053"/>
          <w:jc w:val="center"/>
        </w:trPr>
        <w:tc>
          <w:tcPr>
            <w:tcW w:w="465" w:type="dxa"/>
            <w:tcBorders>
              <w:top w:val="single" w:sz="4" w:space="0" w:color="auto"/>
              <w:bottom w:val="single" w:sz="4" w:space="0" w:color="auto"/>
            </w:tcBorders>
            <w:shd w:val="clear" w:color="auto" w:fill="D0CECE" w:themeFill="background2" w:themeFillShade="E6"/>
            <w:noWrap/>
            <w:vAlign w:val="center"/>
            <w:hideMark/>
          </w:tcPr>
          <w:p w:rsidR="002E17C5" w:rsidRPr="00DA7395" w:rsidRDefault="002E17C5" w:rsidP="006D0169">
            <w:pPr>
              <w:pStyle w:val="tablacontenido"/>
            </w:pPr>
            <w:r w:rsidRPr="00DA7395">
              <w:t>ID</w:t>
            </w:r>
          </w:p>
        </w:tc>
        <w:tc>
          <w:tcPr>
            <w:tcW w:w="3660" w:type="dxa"/>
            <w:tcBorders>
              <w:top w:val="single" w:sz="4" w:space="0" w:color="auto"/>
              <w:bottom w:val="single" w:sz="4" w:space="0" w:color="auto"/>
            </w:tcBorders>
            <w:shd w:val="clear" w:color="auto" w:fill="D0CECE" w:themeFill="background2" w:themeFillShade="E6"/>
            <w:noWrap/>
            <w:vAlign w:val="center"/>
            <w:hideMark/>
          </w:tcPr>
          <w:p w:rsidR="002E17C5" w:rsidRPr="00DA7395" w:rsidRDefault="002E17C5" w:rsidP="006D0169">
            <w:pPr>
              <w:pStyle w:val="tablacontenido"/>
              <w:rPr>
                <w:b/>
              </w:rPr>
            </w:pPr>
            <w:r w:rsidRPr="00DA7395">
              <w:rPr>
                <w:b/>
              </w:rPr>
              <w:t>Interesados</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Desconocedor</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Reticente</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Neutral</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Apoyo</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Lí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rsidR="002E17C5" w:rsidRPr="00DA7395" w:rsidRDefault="002E17C5" w:rsidP="006D0169">
            <w:pPr>
              <w:pStyle w:val="tablacontenido"/>
              <w:rPr>
                <w:b/>
              </w:rPr>
            </w:pPr>
            <w:r w:rsidRPr="00DA7395">
              <w:rPr>
                <w:b/>
              </w:rPr>
              <w:t>Po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rsidR="002E17C5" w:rsidRPr="00DA7395" w:rsidRDefault="002E17C5" w:rsidP="006D0169">
            <w:pPr>
              <w:pStyle w:val="tablacontenido"/>
              <w:rPr>
                <w:b/>
              </w:rPr>
            </w:pPr>
            <w:r w:rsidRPr="00DA7395">
              <w:rPr>
                <w:b/>
              </w:rPr>
              <w:t>Interés</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S1</w:t>
            </w:r>
          </w:p>
        </w:tc>
        <w:tc>
          <w:tcPr>
            <w:tcW w:w="3660"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líder técnic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S2</w:t>
            </w:r>
          </w:p>
        </w:tc>
        <w:tc>
          <w:tcPr>
            <w:tcW w:w="3660"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especialistas por área de conocimient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S3</w:t>
            </w:r>
          </w:p>
        </w:tc>
        <w:tc>
          <w:tcPr>
            <w:tcW w:w="3660"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Equipo de trabajo otras área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S4</w:t>
            </w:r>
          </w:p>
        </w:tc>
        <w:tc>
          <w:tcPr>
            <w:tcW w:w="3660"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Asesoría jurídic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5</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liente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6</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usuario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7</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dueño del predi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8</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omunida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9</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entes reguladore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10</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ompañía de seguro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767171" w:themeFill="background2" w:themeFillShade="80"/>
            <w:noWrap/>
            <w:vAlign w:val="bottom"/>
            <w:hideMark/>
          </w:tcPr>
          <w:p w:rsidR="002E17C5" w:rsidRPr="00DA7395" w:rsidRDefault="002E17C5" w:rsidP="006D0169">
            <w:pPr>
              <w:pStyle w:val="tablacontenido"/>
            </w:pPr>
            <w:r w:rsidRPr="00DA7395">
              <w:t>S11</w:t>
            </w:r>
          </w:p>
        </w:tc>
        <w:tc>
          <w:tcPr>
            <w:tcW w:w="3660" w:type="dxa"/>
            <w:tcBorders>
              <w:top w:val="single" w:sz="4" w:space="0" w:color="auto"/>
              <w:bottom w:val="single" w:sz="4" w:space="0" w:color="auto"/>
            </w:tcBorders>
            <w:shd w:val="clear" w:color="auto" w:fill="767171" w:themeFill="background2" w:themeFillShade="80"/>
            <w:noWrap/>
            <w:vAlign w:val="bottom"/>
            <w:hideMark/>
          </w:tcPr>
          <w:p w:rsidR="002E17C5" w:rsidRPr="00DA7395" w:rsidRDefault="002E17C5" w:rsidP="006D0169">
            <w:pPr>
              <w:pStyle w:val="tablacontenido"/>
            </w:pPr>
            <w:r w:rsidRPr="00DA7395">
              <w:t>inversionista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12</w:t>
            </w:r>
          </w:p>
        </w:tc>
        <w:tc>
          <w:tcPr>
            <w:tcW w:w="3660" w:type="dxa"/>
            <w:tcBorders>
              <w:top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proveedores</w:t>
            </w:r>
          </w:p>
        </w:tc>
        <w:tc>
          <w:tcPr>
            <w:tcW w:w="415" w:type="dxa"/>
            <w:tcBorders>
              <w:top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tcBorders>
            <w:noWrap/>
            <w:vAlign w:val="center"/>
            <w:hideMark/>
          </w:tcPr>
          <w:p w:rsidR="002E17C5" w:rsidRPr="00DA7395" w:rsidRDefault="002E17C5" w:rsidP="006D0169">
            <w:pPr>
              <w:pStyle w:val="tablacontenido"/>
            </w:pPr>
            <w:r w:rsidRPr="00DA7395">
              <w:t>B</w:t>
            </w:r>
          </w:p>
        </w:tc>
      </w:tr>
    </w:tbl>
    <w:p w:rsidR="002E17C5" w:rsidRPr="00DA7395" w:rsidRDefault="002E17C5" w:rsidP="002E17C5">
      <w:pPr>
        <w:pStyle w:val="Fig"/>
        <w:rPr>
          <w:lang w:val="es-ES_tradnl"/>
        </w:rPr>
      </w:pPr>
      <w:r w:rsidRPr="00DA7395">
        <w:rPr>
          <w:lang w:val="es-ES_tradnl"/>
        </w:rPr>
        <w:t>Estado de compromiso de los interesados X: Estado actual, D: Estado deseado, Poder/interés A: Alto, B: Bajo</w:t>
      </w:r>
    </w:p>
    <w:p w:rsidR="002E17C5" w:rsidRPr="00DA7395" w:rsidRDefault="002E17C5" w:rsidP="002E17C5">
      <w:pPr>
        <w:ind w:firstLine="0"/>
        <w:jc w:val="center"/>
        <w:rPr>
          <w:sz w:val="20"/>
          <w:szCs w:val="20"/>
        </w:rPr>
      </w:pPr>
      <w:r w:rsidRPr="00DA7395">
        <w:rPr>
          <w:sz w:val="20"/>
          <w:szCs w:val="20"/>
        </w:rPr>
        <w:t>Fuente: Construcción de los autores</w:t>
      </w:r>
    </w:p>
    <w:p w:rsidR="002E17C5" w:rsidRPr="00DA7395" w:rsidRDefault="002E17C5" w:rsidP="002E17C5">
      <w:r w:rsidRPr="00DA7395">
        <w:t xml:space="preserve">En la </w:t>
      </w:r>
      <w:r w:rsidRPr="00DA7395">
        <w:fldChar w:fldCharType="begin"/>
      </w:r>
      <w:r w:rsidRPr="00DA7395">
        <w:instrText xml:space="preserve"> REF _Ref7217246 \h </w:instrText>
      </w:r>
      <w:r w:rsidRPr="00DA7395">
        <w:fldChar w:fldCharType="end"/>
      </w:r>
      <w:r w:rsidRPr="00DA7395">
        <w:t>, se ubican los interesados en el cuadrante correspondiente de acuerdo al resultado de la clasificación por estado actual, estado deseado y el nivel de poder e interés en el proyecto.</w:t>
      </w:r>
    </w:p>
    <w:p w:rsidR="002E17C5" w:rsidRPr="00DA7395" w:rsidRDefault="002E17C5" w:rsidP="002E17C5">
      <w:pPr>
        <w:jc w:val="center"/>
      </w:pPr>
    </w:p>
    <w:p w:rsidR="002E17C5" w:rsidRPr="00DA7395" w:rsidRDefault="002E17C5" w:rsidP="002E17C5">
      <w:pPr>
        <w:pStyle w:val="Fig"/>
        <w:rPr>
          <w:b/>
          <w:lang w:val="es-ES_tradnl"/>
        </w:rPr>
      </w:pPr>
      <w:bookmarkStart w:id="413" w:name="_Ref7217246"/>
      <w:bookmarkStart w:id="414" w:name="_Toc8668833"/>
      <w:r w:rsidRPr="00DA7395">
        <w:rPr>
          <w:noProof/>
          <w:lang w:val="es-ES_tradnl"/>
        </w:rPr>
        <w:lastRenderedPageBreak/>
        <mc:AlternateContent>
          <mc:Choice Requires="wps">
            <w:drawing>
              <wp:anchor distT="0" distB="0" distL="114300" distR="114300" simplePos="0" relativeHeight="251676672" behindDoc="0" locked="0" layoutInCell="1" allowOverlap="1" wp14:anchorId="464930C1" wp14:editId="00E04099">
                <wp:simplePos x="0" y="0"/>
                <wp:positionH relativeFrom="column">
                  <wp:posOffset>1003053</wp:posOffset>
                </wp:positionH>
                <wp:positionV relativeFrom="paragraph">
                  <wp:posOffset>2336800</wp:posOffset>
                </wp:positionV>
                <wp:extent cx="1999615" cy="1285240"/>
                <wp:effectExtent l="0" t="0" r="19685" b="10160"/>
                <wp:wrapNone/>
                <wp:docPr id="116" name="Rectángulo: esquinas redondeadas 1">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rgbClr val="FF0000">
                            <a:alpha val="3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122A73EA" id="Rectángulo: esquinas redondeadas 1" o:spid="_x0000_s1026" style="position:absolute;margin-left:79pt;margin-top:184pt;width:157.45pt;height:101.2pt;z-index:25167667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" fillcolor="red"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82816" behindDoc="0" locked="0" layoutInCell="1" allowOverlap="1" wp14:anchorId="361AD0F3" wp14:editId="3DCEC9EE">
                <wp:simplePos x="0" y="0"/>
                <wp:positionH relativeFrom="column">
                  <wp:posOffset>1735900</wp:posOffset>
                </wp:positionH>
                <wp:positionV relativeFrom="paragraph">
                  <wp:posOffset>2219408</wp:posOffset>
                </wp:positionV>
                <wp:extent cx="809625" cy="247650"/>
                <wp:effectExtent l="0" t="0" r="28575" b="19050"/>
                <wp:wrapNone/>
                <wp:docPr id="110" name="CuadroTexto 8">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8096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543B5D" w:rsidRDefault="00543B5D" w:rsidP="002E17C5">
                            <w:pPr>
                              <w:pStyle w:val="NormalWeb"/>
                              <w:spacing w:before="0" w:beforeAutospacing="0" w:after="0" w:afterAutospacing="0"/>
                            </w:pPr>
                            <w:r>
                              <w:rPr>
                                <w:rFonts w:asciiTheme="minorHAnsi" w:hAnsi="Calibri" w:cstheme="minorBidi"/>
                                <w:color w:val="FFFFFF" w:themeColor="background1"/>
                                <w:sz w:val="16"/>
                                <w:szCs w:val="16"/>
                              </w:rPr>
                              <w:t>MONITOREAR</w:t>
                            </w:r>
                          </w:p>
                        </w:txbxContent>
                      </wps:txbx>
                      <wps:bodyPr vertOverflow="clip" horzOverflow="clip" wrap="square" rtlCol="0" anchor="t"/>
                    </wps:wsp>
                  </a:graphicData>
                </a:graphic>
              </wp:anchor>
            </w:drawing>
          </mc:Choice>
          <mc:Fallback>
            <w:pict>
              <v:shape w14:anchorId="361AD0F3" id="CuadroTexto 8" o:spid="_x0000_s1027" type="#_x0000_t202" style="position:absolute;left:0;text-align:left;margin-left:136.7pt;margin-top:174.75pt;width:63.75pt;height:19.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" fillcolor="#323e4f [2415]" strokecolor="#7f7f7f [1601]">
                <v:textbox>
                  <w:txbxContent>
                    <w:p w:rsidR="00543B5D" w:rsidRDefault="00543B5D" w:rsidP="002E17C5">
                      <w:pPr>
                        <w:pStyle w:val="NormalWeb"/>
                        <w:spacing w:before="0" w:beforeAutospacing="0" w:after="0" w:afterAutospacing="0"/>
                      </w:pPr>
                      <w:r>
                        <w:rPr>
                          <w:rFonts w:asciiTheme="minorHAnsi" w:hAnsi="Calibri" w:cstheme="minorBidi"/>
                          <w:color w:val="FFFFFF" w:themeColor="background1"/>
                          <w:sz w:val="16"/>
                          <w:szCs w:val="16"/>
                        </w:rPr>
                        <w:t>MONITOREAR</w:t>
                      </w:r>
                    </w:p>
                  </w:txbxContent>
                </v:textbox>
              </v:shape>
            </w:pict>
          </mc:Fallback>
        </mc:AlternateContent>
      </w:r>
      <w:r w:rsidRPr="00DA7395">
        <w:rPr>
          <w:noProof/>
          <w:lang w:val="es-ES_tradnl"/>
        </w:rPr>
        <mc:AlternateContent>
          <mc:Choice Requires="wps">
            <w:drawing>
              <wp:anchor distT="0" distB="0" distL="114300" distR="114300" simplePos="0" relativeHeight="251683840" behindDoc="0" locked="0" layoutInCell="1" allowOverlap="1" wp14:anchorId="4125719F" wp14:editId="5484C983">
                <wp:simplePos x="0" y="0"/>
                <wp:positionH relativeFrom="column">
                  <wp:posOffset>3429520</wp:posOffset>
                </wp:positionH>
                <wp:positionV relativeFrom="paragraph">
                  <wp:posOffset>2238392</wp:posOffset>
                </wp:positionV>
                <wp:extent cx="1238250" cy="247650"/>
                <wp:effectExtent l="0" t="0" r="19050" b="19050"/>
                <wp:wrapNone/>
                <wp:docPr id="106" name="CuadroTexto 9">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3825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543B5D" w:rsidRDefault="00543B5D" w:rsidP="002E17C5">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wps:txbx>
                      <wps:bodyPr vertOverflow="clip" horzOverflow="clip" wrap="square" rtlCol="0" anchor="t"/>
                    </wps:wsp>
                  </a:graphicData>
                </a:graphic>
              </wp:anchor>
            </w:drawing>
          </mc:Choice>
          <mc:Fallback>
            <w:pict>
              <v:shape w14:anchorId="4125719F" id="CuadroTexto 9" o:spid="_x0000_s1028" type="#_x0000_t202" style="position:absolute;left:0;text-align:left;margin-left:270.05pt;margin-top:176.25pt;width:97.5pt;height:19.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" fillcolor="#323e4f [2415]" strokecolor="#7f7f7f [1601]">
                <v:textbox>
                  <w:txbxContent>
                    <w:p w:rsidR="00543B5D" w:rsidRDefault="00543B5D" w:rsidP="002E17C5">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v:textbox>
              </v:shape>
            </w:pict>
          </mc:Fallback>
        </mc:AlternateContent>
      </w:r>
      <w:r w:rsidRPr="00DA7395">
        <w:rPr>
          <w:noProof/>
          <w:lang w:val="es-ES_tradnl"/>
        </w:rPr>
        <mc:AlternateContent>
          <mc:Choice Requires="wps">
            <w:drawing>
              <wp:anchor distT="0" distB="0" distL="114300" distR="114300" simplePos="0" relativeHeight="251678720" behindDoc="0" locked="0" layoutInCell="1" allowOverlap="1" wp14:anchorId="05337DE3" wp14:editId="23711208">
                <wp:simplePos x="0" y="0"/>
                <wp:positionH relativeFrom="column">
                  <wp:posOffset>1031248</wp:posOffset>
                </wp:positionH>
                <wp:positionV relativeFrom="paragraph">
                  <wp:posOffset>666758</wp:posOffset>
                </wp:positionV>
                <wp:extent cx="1999615" cy="1285240"/>
                <wp:effectExtent l="0" t="0" r="19685" b="10160"/>
                <wp:wrapNone/>
                <wp:docPr id="114" name="Rectángulo: esquinas redondeadas 5">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1">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3F5A9184" id="Rectángulo: esquinas redondeadas 5" o:spid="_x0000_s1026" style="position:absolute;margin-left:81.2pt;margin-top:52.5pt;width:157.45pt;height:101.2pt;z-index:25167872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" fillcolor="#8eaadb [1940]"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79744" behindDoc="0" locked="0" layoutInCell="1" allowOverlap="1" wp14:anchorId="43CD88F5" wp14:editId="3F0C06DB">
                <wp:simplePos x="0" y="0"/>
                <wp:positionH relativeFrom="column">
                  <wp:posOffset>3363241</wp:posOffset>
                </wp:positionH>
                <wp:positionV relativeFrom="paragraph">
                  <wp:posOffset>679335</wp:posOffset>
                </wp:positionV>
                <wp:extent cx="1999615" cy="1285240"/>
                <wp:effectExtent l="0" t="0" r="19685" b="10160"/>
                <wp:wrapNone/>
                <wp:docPr id="113" name="Rectángulo: esquinas redondeadas 6">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6">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3360A105" id="Rectángulo: esquinas redondeadas 6" o:spid="_x0000_s1026" style="position:absolute;margin-left:264.8pt;margin-top:53.5pt;width:157.45pt;height:101.2pt;z-index:25167974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" fillcolor="#70ad47 [3209]"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77696" behindDoc="0" locked="0" layoutInCell="1" allowOverlap="1" wp14:anchorId="4B6FCFF5" wp14:editId="1B89C006">
                <wp:simplePos x="0" y="0"/>
                <wp:positionH relativeFrom="column">
                  <wp:posOffset>3400013</wp:posOffset>
                </wp:positionH>
                <wp:positionV relativeFrom="paragraph">
                  <wp:posOffset>2333336</wp:posOffset>
                </wp:positionV>
                <wp:extent cx="1999615" cy="1285240"/>
                <wp:effectExtent l="0" t="0" r="19685" b="10160"/>
                <wp:wrapNone/>
                <wp:docPr id="115" name="Rectángulo: esquinas redondeadas 3">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4">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75826203" id="Rectángulo: esquinas redondeadas 3" o:spid="_x0000_s1026" style="position:absolute;margin-left:267.7pt;margin-top:183.75pt;width:157.45pt;height:101.2pt;z-index:25167769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" fillcolor="#ffd966 [1943]" strokecolor="#1f3763 [1604]" strokeweight="1pt">
                <v:fill opacity="19789f"/>
                <v:stroke joinstyle="miter"/>
              </v:roundrect>
            </w:pict>
          </mc:Fallback>
        </mc:AlternateContent>
      </w:r>
      <w:bookmarkEnd w:id="413"/>
      <w:bookmarkEnd w:id="414"/>
      <w:r w:rsidRPr="00DA7395">
        <w:rPr>
          <w:noProof/>
          <w:lang w:val="es-ES_tradnl"/>
        </w:rPr>
        <mc:AlternateContent>
          <mc:Choice Requires="wps">
            <w:drawing>
              <wp:anchor distT="0" distB="0" distL="114300" distR="114300" simplePos="0" relativeHeight="251680768" behindDoc="0" locked="0" layoutInCell="1" allowOverlap="1" wp14:anchorId="0E986DBD" wp14:editId="08B6B10C">
                <wp:simplePos x="0" y="0"/>
                <wp:positionH relativeFrom="column">
                  <wp:posOffset>1100455</wp:posOffset>
                </wp:positionH>
                <wp:positionV relativeFrom="paragraph">
                  <wp:posOffset>345868</wp:posOffset>
                </wp:positionV>
                <wp:extent cx="1228725" cy="247650"/>
                <wp:effectExtent l="0" t="0" r="28575" b="19050"/>
                <wp:wrapNone/>
                <wp:docPr id="112" name="CuadroTexto 2">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287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543B5D" w:rsidRDefault="00543B5D" w:rsidP="002E17C5">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0E986DBD" id="CuadroTexto 2" o:spid="_x0000_s1029" type="#_x0000_t202" style="position:absolute;left:0;text-align:left;margin-left:86.65pt;margin-top:27.25pt;width:96.75pt;height:1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" fillcolor="#323e4f [2415]" strokecolor="#7f7f7f [1601]">
                <v:textbox>
                  <w:txbxContent>
                    <w:p w:rsidR="00543B5D" w:rsidRDefault="00543B5D" w:rsidP="002E17C5">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v:textbox>
              </v:shape>
            </w:pict>
          </mc:Fallback>
        </mc:AlternateContent>
      </w:r>
      <w:r w:rsidRPr="00DA7395">
        <w:rPr>
          <w:noProof/>
          <w:lang w:val="es-ES_tradnl"/>
        </w:rPr>
        <mc:AlternateContent>
          <mc:Choice Requires="wps">
            <w:drawing>
              <wp:anchor distT="0" distB="0" distL="114300" distR="114300" simplePos="0" relativeHeight="251681792" behindDoc="0" locked="0" layoutInCell="1" allowOverlap="1" wp14:anchorId="63B2D47A" wp14:editId="5E8E3239">
                <wp:simplePos x="0" y="0"/>
                <wp:positionH relativeFrom="column">
                  <wp:posOffset>3340351</wp:posOffset>
                </wp:positionH>
                <wp:positionV relativeFrom="paragraph">
                  <wp:posOffset>323496</wp:posOffset>
                </wp:positionV>
                <wp:extent cx="1333500" cy="247650"/>
                <wp:effectExtent l="0" t="0" r="19050" b="19050"/>
                <wp:wrapNone/>
                <wp:docPr id="111" name="CuadroTexto 7">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543B5D" w:rsidRDefault="00543B5D" w:rsidP="002E17C5">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wps:txbx>
                      <wps:bodyPr vertOverflow="clip" horzOverflow="clip" wrap="square" rtlCol="0" anchor="t"/>
                    </wps:wsp>
                  </a:graphicData>
                </a:graphic>
              </wp:anchor>
            </w:drawing>
          </mc:Choice>
          <mc:Fallback>
            <w:pict>
              <v:shape w14:anchorId="63B2D47A" id="CuadroTexto 7" o:spid="_x0000_s1030" type="#_x0000_t202" style="position:absolute;left:0;text-align:left;margin-left:263pt;margin-top:25.45pt;width:105pt;height:19.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" fillcolor="#323e4f [2415]" strokecolor="#7f7f7f [1601]">
                <v:textbox>
                  <w:txbxContent>
                    <w:p w:rsidR="00543B5D" w:rsidRDefault="00543B5D" w:rsidP="002E17C5">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v:textbox>
              </v:shape>
            </w:pict>
          </mc:Fallback>
        </mc:AlternateContent>
      </w:r>
      <w:r w:rsidRPr="00DA7395">
        <w:rPr>
          <w:noProof/>
          <w:lang w:val="es-ES_tradnl"/>
        </w:rPr>
        <w:drawing>
          <wp:inline distT="0" distB="0" distL="0" distR="0" wp14:anchorId="10298FC0" wp14:editId="257C6077">
            <wp:extent cx="5047013" cy="4085112"/>
            <wp:effectExtent l="0" t="0" r="1270" b="10795"/>
            <wp:docPr id="117" name="Gráfico 117">
              <a:extLst xmlns:a="http://schemas.openxmlformats.org/drawingml/2006/main">
                <a:ext uri="{FF2B5EF4-FFF2-40B4-BE49-F238E27FC236}">
                  <a16:creationId xmlns:a16="http://schemas.microsoft.com/office/drawing/2014/main" id="{86485160-F72F-4BEB-B74A-A85EBE04F5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r w:rsidRPr="00DA7395">
        <w:rPr>
          <w:lang w:val="es-ES_tradnl"/>
        </w:rPr>
        <w:t xml:space="preserve"> </w: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59</w:t>
      </w:r>
      <w:r w:rsidRPr="00DA7395">
        <w:fldChar w:fldCharType="end"/>
      </w:r>
      <w:r w:rsidRPr="00DA7395">
        <w:t xml:space="preserve">. Matriz poder-interés </w:t>
      </w:r>
    </w:p>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E17C5" w:rsidP="002E17C5">
      <w:pPr>
        <w:pStyle w:val="Ttulo4"/>
        <w:numPr>
          <w:ilvl w:val="3"/>
          <w:numId w:val="4"/>
        </w:numPr>
        <w:spacing w:before="40"/>
        <w:jc w:val="both"/>
      </w:pPr>
      <w:r w:rsidRPr="00DA7395">
        <w:lastRenderedPageBreak/>
        <w:t>Matriz de prominencia</w:t>
      </w:r>
    </w:p>
    <w:p w:rsidR="002E17C5" w:rsidRPr="00DA7395" w:rsidRDefault="002E17C5" w:rsidP="002E17C5"/>
    <w:p w:rsidR="002E17C5" w:rsidRPr="00DA7395" w:rsidRDefault="002E17C5" w:rsidP="002E17C5">
      <w:r w:rsidRPr="00DA7395">
        <w:t xml:space="preserve">El segundo análisis se realiza utilizando la matriz prominencia tomando como referencia el punto inicial del proyecto (ver </w:t>
      </w:r>
      <w:r w:rsidRPr="00DA7395">
        <w:fldChar w:fldCharType="begin"/>
      </w:r>
      <w:r w:rsidRPr="00DA7395">
        <w:instrText xml:space="preserve"> REF _Ref9201571 \h </w:instrText>
      </w:r>
      <w:r w:rsidRPr="00DA7395">
        <w:fldChar w:fldCharType="separate"/>
      </w:r>
      <w:r w:rsidR="00BF268F" w:rsidRPr="00DA7395">
        <w:t xml:space="preserve">Tabla </w:t>
      </w:r>
      <w:r w:rsidR="00BF268F">
        <w:rPr>
          <w:noProof/>
        </w:rPr>
        <w:t>62</w:t>
      </w:r>
      <w:r w:rsidRPr="00DA7395">
        <w:fldChar w:fldCharType="end"/>
      </w:r>
      <w:r w:rsidRPr="00DA7395">
        <w:t>)</w:t>
      </w:r>
    </w:p>
    <w:p w:rsidR="002E17C5" w:rsidRPr="00DA7395" w:rsidRDefault="002E17C5" w:rsidP="002E17C5"/>
    <w:p w:rsidR="002E17C5" w:rsidRPr="00DA7395" w:rsidRDefault="002E17C5" w:rsidP="00CB46C5">
      <w:pPr>
        <w:pStyle w:val="Tablaref"/>
      </w:pPr>
      <w:bookmarkStart w:id="415" w:name="_Ref9201571"/>
      <w:r w:rsidRPr="00DA7395">
        <w:t xml:space="preserve">Tabla </w:t>
      </w:r>
      <w:fldSimple w:instr=" SEQ Tabla \* ARABIC ">
        <w:r w:rsidR="005D6A16">
          <w:rPr>
            <w:noProof/>
          </w:rPr>
          <w:t>63</w:t>
        </w:r>
      </w:fldSimple>
      <w:bookmarkEnd w:id="415"/>
      <w:r w:rsidRPr="00DA7395">
        <w:t>. Matriz de prominencia.</w:t>
      </w:r>
    </w:p>
    <w:tbl>
      <w:tblPr>
        <w:tblW w:w="10182" w:type="dxa"/>
        <w:jc w:val="center"/>
        <w:tblCellMar>
          <w:top w:w="15" w:type="dxa"/>
          <w:left w:w="70" w:type="dxa"/>
          <w:bottom w:w="15" w:type="dxa"/>
          <w:right w:w="70" w:type="dxa"/>
        </w:tblCellMar>
        <w:tblLook w:val="04A0" w:firstRow="1" w:lastRow="0" w:firstColumn="1" w:lastColumn="0" w:noHBand="0" w:noVBand="1"/>
      </w:tblPr>
      <w:tblGrid>
        <w:gridCol w:w="483"/>
        <w:gridCol w:w="3561"/>
        <w:gridCol w:w="146"/>
        <w:gridCol w:w="1383"/>
        <w:gridCol w:w="2030"/>
        <w:gridCol w:w="1265"/>
        <w:gridCol w:w="1314"/>
      </w:tblGrid>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D</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nteresad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S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Gerente de Proyect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S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Especialistas por área de conocimient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S3</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Equipo de trabajo otras área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S4</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Asesoría jurídica</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5</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lient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6</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Usuari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single" w:sz="4" w:space="0" w:color="auto"/>
              <w:left w:val="single" w:sz="4" w:space="0" w:color="auto"/>
              <w:bottom w:val="single" w:sz="4" w:space="0" w:color="auto"/>
              <w:right w:val="single" w:sz="4" w:space="0" w:color="auto"/>
            </w:tcBorders>
            <w:shd w:val="clear" w:color="000000" w:fill="D6DCE4"/>
            <w:noWrap/>
            <w:vAlign w:val="center"/>
            <w:hideMark/>
          </w:tcPr>
          <w:p w:rsidR="002E17C5" w:rsidRPr="00DA7395" w:rsidRDefault="002E17C5" w:rsidP="006D0169">
            <w:pPr>
              <w:pStyle w:val="tabla"/>
              <w:rPr>
                <w:b/>
              </w:rPr>
            </w:pPr>
            <w:r w:rsidRPr="00DA7395">
              <w:rPr>
                <w:b/>
              </w:rPr>
              <w:t>Prioridad</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6DCE4"/>
            <w:noWrap/>
            <w:vAlign w:val="center"/>
            <w:hideMark/>
          </w:tcPr>
          <w:p w:rsidR="002E17C5" w:rsidRPr="00DA7395" w:rsidRDefault="002E17C5" w:rsidP="006D0169">
            <w:pPr>
              <w:pStyle w:val="tabla"/>
              <w:rPr>
                <w:b/>
              </w:rPr>
            </w:pPr>
            <w:r w:rsidRPr="00DA7395">
              <w:rPr>
                <w:b/>
              </w:rPr>
              <w:t>Categorías</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7</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Dueño del predi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nil"/>
              <w:right w:val="single" w:sz="4" w:space="0" w:color="auto"/>
            </w:tcBorders>
            <w:shd w:val="clear" w:color="auto" w:fill="BFBFBF" w:themeFill="background1" w:themeFillShade="BF"/>
            <w:noWrap/>
            <w:vAlign w:val="center"/>
            <w:hideMark/>
          </w:tcPr>
          <w:p w:rsidR="002E17C5" w:rsidRPr="00DA7395" w:rsidRDefault="002E17C5" w:rsidP="006D0169">
            <w:pPr>
              <w:pStyle w:val="tabla"/>
              <w:rPr>
                <w:b/>
              </w:rPr>
            </w:pPr>
            <w:r w:rsidRPr="00DA7395">
              <w:rPr>
                <w:b/>
              </w:rPr>
              <w:t>Baj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Inactiv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iscrecional</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emandante</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8</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omunidad</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2E17C5" w:rsidRPr="00DA7395" w:rsidRDefault="002E17C5" w:rsidP="006D0169">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w:t>
            </w:r>
            <w:proofErr w:type="gramStart"/>
            <w:r w:rsidRPr="00DA7395">
              <w:t>6,S</w:t>
            </w:r>
            <w:proofErr w:type="gramEnd"/>
            <w:r w:rsidRPr="00DA7395">
              <w:t>7,S8,S9,S10,S12</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5</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11</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9</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Entes regulador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nil"/>
              <w:right w:val="single" w:sz="4" w:space="0" w:color="auto"/>
            </w:tcBorders>
            <w:shd w:val="clear" w:color="auto" w:fill="A6A6A6" w:themeFill="background1" w:themeFillShade="A6"/>
            <w:noWrap/>
            <w:vAlign w:val="center"/>
            <w:hideMark/>
          </w:tcPr>
          <w:p w:rsidR="002E17C5" w:rsidRPr="00DA7395" w:rsidRDefault="002E17C5" w:rsidP="006D0169">
            <w:pPr>
              <w:pStyle w:val="tabla"/>
              <w:rPr>
                <w:b/>
              </w:rPr>
            </w:pPr>
            <w:r w:rsidRPr="00DA7395">
              <w:rPr>
                <w:b/>
              </w:rPr>
              <w:t>Medi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ominand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Peligros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ependiente</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10</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ompañía de segur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w:t>
            </w:r>
            <w:proofErr w:type="gramStart"/>
            <w:r w:rsidRPr="00DA7395">
              <w:t>3,S</w:t>
            </w:r>
            <w:proofErr w:type="gramEnd"/>
            <w:r w:rsidRPr="00DA7395">
              <w:t>4</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rsidR="002E17C5" w:rsidRPr="00DA7395" w:rsidRDefault="002E17C5" w:rsidP="006D0169">
            <w:pPr>
              <w:pStyle w:val="tabla"/>
            </w:pPr>
            <w:r w:rsidRPr="00DA7395">
              <w:t>S11</w:t>
            </w:r>
          </w:p>
        </w:tc>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rsidR="002E17C5" w:rsidRPr="00DA7395" w:rsidRDefault="002E17C5" w:rsidP="006D0169">
            <w:pPr>
              <w:pStyle w:val="tabla"/>
            </w:pPr>
            <w:r w:rsidRPr="00DA7395">
              <w:t>Inversionista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rPr>
                <w:b/>
                <w:color w:val="FFFFFF"/>
              </w:rPr>
            </w:pPr>
            <w:r w:rsidRPr="00DA7395">
              <w:rPr>
                <w:b/>
              </w:rPr>
              <w:t>Alta</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critico</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12</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Proveedor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hideMark/>
          </w:tcPr>
          <w:p w:rsidR="002E17C5" w:rsidRPr="00DA7395" w:rsidRDefault="002E17C5" w:rsidP="006D0169">
            <w:pPr>
              <w:pStyle w:val="tabla"/>
              <w:rPr>
                <w:b/>
                <w:color w:val="FFFFFF"/>
              </w:rPr>
            </w:pPr>
          </w:p>
        </w:tc>
        <w:tc>
          <w:tcPr>
            <w:tcW w:w="0" w:type="auto"/>
            <w:gridSpan w:val="3"/>
            <w:tcBorders>
              <w:top w:val="single" w:sz="4" w:space="0" w:color="auto"/>
              <w:left w:val="single" w:sz="4" w:space="0" w:color="auto"/>
              <w:bottom w:val="single" w:sz="4" w:space="0" w:color="auto"/>
              <w:right w:val="nil"/>
            </w:tcBorders>
            <w:noWrap/>
            <w:vAlign w:val="center"/>
            <w:hideMark/>
          </w:tcPr>
          <w:p w:rsidR="002E17C5" w:rsidRPr="00DA7395" w:rsidRDefault="002E17C5" w:rsidP="006D0169">
            <w:pPr>
              <w:pStyle w:val="tabla"/>
            </w:pPr>
            <w:r w:rsidRPr="00DA7395">
              <w:t>S1, S2</w:t>
            </w:r>
          </w:p>
        </w:tc>
      </w:tr>
    </w:tbl>
    <w:p w:rsidR="00CB46C5" w:rsidRPr="00DA7395" w:rsidRDefault="00CB46C5" w:rsidP="00CB46C5">
      <w:pPr>
        <w:pStyle w:val="fuenteref"/>
      </w:pPr>
      <w:r w:rsidRPr="00DA7395">
        <w:t>Fuente: Construcción de los autores.</w:t>
      </w:r>
    </w:p>
    <w:p w:rsidR="002E17C5" w:rsidRPr="00DA7395" w:rsidRDefault="002E17C5" w:rsidP="002E17C5"/>
    <w:p w:rsidR="002E17C5" w:rsidRPr="00DA7395" w:rsidRDefault="002E17C5" w:rsidP="002E17C5">
      <w:pPr>
        <w:jc w:val="center"/>
      </w:pPr>
      <w:r w:rsidRPr="00DA7395">
        <w:rPr>
          <w:noProof/>
          <w:shd w:val="clear" w:color="auto" w:fill="FFF2CC" w:themeFill="accent4" w:themeFillTint="33"/>
          <w:lang w:eastAsia="es-CO"/>
        </w:rPr>
        <w:drawing>
          <wp:inline distT="0" distB="0" distL="0" distR="0" wp14:anchorId="2F8D730C" wp14:editId="60836794">
            <wp:extent cx="3930732" cy="2588517"/>
            <wp:effectExtent l="0" t="0" r="12700" b="2540"/>
            <wp:docPr id="118" name="Gráfico 118">
              <a:extLst xmlns:a="http://schemas.openxmlformats.org/drawingml/2006/main">
                <a:ext uri="{FF2B5EF4-FFF2-40B4-BE49-F238E27FC236}">
                  <a16:creationId xmlns:a16="http://schemas.microsoft.com/office/drawing/2014/main" id="{D1A18F3E-4D57-4D61-A376-E8C39DD17C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0</w:t>
      </w:r>
      <w:r w:rsidRPr="00DA7395">
        <w:fldChar w:fldCharType="end"/>
      </w:r>
      <w:r w:rsidRPr="00DA7395">
        <w:t>. Análisis de prominencia</w:t>
      </w:r>
    </w:p>
    <w:p w:rsidR="002E17C5" w:rsidRPr="00DA7395" w:rsidRDefault="002E17C5" w:rsidP="002E17C5">
      <w:pPr>
        <w:pStyle w:val="fuenteref"/>
      </w:pPr>
      <w:r w:rsidRPr="00DA7395">
        <w:t>Fuente: Construcción de los autores.</w:t>
      </w:r>
    </w:p>
    <w:p w:rsidR="002E17C5" w:rsidRPr="00DA7395" w:rsidRDefault="002E17C5" w:rsidP="002E17C5">
      <w:r w:rsidRPr="00DA7395">
        <w:lastRenderedPageBreak/>
        <w:t xml:space="preserve">Luego de clasificar los interesados y ubicarlos en el cuadrante que corresponden a continuación, en la </w:t>
      </w:r>
      <w:r w:rsidRPr="00DA7395">
        <w:fldChar w:fldCharType="begin"/>
      </w:r>
      <w:r w:rsidRPr="00DA7395">
        <w:instrText xml:space="preserve"> REF _Ref9201742 \h </w:instrText>
      </w:r>
      <w:r w:rsidRPr="00DA7395">
        <w:fldChar w:fldCharType="separate"/>
      </w:r>
      <w:r w:rsidR="00BF268F" w:rsidRPr="00DA7395">
        <w:t xml:space="preserve">Tabla </w:t>
      </w:r>
      <w:r w:rsidR="00BF268F">
        <w:rPr>
          <w:noProof/>
        </w:rPr>
        <w:t>63</w:t>
      </w:r>
      <w:r w:rsidRPr="00DA7395">
        <w:fldChar w:fldCharType="end"/>
      </w:r>
      <w:r w:rsidRPr="00DA7395">
        <w:t xml:space="preserve"> se detalla la estrategia recomendada para gestionar cada interesado.</w:t>
      </w:r>
    </w:p>
    <w:p w:rsidR="002E17C5" w:rsidRPr="00DA7395" w:rsidRDefault="002E17C5" w:rsidP="002E17C5"/>
    <w:p w:rsidR="002E17C5" w:rsidRPr="00DA7395" w:rsidRDefault="002E17C5" w:rsidP="00CB46C5">
      <w:pPr>
        <w:pStyle w:val="Tablaref"/>
      </w:pPr>
      <w:bookmarkStart w:id="416" w:name="_Ref9201742"/>
      <w:r w:rsidRPr="00DA7395">
        <w:t xml:space="preserve">Tabla </w:t>
      </w:r>
      <w:fldSimple w:instr=" SEQ Tabla \* ARABIC ">
        <w:r w:rsidR="005D6A16">
          <w:rPr>
            <w:noProof/>
          </w:rPr>
          <w:t>64</w:t>
        </w:r>
      </w:fldSimple>
      <w:bookmarkEnd w:id="416"/>
      <w:r w:rsidRPr="00DA7395">
        <w:t>. Estrategia de gestión de interesados.</w:t>
      </w:r>
    </w:p>
    <w:tbl>
      <w:tblPr>
        <w:tblW w:w="10485" w:type="dxa"/>
        <w:jc w:val="center"/>
        <w:tblCellMar>
          <w:top w:w="15" w:type="dxa"/>
          <w:left w:w="70" w:type="dxa"/>
          <w:bottom w:w="15" w:type="dxa"/>
          <w:right w:w="70" w:type="dxa"/>
        </w:tblCellMar>
        <w:tblLook w:val="04A0" w:firstRow="1" w:lastRow="0" w:firstColumn="1" w:lastColumn="0" w:noHBand="0" w:noVBand="1"/>
      </w:tblPr>
      <w:tblGrid>
        <w:gridCol w:w="483"/>
        <w:gridCol w:w="2932"/>
        <w:gridCol w:w="7088"/>
      </w:tblGrid>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D</w:t>
            </w:r>
          </w:p>
        </w:tc>
        <w:tc>
          <w:tcPr>
            <w:tcW w:w="293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nteresad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Estrategia</w:t>
            </w:r>
          </w:p>
        </w:tc>
      </w:tr>
      <w:tr w:rsidR="002E17C5" w:rsidRPr="00DA7395" w:rsidTr="006D0169">
        <w:trPr>
          <w:trHeight w:val="947"/>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Gerente de proyectos.</w:t>
            </w:r>
          </w:p>
        </w:tc>
        <w:tc>
          <w:tcPr>
            <w:tcW w:w="7088" w:type="dxa"/>
            <w:tcBorders>
              <w:top w:val="single" w:sz="4" w:space="0" w:color="auto"/>
              <w:left w:val="single" w:sz="4" w:space="0" w:color="auto"/>
              <w:bottom w:val="single" w:sz="4" w:space="0" w:color="auto"/>
              <w:right w:val="single" w:sz="4" w:space="0" w:color="auto"/>
            </w:tcBorders>
            <w:vAlign w:val="bottom"/>
            <w:hideMark/>
          </w:tcPr>
          <w:p w:rsidR="002E17C5" w:rsidRPr="00DA7395" w:rsidRDefault="002E17C5" w:rsidP="006D0169">
            <w:pPr>
              <w:pStyle w:val="tabla"/>
            </w:pPr>
            <w:r w:rsidRPr="00DA7395">
              <w:t>Hacer uso de las herramientas de gestión documental y gestión de calidad para contar con unos mejores entregables.</w:t>
            </w:r>
            <w:r w:rsidRPr="00DA7395">
              <w:br/>
              <w:t>Entrenamiento y/o capacitación en temas de liderazgo, relaciones interpersonales y gestión de personal.</w:t>
            </w:r>
          </w:p>
        </w:tc>
      </w:tr>
      <w:tr w:rsidR="002E17C5" w:rsidRPr="00DA7395" w:rsidTr="006D0169">
        <w:trPr>
          <w:trHeight w:val="1372"/>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2</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Especialistas por área de conocimiento</w:t>
            </w:r>
          </w:p>
        </w:tc>
        <w:tc>
          <w:tcPr>
            <w:tcW w:w="7088" w:type="dxa"/>
            <w:tcBorders>
              <w:top w:val="single" w:sz="4" w:space="0" w:color="auto"/>
              <w:left w:val="single" w:sz="4" w:space="0" w:color="auto"/>
              <w:bottom w:val="single" w:sz="4" w:space="0" w:color="auto"/>
              <w:right w:val="single" w:sz="4" w:space="0" w:color="auto"/>
            </w:tcBorders>
            <w:vAlign w:val="bottom"/>
            <w:hideMark/>
          </w:tcPr>
          <w:p w:rsidR="002E17C5" w:rsidRPr="00DA7395" w:rsidRDefault="002E17C5" w:rsidP="006D0169">
            <w:pPr>
              <w:pStyle w:val="tabla"/>
            </w:pPr>
            <w:r w:rsidRPr="00DA7395">
              <w:t>Fomentar un ambiente laboral adecuado.</w:t>
            </w:r>
            <w:r w:rsidRPr="00DA7395">
              <w:br/>
              <w:t>Crear repositorios colaborativos y herramientas de control de versiones para que se maneje la misma información por todo el equipo de especialistas en cada área.</w:t>
            </w:r>
            <w:r w:rsidRPr="00DA7395">
              <w:br/>
              <w:t>Mantener los canales de comunicación adecuados debido a que el proyecto se considera multidisciplinario, tener cuidado de no saturar un solo canal de comunicación.</w:t>
            </w:r>
          </w:p>
        </w:tc>
      </w:tr>
      <w:tr w:rsidR="002E17C5" w:rsidRPr="00DA7395" w:rsidTr="006D0169">
        <w:trPr>
          <w:trHeight w:val="655"/>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S3</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Equipo de trabajo otras áre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Utilización de carteleras institucionales, intranet, campañas de divulgación de información clave del proyecto teniendo en cuenta la privacidad y confidencialidad de la información.</w:t>
            </w:r>
          </w:p>
          <w:p w:rsidR="002E17C5" w:rsidRPr="00DA7395" w:rsidRDefault="002E17C5" w:rsidP="006D0169">
            <w:pPr>
              <w:pStyle w:val="tabla"/>
            </w:pPr>
            <w:r w:rsidRPr="00DA7395">
              <w:t>Capacitación en gestión de calidad, relaciones interpersonale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S4</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Asesoría jurídica</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Adquisición de normas técnicas para la actualización de información.</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5</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lientes</w:t>
            </w:r>
          </w:p>
        </w:tc>
        <w:tc>
          <w:tcPr>
            <w:tcW w:w="7088" w:type="dxa"/>
            <w:tcBorders>
              <w:top w:val="single" w:sz="4" w:space="0" w:color="auto"/>
              <w:left w:val="single" w:sz="4" w:space="0" w:color="auto"/>
              <w:bottom w:val="single" w:sz="4" w:space="0" w:color="auto"/>
              <w:right w:val="single" w:sz="4" w:space="0" w:color="auto"/>
            </w:tcBorders>
            <w:noWrap/>
            <w:vAlign w:val="bottom"/>
          </w:tcPr>
          <w:p w:rsidR="002E17C5" w:rsidRPr="00DA7395" w:rsidRDefault="002E17C5" w:rsidP="006D0169">
            <w:pPr>
              <w:pStyle w:val="tabla"/>
            </w:pPr>
            <w:r w:rsidRPr="00DA7395">
              <w:t xml:space="preserve">Realizar un </w:t>
            </w:r>
            <w:proofErr w:type="spellStart"/>
            <w:r w:rsidRPr="00DA7395">
              <w:t>brochure</w:t>
            </w:r>
            <w:proofErr w:type="spellEnd"/>
            <w:r w:rsidRPr="00DA7395">
              <w:t xml:space="preserve"> completo con los beneficios que tiene el proyecto en el caso que se plantee una posible implementación del proyecto.</w:t>
            </w:r>
          </w:p>
          <w:p w:rsidR="002E17C5" w:rsidRPr="00DA7395" w:rsidRDefault="002E17C5" w:rsidP="006D0169">
            <w:pPr>
              <w:pStyle w:val="tabla"/>
            </w:pPr>
            <w:r w:rsidRPr="00DA7395">
              <w:t>Estudio de mercado con los costos, gastos y beneficios del diseño y planeación.</w:t>
            </w:r>
          </w:p>
          <w:p w:rsidR="002E17C5" w:rsidRPr="00DA7395" w:rsidRDefault="002E17C5" w:rsidP="006D0169">
            <w:pPr>
              <w:pStyle w:val="tabla"/>
            </w:pPr>
            <w:r w:rsidRPr="00DA7395">
              <w:t>Estudio de viabilidad con la posible utilidad que pueden obtener en la implementación d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6</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Usuari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Crear folletos informativos, entrega de volantes y sondeos para recopilar la información necesaria que alimenta 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7</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Dueño del predio</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Presentar varias opciones de oferta económica, formas de pago variadas.</w:t>
            </w:r>
          </w:p>
          <w:p w:rsidR="002E17C5" w:rsidRPr="00DA7395" w:rsidRDefault="002E17C5" w:rsidP="006D0169">
            <w:pPr>
              <w:pStyle w:val="tabla"/>
            </w:pPr>
            <w:r w:rsidRPr="00DA7395">
              <w:t>Mostrar los diseños arquitectónicos tentativos para que el dueño vea que se va a hacer un uso adecuado de su predio.</w:t>
            </w:r>
          </w:p>
          <w:p w:rsidR="002E17C5" w:rsidRPr="00DA7395" w:rsidRDefault="002E17C5" w:rsidP="006D0169">
            <w:pPr>
              <w:pStyle w:val="tabla"/>
            </w:pP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8</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omunidad</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Crear folletos informativos, entrega de volantes y sondeos para recopilar la información necesaria que alimenta 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9</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Entes regula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rPr>
                <w:rFonts w:cs="Arial"/>
              </w:rPr>
            </w:pPr>
            <w:r w:rsidRPr="00DA7395">
              <w:rPr>
                <w:rFonts w:cs="Arial"/>
              </w:rPr>
              <w:t>Gestionando a los Entes por medio del cumplimiento de los requerimiento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10</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ompañía de segur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Realizar un análisis detallado de la gestión del riesgo y demostrar a la compañía de seguros las pólizas que puede ofrecer.</w:t>
            </w:r>
          </w:p>
          <w:p w:rsidR="002E17C5" w:rsidRPr="00DA7395" w:rsidRDefault="002E17C5" w:rsidP="006D0169">
            <w:pPr>
              <w:pStyle w:val="tabla"/>
            </w:pPr>
            <w:r w:rsidRPr="00DA7395">
              <w:t>Ajustar una propuesta para la compra de un paquete tentativo de pólizas de seguros en diferentes área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1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Inversionist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Mantener la comunicación continua, informando oportunamente los hallazgos y novedades que se presenten durante todo el ciclo del proyecto.</w:t>
            </w:r>
          </w:p>
          <w:p w:rsidR="002E17C5" w:rsidRPr="00DA7395" w:rsidRDefault="002E17C5" w:rsidP="006D0169">
            <w:pPr>
              <w:pStyle w:val="tabla"/>
            </w:pPr>
            <w:r w:rsidRPr="00DA7395">
              <w:t>Informar los cambios significativos que presente el proyecto tanto positivos como negativos.</w:t>
            </w:r>
          </w:p>
          <w:p w:rsidR="002E17C5" w:rsidRPr="00DA7395" w:rsidRDefault="002E17C5" w:rsidP="006D0169">
            <w:pPr>
              <w:pStyle w:val="tabla"/>
            </w:pPr>
            <w:r w:rsidRPr="00DA7395">
              <w:lastRenderedPageBreak/>
              <w:t>Informar los avances del proyecto y como se está invirtiendo el presupuesto durante el ciclo d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lastRenderedPageBreak/>
              <w:t>S12</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Provee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rPr>
                <w:rFonts w:cs="Arial"/>
              </w:rPr>
            </w:pPr>
            <w:r w:rsidRPr="00DA7395">
              <w:rPr>
                <w:rFonts w:cs="Arial"/>
              </w:rPr>
              <w:t>Gestión de acuerdo al presupuesto, alineado con las especificaciones.</w:t>
            </w:r>
          </w:p>
        </w:tc>
      </w:tr>
    </w:tbl>
    <w:p w:rsidR="002E17C5" w:rsidRPr="00DA7395" w:rsidRDefault="002E17C5" w:rsidP="002E17C5">
      <w:pPr>
        <w:pStyle w:val="fuenteref"/>
      </w:pPr>
      <w:r w:rsidRPr="00DA7395">
        <w:t>Fuente: Construcción de los autores.</w:t>
      </w:r>
    </w:p>
    <w:p w:rsidR="002E17C5" w:rsidRPr="00DA7395" w:rsidRDefault="002E17C5" w:rsidP="002E17C5">
      <w:pPr>
        <w:pStyle w:val="Ttulo4"/>
        <w:numPr>
          <w:ilvl w:val="3"/>
          <w:numId w:val="4"/>
        </w:numPr>
        <w:spacing w:before="40"/>
        <w:jc w:val="both"/>
      </w:pPr>
      <w:r w:rsidRPr="00DA7395">
        <w:t>Matriz dependencia influencia</w:t>
      </w:r>
    </w:p>
    <w:p w:rsidR="002E17C5" w:rsidRPr="00DA7395" w:rsidRDefault="002E17C5" w:rsidP="002E17C5"/>
    <w:p w:rsidR="002E17C5" w:rsidRPr="00DA7395" w:rsidRDefault="002E17C5" w:rsidP="002E17C5">
      <w:pPr>
        <w:ind w:left="454"/>
      </w:pPr>
      <w:r w:rsidRPr="00DA7395">
        <w:t>Este ejercicio consiste en agrupar a los interesados con base en su participación activa en el proyecto (influencia) y su capacidad de efectuar cambios a la planificación o ejecución del proyecto.</w:t>
      </w:r>
    </w:p>
    <w:p w:rsidR="002E17C5" w:rsidRPr="00DA7395" w:rsidRDefault="002E17C5" w:rsidP="002E17C5">
      <w:pPr>
        <w:ind w:left="454"/>
      </w:pPr>
    </w:p>
    <w:p w:rsidR="002E17C5" w:rsidRPr="00DA7395" w:rsidRDefault="00C61B64" w:rsidP="003226FF">
      <w:pPr>
        <w:pStyle w:val="Tablaref"/>
      </w:pPr>
      <w:bookmarkStart w:id="417" w:name="_Toc8668774"/>
      <w:r>
        <w:t xml:space="preserve">Tabla </w:t>
      </w:r>
      <w:fldSimple w:instr=" SEQ Tabla \* ARABIC ">
        <w:r w:rsidR="005D6A16">
          <w:rPr>
            <w:noProof/>
          </w:rPr>
          <w:t>65</w:t>
        </w:r>
      </w:fldSimple>
      <w:r w:rsidR="002E17C5" w:rsidRPr="00DA7395">
        <w:t>. Matriz dependencia-influencia</w:t>
      </w:r>
      <w:bookmarkEnd w:id="417"/>
    </w:p>
    <w:tbl>
      <w:tblPr>
        <w:tblW w:w="16452" w:type="dxa"/>
        <w:tblInd w:w="456" w:type="dxa"/>
        <w:tblCellMar>
          <w:left w:w="70" w:type="dxa"/>
          <w:right w:w="70" w:type="dxa"/>
        </w:tblCellMar>
        <w:tblLook w:val="04A0" w:firstRow="1" w:lastRow="0" w:firstColumn="1" w:lastColumn="0" w:noHBand="0" w:noVBand="1"/>
      </w:tblPr>
      <w:tblGrid>
        <w:gridCol w:w="446"/>
        <w:gridCol w:w="2812"/>
        <w:gridCol w:w="385"/>
        <w:gridCol w:w="444"/>
        <w:gridCol w:w="444"/>
        <w:gridCol w:w="444"/>
        <w:gridCol w:w="444"/>
        <w:gridCol w:w="444"/>
        <w:gridCol w:w="444"/>
        <w:gridCol w:w="1217"/>
        <w:gridCol w:w="1005"/>
        <w:gridCol w:w="1005"/>
        <w:gridCol w:w="1962"/>
        <w:gridCol w:w="1652"/>
        <w:gridCol w:w="1652"/>
        <w:gridCol w:w="1652"/>
      </w:tblGrid>
      <w:tr w:rsidR="002E17C5" w:rsidRPr="00DA7395" w:rsidTr="006D0169">
        <w:trPr>
          <w:trHeight w:val="113"/>
        </w:trPr>
        <w:tc>
          <w:tcPr>
            <w:tcW w:w="446"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 </w:t>
            </w:r>
          </w:p>
        </w:tc>
        <w:tc>
          <w:tcPr>
            <w:tcW w:w="2812"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Nombre</w:t>
            </w:r>
          </w:p>
        </w:tc>
        <w:tc>
          <w:tcPr>
            <w:tcW w:w="385"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c>
          <w:tcPr>
            <w:tcW w:w="1217" w:type="dxa"/>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r>
      <w:tr w:rsidR="002E17C5" w:rsidRPr="00DA7395" w:rsidTr="006D0169">
        <w:trPr>
          <w:gridAfter w:val="6"/>
          <w:trHeight w:val="113"/>
        </w:trPr>
        <w:tc>
          <w:tcPr>
            <w:tcW w:w="446"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2812" w:type="dxa"/>
            <w:tcBorders>
              <w:top w:val="single" w:sz="4" w:space="0" w:color="auto"/>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Patrocinador del proyecto</w:t>
            </w:r>
          </w:p>
        </w:tc>
        <w:tc>
          <w:tcPr>
            <w:tcW w:w="385"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irector de obra</w:t>
            </w:r>
          </w:p>
        </w:tc>
        <w:tc>
          <w:tcPr>
            <w:tcW w:w="385"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Equipo de trabajo del proyecto</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ocio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Proveedore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unidad</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4</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Usuarios (clientes y empleado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bottom w:val="single" w:sz="4" w:space="0" w:color="auto"/>
            </w:tcBorders>
            <w:shd w:val="clear" w:color="000000" w:fill="FFFFFF"/>
            <w:noWrap/>
            <w:vAlign w:val="center"/>
          </w:tcPr>
          <w:p w:rsidR="002E17C5" w:rsidRPr="00DA7395" w:rsidRDefault="002E17C5" w:rsidP="006D0169">
            <w:pPr>
              <w:ind w:firstLine="0"/>
              <w:jc w:val="center"/>
              <w:rPr>
                <w:rFonts w:eastAsia="Times New Roman"/>
                <w:b/>
                <w:bCs/>
                <w:sz w:val="20"/>
                <w:szCs w:val="20"/>
                <w:lang w:eastAsia="es-CO"/>
              </w:rPr>
            </w:pPr>
          </w:p>
        </w:tc>
        <w:tc>
          <w:tcPr>
            <w:tcW w:w="2812" w:type="dxa"/>
            <w:tcBorders>
              <w:top w:val="nil"/>
              <w:bottom w:val="single" w:sz="4" w:space="0" w:color="auto"/>
            </w:tcBorders>
            <w:shd w:val="clear" w:color="000000" w:fill="FFFFFF"/>
          </w:tcPr>
          <w:p w:rsidR="002E17C5" w:rsidRPr="00DA7395" w:rsidRDefault="002E17C5" w:rsidP="006D0169">
            <w:pPr>
              <w:ind w:firstLine="0"/>
              <w:jc w:val="left"/>
              <w:rPr>
                <w:rFonts w:eastAsia="Times New Roman"/>
                <w:sz w:val="20"/>
                <w:szCs w:val="20"/>
                <w:lang w:eastAsia="es-CO"/>
              </w:rPr>
            </w:pPr>
          </w:p>
        </w:tc>
        <w:tc>
          <w:tcPr>
            <w:tcW w:w="385"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1217" w:type="dxa"/>
            <w:tcBorders>
              <w:top w:val="nil"/>
              <w:bottom w:val="single" w:sz="4" w:space="0" w:color="auto"/>
            </w:tcBorders>
            <w:shd w:val="clear" w:color="000000" w:fill="FFFFFF"/>
            <w:noWrap/>
            <w:vAlign w:val="center"/>
          </w:tcPr>
          <w:p w:rsidR="002E17C5" w:rsidRPr="00DA7395" w:rsidRDefault="002E17C5" w:rsidP="006D0169">
            <w:pPr>
              <w:ind w:firstLine="0"/>
              <w:jc w:val="center"/>
              <w:rPr>
                <w:rFonts w:eastAsia="Times New Roman"/>
                <w:b/>
                <w:bCs/>
                <w:sz w:val="20"/>
                <w:szCs w:val="20"/>
                <w:lang w:eastAsia="es-CO"/>
              </w:rPr>
            </w:pPr>
          </w:p>
        </w:tc>
      </w:tr>
      <w:tr w:rsidR="002E17C5" w:rsidRPr="00DA7395" w:rsidTr="006D0169">
        <w:trPr>
          <w:gridAfter w:val="6"/>
          <w:trHeight w:val="113"/>
        </w:trPr>
        <w:tc>
          <w:tcPr>
            <w:tcW w:w="3258" w:type="dxa"/>
            <w:gridSpan w:val="2"/>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center"/>
              <w:rPr>
                <w:rFonts w:eastAsia="Times New Roman"/>
                <w:b/>
                <w:bCs/>
                <w:sz w:val="20"/>
                <w:szCs w:val="20"/>
                <w:lang w:eastAsia="es-CO"/>
              </w:rPr>
            </w:pPr>
            <w:proofErr w:type="gramStart"/>
            <w:r w:rsidRPr="00DA7395">
              <w:rPr>
                <w:rFonts w:eastAsia="Times New Roman"/>
                <w:b/>
                <w:bCs/>
                <w:sz w:val="20"/>
                <w:szCs w:val="20"/>
                <w:lang w:eastAsia="es-CO"/>
              </w:rPr>
              <w:t>Total</w:t>
            </w:r>
            <w:proofErr w:type="gramEnd"/>
            <w:r w:rsidRPr="00DA7395">
              <w:rPr>
                <w:rFonts w:eastAsia="Times New Roman"/>
                <w:b/>
                <w:bCs/>
                <w:sz w:val="20"/>
                <w:szCs w:val="20"/>
                <w:lang w:eastAsia="es-CO"/>
              </w:rPr>
              <w:t xml:space="preserve"> Dependencia</w:t>
            </w:r>
          </w:p>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 </w:t>
            </w:r>
          </w:p>
        </w:tc>
        <w:tc>
          <w:tcPr>
            <w:tcW w:w="385"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4</w:t>
            </w:r>
          </w:p>
        </w:tc>
        <w:tc>
          <w:tcPr>
            <w:tcW w:w="1217"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0</w:t>
            </w:r>
          </w:p>
        </w:tc>
      </w:tr>
    </w:tbl>
    <w:p w:rsidR="002E17C5" w:rsidRPr="00DA7395" w:rsidRDefault="002E17C5" w:rsidP="002E17C5">
      <w:pPr>
        <w:ind w:left="454"/>
      </w:pPr>
    </w:p>
    <w:tbl>
      <w:tblPr>
        <w:tblW w:w="6720" w:type="dxa"/>
        <w:tblCellMar>
          <w:left w:w="70" w:type="dxa"/>
          <w:right w:w="70" w:type="dxa"/>
        </w:tblCellMar>
        <w:tblLook w:val="04A0" w:firstRow="1" w:lastRow="0" w:firstColumn="1" w:lastColumn="0" w:noHBand="0" w:noVBand="1"/>
      </w:tblPr>
      <w:tblGrid>
        <w:gridCol w:w="1640"/>
        <w:gridCol w:w="5080"/>
      </w:tblGrid>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3</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fuerte</w:t>
            </w:r>
          </w:p>
        </w:tc>
      </w:tr>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2</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media</w:t>
            </w:r>
          </w:p>
        </w:tc>
      </w:tr>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1</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débil o potencial</w:t>
            </w:r>
          </w:p>
        </w:tc>
      </w:tr>
      <w:tr w:rsidR="002E17C5" w:rsidRPr="00DA7395" w:rsidTr="006D0169">
        <w:trPr>
          <w:trHeight w:val="70"/>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0</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nula</w:t>
            </w:r>
          </w:p>
        </w:tc>
      </w:tr>
    </w:tbl>
    <w:p w:rsidR="002E17C5" w:rsidRPr="00DA7395" w:rsidRDefault="002E17C5" w:rsidP="002E17C5">
      <w:pPr>
        <w:ind w:left="454"/>
      </w:pPr>
    </w:p>
    <w:tbl>
      <w:tblPr>
        <w:tblW w:w="7376" w:type="dxa"/>
        <w:tblInd w:w="562" w:type="dxa"/>
        <w:tblCellMar>
          <w:left w:w="70" w:type="dxa"/>
          <w:right w:w="70" w:type="dxa"/>
        </w:tblCellMar>
        <w:tblLook w:val="04A0" w:firstRow="1" w:lastRow="0" w:firstColumn="1" w:lastColumn="0" w:noHBand="0" w:noVBand="1"/>
      </w:tblPr>
      <w:tblGrid>
        <w:gridCol w:w="2370"/>
        <w:gridCol w:w="771"/>
        <w:gridCol w:w="770"/>
        <w:gridCol w:w="770"/>
        <w:gridCol w:w="770"/>
        <w:gridCol w:w="770"/>
        <w:gridCol w:w="770"/>
        <w:gridCol w:w="385"/>
      </w:tblGrid>
      <w:tr w:rsidR="002E17C5" w:rsidRPr="00DA7395" w:rsidTr="006D0169">
        <w:trPr>
          <w:trHeight w:val="310"/>
        </w:trPr>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left="88" w:hanging="88"/>
              <w:jc w:val="center"/>
              <w:rPr>
                <w:rFonts w:eastAsia="Times New Roman"/>
                <w:b/>
                <w:bCs/>
                <w:sz w:val="20"/>
                <w:szCs w:val="20"/>
                <w:lang w:eastAsia="es-CO"/>
              </w:rPr>
            </w:pPr>
            <w:r w:rsidRPr="00DA7395">
              <w:rPr>
                <w:rFonts w:eastAsia="Times New Roman"/>
                <w:b/>
                <w:bCs/>
                <w:sz w:val="20"/>
                <w:szCs w:val="20"/>
                <w:lang w:eastAsia="es-CO"/>
              </w:rPr>
              <w:t>RESUMEN</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385"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r>
      <w:tr w:rsidR="002E17C5" w:rsidRPr="00DA7395" w:rsidTr="006D0169">
        <w:trPr>
          <w:trHeight w:val="251"/>
        </w:trPr>
        <w:tc>
          <w:tcPr>
            <w:tcW w:w="0" w:type="auto"/>
            <w:tcBorders>
              <w:top w:val="single" w:sz="4" w:space="0" w:color="auto"/>
            </w:tcBorders>
            <w:shd w:val="clear" w:color="000000" w:fill="FFFFFF"/>
            <w:noWrap/>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Influencia</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0</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6</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4</w:t>
            </w:r>
          </w:p>
        </w:tc>
        <w:tc>
          <w:tcPr>
            <w:tcW w:w="385" w:type="dxa"/>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r>
      <w:tr w:rsidR="002E17C5" w:rsidRPr="00DA7395" w:rsidTr="006D0169">
        <w:trPr>
          <w:trHeight w:val="251"/>
        </w:trPr>
        <w:tc>
          <w:tcPr>
            <w:tcW w:w="0" w:type="auto"/>
            <w:tcBorders>
              <w:bottom w:val="single" w:sz="4" w:space="0" w:color="auto"/>
            </w:tcBorders>
            <w:shd w:val="clear" w:color="000000" w:fill="FFFFFF"/>
            <w:noWrap/>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ependencia</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2</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6</w:t>
            </w:r>
          </w:p>
        </w:tc>
        <w:tc>
          <w:tcPr>
            <w:tcW w:w="385" w:type="dxa"/>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4</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jc w:val="left"/>
      </w:pPr>
      <w:r w:rsidRPr="00DA7395">
        <w:rPr>
          <w:noProof/>
          <w:lang w:eastAsia="es-CO"/>
        </w:rPr>
        <w:lastRenderedPageBreak/>
        <w:drawing>
          <wp:inline distT="0" distB="0" distL="0" distR="0" wp14:anchorId="2C2978E6" wp14:editId="4E0FEB1E">
            <wp:extent cx="4556098" cy="2480807"/>
            <wp:effectExtent l="0" t="0" r="16510" b="15240"/>
            <wp:docPr id="119" name="Gráfico 119">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1</w:t>
      </w:r>
      <w:r w:rsidRPr="00DA7395">
        <w:fldChar w:fldCharType="end"/>
      </w:r>
      <w:r w:rsidRPr="00DA7395">
        <w:t>. Matriz influencia – dependencia.</w:t>
      </w:r>
    </w:p>
    <w:p w:rsidR="002E17C5" w:rsidRPr="00DA7395" w:rsidRDefault="002E17C5" w:rsidP="002E17C5">
      <w:pPr>
        <w:pStyle w:val="fuenteref"/>
        <w:rPr>
          <w:sz w:val="20"/>
          <w:szCs w:val="20"/>
        </w:rPr>
      </w:pPr>
      <w:r w:rsidRPr="00DA7395">
        <w:rPr>
          <w:sz w:val="20"/>
          <w:szCs w:val="20"/>
        </w:rPr>
        <w:t xml:space="preserve">Fuente: Adaptado del portal web de </w:t>
      </w:r>
      <w:proofErr w:type="spellStart"/>
      <w:r w:rsidRPr="00DA7395">
        <w:rPr>
          <w:sz w:val="20"/>
          <w:szCs w:val="20"/>
        </w:rPr>
        <w:t>Unitec</w:t>
      </w:r>
      <w:proofErr w:type="spellEnd"/>
      <w:r w:rsidRPr="00DA7395">
        <w:rPr>
          <w:sz w:val="20"/>
          <w:szCs w:val="20"/>
        </w:rPr>
        <w:t xml:space="preserve"> Venezuela </w:t>
      </w:r>
      <w:sdt>
        <w:sdtPr>
          <w:rPr>
            <w:sz w:val="20"/>
            <w:szCs w:val="20"/>
          </w:rPr>
          <w:id w:val="1864252990"/>
          <w:citation/>
        </w:sdtPr>
        <w:sdtContent>
          <w:r w:rsidRPr="00DA7395">
            <w:rPr>
              <w:sz w:val="20"/>
              <w:szCs w:val="20"/>
            </w:rPr>
            <w:fldChar w:fldCharType="begin"/>
          </w:r>
          <w:r w:rsidRPr="00DA7395">
            <w:rPr>
              <w:sz w:val="20"/>
              <w:szCs w:val="20"/>
            </w:rPr>
            <w:instrText xml:space="preserve"> CITATION Día \l 3082 </w:instrText>
          </w:r>
          <w:r w:rsidRPr="00DA7395">
            <w:rPr>
              <w:sz w:val="20"/>
              <w:szCs w:val="20"/>
            </w:rPr>
            <w:fldChar w:fldCharType="separate"/>
          </w:r>
          <w:r w:rsidR="00BF268F" w:rsidRPr="00BF268F">
            <w:rPr>
              <w:noProof/>
              <w:sz w:val="20"/>
              <w:szCs w:val="20"/>
            </w:rPr>
            <w:t>(Díaz, s.f.)</w:t>
          </w:r>
          <w:r w:rsidRPr="00DA7395">
            <w:rPr>
              <w:sz w:val="20"/>
              <w:szCs w:val="20"/>
            </w:rPr>
            <w:fldChar w:fldCharType="end"/>
          </w:r>
        </w:sdtContent>
      </w:sdt>
    </w:p>
    <w:p w:rsidR="002E17C5" w:rsidRPr="00DA7395" w:rsidRDefault="002E17C5" w:rsidP="002E17C5">
      <w:pPr>
        <w:ind w:left="454"/>
      </w:pPr>
    </w:p>
    <w:p w:rsidR="002E17C5" w:rsidRPr="00DA7395" w:rsidRDefault="002E17C5" w:rsidP="002E17C5">
      <w:pPr>
        <w:ind w:left="454"/>
      </w:pPr>
      <w:r w:rsidRPr="00DA7395">
        <w:t xml:space="preserve">Según la </w:t>
      </w:r>
      <w:r w:rsidRPr="00DA7395">
        <w:fldChar w:fldCharType="begin"/>
      </w:r>
      <w:r w:rsidRPr="00DA7395">
        <w:instrText xml:space="preserve"> REF _Ref7217541 \h </w:instrText>
      </w:r>
      <w:r w:rsidRPr="00DA7395">
        <w:fldChar w:fldCharType="separate"/>
      </w:r>
      <w:r w:rsidR="00BF268F">
        <w:rPr>
          <w:b/>
          <w:bCs/>
          <w:lang w:val="es-ES"/>
        </w:rPr>
        <w:t>¡Error! No se encuentra el origen de la referencia.</w:t>
      </w:r>
      <w:r w:rsidRPr="00DA7395">
        <w:fldChar w:fldCharType="end"/>
      </w:r>
      <w:r w:rsidRPr="00DA7395">
        <w:t>, se definen los siguientes lineamientos para el debido tratamiento de los interesados:</w:t>
      </w:r>
    </w:p>
    <w:p w:rsidR="002E17C5" w:rsidRPr="00DA7395" w:rsidRDefault="002E17C5" w:rsidP="002E17C5">
      <w:pPr>
        <w:ind w:left="454"/>
      </w:pPr>
    </w:p>
    <w:p w:rsidR="002E17C5" w:rsidRPr="00DA7395" w:rsidRDefault="002E17C5" w:rsidP="001619E4">
      <w:pPr>
        <w:pStyle w:val="Prrafodelista"/>
        <w:numPr>
          <w:ilvl w:val="0"/>
          <w:numId w:val="40"/>
        </w:numPr>
        <w:jc w:val="left"/>
      </w:pPr>
      <w:r w:rsidRPr="00DA7395">
        <w:t>Zona de influencia y dependencia alta: este tipo de interesados deben estar constantemente monitoreados mediante estrategias tendientes a la comunicación asertiva y trabajo en equipo.</w:t>
      </w:r>
    </w:p>
    <w:p w:rsidR="002E17C5" w:rsidRPr="00DA7395" w:rsidRDefault="002E17C5" w:rsidP="002E17C5">
      <w:pPr>
        <w:pStyle w:val="Prrafodelista"/>
        <w:ind w:left="1328"/>
      </w:pPr>
    </w:p>
    <w:p w:rsidR="002E17C5" w:rsidRPr="00DA7395" w:rsidRDefault="002E17C5" w:rsidP="001619E4">
      <w:pPr>
        <w:pStyle w:val="Prrafodelista"/>
        <w:numPr>
          <w:ilvl w:val="0"/>
          <w:numId w:val="40"/>
        </w:numPr>
        <w:jc w:val="left"/>
      </w:pPr>
      <w:r w:rsidRPr="00DA7395">
        <w:t>Zona de influencia y dependencia baja: son considerados con nivel de prioridad baja para la gestión de los interesados, aunque se deben conservar adecuados canales de comunicación, se realizará un monitoreo periódico preventivo, evitando que cambien de zona.</w:t>
      </w:r>
    </w:p>
    <w:p w:rsidR="002E17C5" w:rsidRPr="00DA7395" w:rsidRDefault="002E17C5" w:rsidP="002E17C5">
      <w:pPr>
        <w:pStyle w:val="Prrafodelista"/>
      </w:pPr>
    </w:p>
    <w:p w:rsidR="002E17C5" w:rsidRPr="00DA7395" w:rsidRDefault="002E17C5" w:rsidP="001619E4">
      <w:pPr>
        <w:pStyle w:val="Prrafodelista"/>
        <w:numPr>
          <w:ilvl w:val="0"/>
          <w:numId w:val="40"/>
        </w:numPr>
        <w:jc w:val="left"/>
      </w:pPr>
      <w:r w:rsidRPr="00DA7395">
        <w:t xml:space="preserve">Zona de influencia alta y dependencia baja: Estos interesados deben tratarse con adecuados medios de comunicación, en aras de evitar influencias negativas que puedan afectar el proyecto. </w:t>
      </w:r>
    </w:p>
    <w:p w:rsidR="002E17C5" w:rsidRPr="00DA7395" w:rsidRDefault="002E17C5" w:rsidP="002E17C5">
      <w:pPr>
        <w:ind w:left="454"/>
      </w:pPr>
      <w:r w:rsidRPr="00DA7395">
        <w:t>d) Zona de influencia baja y dependencia alta: en esta instancia se debe trabajar con base en compromisos, que serán monitoreados constantemente evitando el impacto que genera la dependencia hacia el interesado.</w:t>
      </w:r>
    </w:p>
    <w:p w:rsidR="002E17C5" w:rsidRPr="00DA7395" w:rsidRDefault="002E17C5" w:rsidP="002E17C5">
      <w:pPr>
        <w:ind w:left="454"/>
      </w:pPr>
    </w:p>
    <w:p w:rsidR="002E17C5" w:rsidRPr="00DA7395" w:rsidRDefault="002E17C5" w:rsidP="002E17C5">
      <w:pPr>
        <w:ind w:left="454"/>
        <w:jc w:val="center"/>
      </w:pPr>
      <w:r w:rsidRPr="00DA7395">
        <w:rPr>
          <w:noProof/>
          <w:lang w:eastAsia="es-CO"/>
        </w:rPr>
        <w:lastRenderedPageBreak/>
        <w:drawing>
          <wp:inline distT="0" distB="0" distL="0" distR="0" wp14:anchorId="53BBB663" wp14:editId="6350E1A8">
            <wp:extent cx="4600575" cy="3819525"/>
            <wp:effectExtent l="0" t="0" r="9525" b="9525"/>
            <wp:docPr id="120" name="Gráfico 120">
              <a:extLst xmlns:a="http://schemas.openxmlformats.org/drawingml/2006/main">
                <a:ext uri="{FF2B5EF4-FFF2-40B4-BE49-F238E27FC236}">
                  <a16:creationId xmlns:a16="http://schemas.microsoft.com/office/drawing/2014/main" id="{00000000-0008-0000-03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2</w:t>
      </w:r>
      <w:r w:rsidRPr="00DA7395">
        <w:fldChar w:fldCharType="end"/>
      </w:r>
      <w:r w:rsidRPr="00DA7395">
        <w:t>. Resultado matriz influencia – dependencia.</w:t>
      </w:r>
    </w:p>
    <w:p w:rsidR="002E17C5" w:rsidRPr="00DA7395" w:rsidRDefault="002E17C5" w:rsidP="002E17C5">
      <w:pPr>
        <w:pStyle w:val="fuenteref"/>
        <w:rPr>
          <w:sz w:val="20"/>
          <w:szCs w:val="20"/>
        </w:rPr>
      </w:pPr>
      <w:r w:rsidRPr="00DA7395">
        <w:rPr>
          <w:sz w:val="20"/>
          <w:szCs w:val="20"/>
        </w:rPr>
        <w:t xml:space="preserve">Fuente: Adaptado del portal web de </w:t>
      </w:r>
      <w:proofErr w:type="spellStart"/>
      <w:r w:rsidRPr="00DA7395">
        <w:rPr>
          <w:sz w:val="20"/>
          <w:szCs w:val="20"/>
        </w:rPr>
        <w:t>Unitec</w:t>
      </w:r>
      <w:proofErr w:type="spellEnd"/>
      <w:r w:rsidRPr="00DA7395">
        <w:rPr>
          <w:sz w:val="20"/>
          <w:szCs w:val="20"/>
        </w:rPr>
        <w:t xml:space="preserve"> Venezuela </w:t>
      </w:r>
      <w:sdt>
        <w:sdtPr>
          <w:rPr>
            <w:sz w:val="20"/>
            <w:szCs w:val="20"/>
          </w:rPr>
          <w:id w:val="-1722822388"/>
          <w:citation/>
        </w:sdtPr>
        <w:sdtContent>
          <w:r w:rsidRPr="00DA7395">
            <w:rPr>
              <w:sz w:val="20"/>
              <w:szCs w:val="20"/>
            </w:rPr>
            <w:fldChar w:fldCharType="begin"/>
          </w:r>
          <w:r w:rsidRPr="00DA7395">
            <w:rPr>
              <w:sz w:val="20"/>
              <w:szCs w:val="20"/>
            </w:rPr>
            <w:instrText xml:space="preserve"> CITATION Día \l 3082 </w:instrText>
          </w:r>
          <w:r w:rsidRPr="00DA7395">
            <w:rPr>
              <w:sz w:val="20"/>
              <w:szCs w:val="20"/>
            </w:rPr>
            <w:fldChar w:fldCharType="separate"/>
          </w:r>
          <w:r w:rsidR="00BF268F" w:rsidRPr="00BF268F">
            <w:rPr>
              <w:noProof/>
              <w:sz w:val="20"/>
              <w:szCs w:val="20"/>
            </w:rPr>
            <w:t>(Díaz, s.f.)</w:t>
          </w:r>
          <w:r w:rsidRPr="00DA7395">
            <w:rPr>
              <w:sz w:val="20"/>
              <w:szCs w:val="20"/>
            </w:rPr>
            <w:fldChar w:fldCharType="end"/>
          </w:r>
        </w:sdtContent>
      </w:sdt>
    </w:p>
    <w:p w:rsidR="002E17C5" w:rsidRPr="00DA7395" w:rsidRDefault="002E17C5" w:rsidP="002E17C5">
      <w:pPr>
        <w:spacing w:line="240" w:lineRule="auto"/>
        <w:rPr>
          <w:i/>
          <w:color w:val="3B3838" w:themeColor="background2" w:themeShade="40"/>
          <w:sz w:val="16"/>
          <w:lang w:eastAsia="es-CO"/>
        </w:rPr>
      </w:pPr>
      <w:r w:rsidRPr="00DA7395">
        <w:br w:type="page"/>
      </w:r>
    </w:p>
    <w:p w:rsidR="002E17C5" w:rsidRPr="00DA7395" w:rsidRDefault="002E17C5" w:rsidP="002E17C5">
      <w:pPr>
        <w:pStyle w:val="Ttulo4"/>
        <w:numPr>
          <w:ilvl w:val="3"/>
          <w:numId w:val="4"/>
        </w:numPr>
        <w:spacing w:before="40"/>
        <w:jc w:val="both"/>
      </w:pPr>
      <w:r w:rsidRPr="00DA7395">
        <w:lastRenderedPageBreak/>
        <w:t>Matriz de temas y respuestas</w:t>
      </w:r>
    </w:p>
    <w:p w:rsidR="002E17C5" w:rsidRPr="00DA7395" w:rsidRDefault="002E17C5" w:rsidP="002E17C5">
      <w:r w:rsidRPr="00DA7395">
        <w:t xml:space="preserve">En la </w:t>
      </w:r>
      <w:r w:rsidRPr="00DA7395">
        <w:fldChar w:fldCharType="begin"/>
      </w:r>
      <w:r w:rsidRPr="00DA7395">
        <w:instrText xml:space="preserve"> REF _Ref9202615 \h </w:instrText>
      </w:r>
      <w:r w:rsidRPr="00DA7395">
        <w:fldChar w:fldCharType="separate"/>
      </w:r>
      <w:r w:rsidR="00BF268F" w:rsidRPr="00DA7395">
        <w:t xml:space="preserve">Tabla </w:t>
      </w:r>
      <w:r w:rsidR="00BF268F">
        <w:rPr>
          <w:noProof/>
        </w:rPr>
        <w:t>65</w:t>
      </w:r>
      <w:r w:rsidRPr="00DA7395">
        <w:fldChar w:fldCharType="end"/>
      </w:r>
      <w:r w:rsidRPr="00DA7395">
        <w:t>, se observa la matriz de temas y respuestas.</w:t>
      </w:r>
    </w:p>
    <w:p w:rsidR="002E17C5" w:rsidRPr="00DA7395" w:rsidRDefault="002E17C5" w:rsidP="002E17C5"/>
    <w:p w:rsidR="002E17C5" w:rsidRPr="00DA7395" w:rsidRDefault="002E17C5" w:rsidP="002E17C5">
      <w:pPr>
        <w:pStyle w:val="Tablaref"/>
      </w:pPr>
      <w:bookmarkStart w:id="418" w:name="_Ref9202615"/>
      <w:r w:rsidRPr="00DA7395">
        <w:t xml:space="preserve">Tabla </w:t>
      </w:r>
      <w:fldSimple w:instr=" SEQ Tabla \* ARABIC ">
        <w:r w:rsidR="005D6A16">
          <w:rPr>
            <w:noProof/>
          </w:rPr>
          <w:t>66</w:t>
        </w:r>
      </w:fldSimple>
      <w:bookmarkEnd w:id="418"/>
      <w:r w:rsidRPr="00DA7395">
        <w:t>. Matriz de temas y respuestas.</w:t>
      </w:r>
    </w:p>
    <w:tbl>
      <w:tblPr>
        <w:tblW w:w="8325" w:type="dxa"/>
        <w:tblCellMar>
          <w:left w:w="70" w:type="dxa"/>
          <w:right w:w="70" w:type="dxa"/>
        </w:tblCellMar>
        <w:tblLook w:val="04A0" w:firstRow="1" w:lastRow="0" w:firstColumn="1" w:lastColumn="0" w:noHBand="0" w:noVBand="1"/>
      </w:tblPr>
      <w:tblGrid>
        <w:gridCol w:w="2535"/>
        <w:gridCol w:w="2928"/>
        <w:gridCol w:w="2862"/>
      </w:tblGrid>
      <w:tr w:rsidR="002E17C5" w:rsidRPr="00DA7395" w:rsidTr="006D0169">
        <w:trPr>
          <w:trHeight w:val="458"/>
        </w:trPr>
        <w:tc>
          <w:tcPr>
            <w:tcW w:w="2535" w:type="dxa"/>
            <w:vMerge w:val="restart"/>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proofErr w:type="spellStart"/>
            <w:r w:rsidRPr="00DA7395">
              <w:rPr>
                <w:rFonts w:eastAsia="Times New Roman"/>
                <w:b/>
                <w:bCs/>
                <w:sz w:val="20"/>
                <w:szCs w:val="20"/>
                <w:lang w:eastAsia="es-CO"/>
              </w:rPr>
              <w:t>Stakeholders</w:t>
            </w:r>
            <w:proofErr w:type="spellEnd"/>
          </w:p>
        </w:tc>
        <w:tc>
          <w:tcPr>
            <w:tcW w:w="2928" w:type="dxa"/>
            <w:vMerge w:val="restart"/>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Maduración</w:t>
            </w:r>
          </w:p>
        </w:tc>
        <w:tc>
          <w:tcPr>
            <w:tcW w:w="2862" w:type="dxa"/>
            <w:vMerge w:val="restart"/>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Respuesta Organizacional</w:t>
            </w:r>
          </w:p>
        </w:tc>
      </w:tr>
      <w:tr w:rsidR="002E17C5" w:rsidRPr="00DA7395" w:rsidTr="006D0169">
        <w:trPr>
          <w:trHeight w:val="458"/>
        </w:trPr>
        <w:tc>
          <w:tcPr>
            <w:tcW w:w="2535"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c>
          <w:tcPr>
            <w:tcW w:w="2928"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c>
          <w:tcPr>
            <w:tcW w:w="2862"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ocios</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stitucionalizado</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ueño del predio</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unidad</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mergente</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petencia</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 xml:space="preserve">Proveedores </w:t>
            </w:r>
          </w:p>
        </w:tc>
        <w:tc>
          <w:tcPr>
            <w:tcW w:w="2928"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tegrad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Alcaldía de Bogotá</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tegrad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ecretaria de Movilidad</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lientes</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Empleados</w:t>
            </w:r>
          </w:p>
        </w:tc>
        <w:tc>
          <w:tcPr>
            <w:tcW w:w="2928" w:type="dxa"/>
            <w:vMerge/>
            <w:tcBorders>
              <w:top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top w:val="nil"/>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uperintendencia de Sociedades</w:t>
            </w:r>
          </w:p>
        </w:tc>
        <w:tc>
          <w:tcPr>
            <w:tcW w:w="2928"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top w:val="nil"/>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uperintendencia de Industria y Comercio</w:t>
            </w:r>
          </w:p>
        </w:tc>
        <w:tc>
          <w:tcPr>
            <w:tcW w:w="2928"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bottom w:val="single" w:sz="4" w:space="0" w:color="auto"/>
            </w:tcBorders>
            <w:shd w:val="clear" w:color="000000" w:fill="FFFFFF"/>
            <w:noWrap/>
            <w:vAlign w:val="bottom"/>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Bancos Prestamistas</w:t>
            </w:r>
          </w:p>
        </w:tc>
        <w:tc>
          <w:tcPr>
            <w:tcW w:w="2928" w:type="dxa"/>
            <w:vMerge/>
            <w:tcBorders>
              <w:bottom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bottom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jc w:val="center"/>
      </w:pPr>
      <w:r w:rsidRPr="00DA7395">
        <w:rPr>
          <w:noProof/>
          <w:highlight w:val="darkGray"/>
          <w:lang w:eastAsia="es-CO"/>
        </w:rPr>
        <w:drawing>
          <wp:inline distT="0" distB="0" distL="0" distR="0" wp14:anchorId="30EDE73D" wp14:editId="31CCD6A5">
            <wp:extent cx="4937760" cy="2941983"/>
            <wp:effectExtent l="0" t="0" r="15240" b="10795"/>
            <wp:docPr id="121" name="Gráfico 121">
              <a:extLst xmlns:a="http://schemas.openxmlformats.org/drawingml/2006/main">
                <a:ext uri="{FF2B5EF4-FFF2-40B4-BE49-F238E27FC236}">
                  <a16:creationId xmlns:a16="http://schemas.microsoft.com/office/drawing/2014/main" id="{00000000-0008-0000-06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2E17C5" w:rsidRPr="00DA7395" w:rsidRDefault="002E17C5" w:rsidP="002E17C5">
      <w:pPr>
        <w:pStyle w:val="fuenteref"/>
      </w:pPr>
      <w:r w:rsidRPr="00DA7395">
        <w:lastRenderedPageBreak/>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BF268F">
        <w:rPr>
          <w:noProof/>
        </w:rPr>
        <w:t>63</w:t>
      </w:r>
      <w:r w:rsidRPr="00DA7395">
        <w:fldChar w:fldCharType="end"/>
      </w:r>
      <w:r w:rsidR="00BF7C97">
        <w:t>. R</w:t>
      </w:r>
      <w:r w:rsidRPr="00DA7395">
        <w:t>esultado matriz temas y respuestas.</w:t>
      </w:r>
    </w:p>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pStyle w:val="Ttulo4"/>
        <w:numPr>
          <w:ilvl w:val="3"/>
          <w:numId w:val="4"/>
        </w:numPr>
        <w:spacing w:before="40"/>
        <w:jc w:val="both"/>
      </w:pPr>
      <w:r w:rsidRPr="00DA7395">
        <w:t>Formato para la resolución de conflictos y gestión de expectativas</w:t>
      </w:r>
    </w:p>
    <w:p w:rsidR="002E17C5" w:rsidRPr="00DA7395" w:rsidRDefault="002E17C5" w:rsidP="002E17C5"/>
    <w:p w:rsidR="002E17C5" w:rsidRPr="00DA7395" w:rsidRDefault="002E17C5" w:rsidP="002E17C5">
      <w:r w:rsidRPr="00DA7395">
        <w:t xml:space="preserve">Como medio guía de apoyo para la resolución de conflictos, se tomarán los 5 estilos planteados por </w:t>
      </w:r>
      <w:proofErr w:type="spellStart"/>
      <w:r w:rsidRPr="00DA7395">
        <w:rPr>
          <w:i/>
        </w:rPr>
        <w:t>Hiam</w:t>
      </w:r>
      <w:proofErr w:type="spellEnd"/>
      <w:r w:rsidRPr="00DA7395">
        <w:t xml:space="preserve">, aplicando la evaluación de la situación planteada en su instrumento para resolución de conflictos. </w:t>
      </w:r>
    </w:p>
    <w:p w:rsidR="002E17C5" w:rsidRPr="00DA7395" w:rsidRDefault="002E17C5" w:rsidP="002E17C5">
      <w:pPr>
        <w:spacing w:line="240" w:lineRule="auto"/>
      </w:pPr>
      <w:r w:rsidRPr="00DA7395">
        <w:br w:type="page"/>
      </w:r>
    </w:p>
    <w:p w:rsidR="00C61B64" w:rsidRDefault="00C61B64" w:rsidP="003226FF">
      <w:pPr>
        <w:pStyle w:val="Tablaref"/>
      </w:pPr>
      <w:r>
        <w:lastRenderedPageBreak/>
        <w:t xml:space="preserve">Tabla </w:t>
      </w:r>
      <w:fldSimple w:instr=" SEQ Tabla \* ARABIC ">
        <w:r w:rsidR="005D6A16">
          <w:rPr>
            <w:noProof/>
          </w:rPr>
          <w:t>67</w:t>
        </w:r>
      </w:fldSimple>
      <w:r>
        <w:t>. Formato de resolución de conflictos.</w:t>
      </w:r>
    </w:p>
    <w:tbl>
      <w:tblPr>
        <w:tblW w:w="8670" w:type="dxa"/>
        <w:jc w:val="center"/>
        <w:tblLayout w:type="fixed"/>
        <w:tblCellMar>
          <w:left w:w="30" w:type="dxa"/>
          <w:right w:w="30" w:type="dxa"/>
        </w:tblCellMar>
        <w:tblLook w:val="04A0" w:firstRow="1" w:lastRow="0" w:firstColumn="1" w:lastColumn="0" w:noHBand="0" w:noVBand="1"/>
      </w:tblPr>
      <w:tblGrid>
        <w:gridCol w:w="8639"/>
        <w:gridCol w:w="31"/>
      </w:tblGrid>
      <w:tr w:rsidR="002E17C5" w:rsidRPr="00DA7395" w:rsidTr="00C61B64">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rsidR="002E17C5" w:rsidRPr="00DA7395" w:rsidRDefault="002E17C5" w:rsidP="006D0169">
            <w:pPr>
              <w:numPr>
                <w:ilvl w:val="12"/>
                <w:numId w:val="0"/>
              </w:numPr>
              <w:spacing w:before="120" w:after="120"/>
              <w:jc w:val="center"/>
              <w:rPr>
                <w:b/>
                <w:color w:val="FFFFFF"/>
                <w:sz w:val="20"/>
                <w:szCs w:val="20"/>
              </w:rPr>
            </w:pPr>
            <w:r w:rsidRPr="00DA7395">
              <w:rPr>
                <w:b/>
                <w:color w:val="FFFFFF"/>
                <w:sz w:val="20"/>
                <w:szCs w:val="20"/>
              </w:rPr>
              <w:t>Evaluación de la situación</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n realidad, no me importa lo que la otra persona piense de mí cuando el conflicto termine.</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Es importante para mí tener una buena relación con la otra parte después del conflicto. </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Tampoco se va a acabar el mundo si no resuelvo el conflicto. </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e juego cuestiones de importancia vital en la resolución de este conflicto.</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No tengo una relación significativa, ni personal ni profesional, con la otra parte. </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relación con la otra parte es importante por razones profesionales o personales.</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Puede que el tiempo y el esfuerzo que emplee en resolver este conflicto no merezcan la pena en este caso.</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Creo que resolver este conflicto merecerá la pena, si todo va razonablemente bien.</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n mi relación con la otra parte, hay muy poco intercambio de información y de sentimientos.</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relación con la otra parte se basa en los sentimientos y la información que compartimos.</w:t>
            </w:r>
          </w:p>
        </w:tc>
      </w:tr>
    </w:tbl>
    <w:p w:rsidR="002E17C5" w:rsidRPr="00DA7395" w:rsidRDefault="002E17C5" w:rsidP="003226FF">
      <w:pPr>
        <w:pStyle w:val="fuenteref"/>
      </w:pPr>
      <w:r w:rsidRPr="00DA7395">
        <w:t xml:space="preserve">Fuente: </w:t>
      </w:r>
      <w:proofErr w:type="spellStart"/>
      <w:r w:rsidRPr="00DA7395">
        <w:t>Hiam</w:t>
      </w:r>
      <w:proofErr w:type="spellEnd"/>
      <w:r w:rsidRPr="00DA7395">
        <w:t xml:space="preserve">, Alexander 2002, p. 11. </w:t>
      </w:r>
    </w:p>
    <w:p w:rsidR="002E17C5" w:rsidRPr="00DA7395" w:rsidRDefault="002E17C5" w:rsidP="002E17C5">
      <w:pPr>
        <w:pStyle w:val="tabla"/>
        <w:jc w:val="center"/>
        <w:rPr>
          <w:b/>
          <w:sz w:val="24"/>
          <w:szCs w:val="24"/>
        </w:rPr>
      </w:pPr>
      <w:r w:rsidRPr="00DA7395">
        <w:rPr>
          <w:sz w:val="24"/>
          <w:szCs w:val="24"/>
        </w:rPr>
        <w:t xml:space="preserve">Selector para situaciones de conflicto: </w:t>
      </w:r>
      <w:r w:rsidRPr="00DA7395">
        <w:rPr>
          <w:sz w:val="24"/>
          <w:szCs w:val="24"/>
        </w:rPr>
        <w:br/>
        <w:t xml:space="preserve">¿qué estilo debe emplear? </w:t>
      </w:r>
      <w:r w:rsidRPr="00DA7395">
        <w:rPr>
          <w:sz w:val="24"/>
          <w:szCs w:val="24"/>
        </w:rPr>
        <w:br/>
      </w:r>
      <w:r w:rsidRPr="00DA7395">
        <w:rPr>
          <w:b/>
          <w:sz w:val="24"/>
          <w:szCs w:val="24"/>
        </w:rPr>
        <w:t>(continuación)</w:t>
      </w:r>
    </w:p>
    <w:p w:rsidR="002E17C5" w:rsidRPr="00DA7395" w:rsidRDefault="002E17C5" w:rsidP="002E17C5"/>
    <w:tbl>
      <w:tblPr>
        <w:tblW w:w="0" w:type="auto"/>
        <w:jc w:val="center"/>
        <w:tblLayout w:type="fixed"/>
        <w:tblCellMar>
          <w:left w:w="30" w:type="dxa"/>
          <w:right w:w="30" w:type="dxa"/>
        </w:tblCellMar>
        <w:tblLook w:val="04A0" w:firstRow="1" w:lastRow="0" w:firstColumn="1" w:lastColumn="0" w:noHBand="0" w:noVBand="1"/>
      </w:tblPr>
      <w:tblGrid>
        <w:gridCol w:w="504"/>
        <w:gridCol w:w="8166"/>
      </w:tblGrid>
      <w:tr w:rsidR="002E17C5" w:rsidRPr="00DA7395" w:rsidTr="006D0169">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rsidR="002E17C5" w:rsidRPr="00DA7395" w:rsidRDefault="002E17C5" w:rsidP="006D0169">
            <w:pPr>
              <w:numPr>
                <w:ilvl w:val="12"/>
                <w:numId w:val="0"/>
              </w:numPr>
              <w:spacing w:before="120" w:after="120"/>
              <w:jc w:val="center"/>
              <w:rPr>
                <w:b/>
                <w:color w:val="FFFFFF"/>
                <w:sz w:val="20"/>
                <w:szCs w:val="20"/>
              </w:rPr>
            </w:pPr>
            <w:r w:rsidRPr="00DA7395">
              <w:rPr>
                <w:b/>
                <w:color w:val="FFFFFF"/>
                <w:sz w:val="20"/>
                <w:szCs w:val="20"/>
              </w:rPr>
              <w:t xml:space="preserve">Evaluación de la situación </w:t>
            </w:r>
            <w:r w:rsidRPr="00DA7395">
              <w:rPr>
                <w:color w:val="FFFFFF"/>
                <w:sz w:val="20"/>
                <w:szCs w:val="20"/>
              </w:rPr>
              <w:t>(continuación)</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creo que la resolución de este conflicto afecte mis negociaciones futuras con la otra parte.</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orprendería que la resolución de este conflicto estableciera el patrón para muchos conflictos en el futuro.</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comunicación con la otra parte ha sido bastante limitada.</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comunicación con la otra parte ha sido extensa.</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entiré peor conmigo mismo si termino pensando que perdí en el conflicto.</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entiré realmente bien a menos que salga bien de este conflicto.</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No dependo de la otra persona. </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Tenemos intereses en común dada la situación en que nos vemos inmersos.</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stá muy claro cuáles son las cuestiones en juego en esta situación.</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Sospecho que hay factores ocultos importantes que están en juego en este conflicto.</w:t>
            </w:r>
          </w:p>
        </w:tc>
      </w:tr>
    </w:tbl>
    <w:p w:rsidR="002E17C5" w:rsidRPr="00DA7395" w:rsidRDefault="002E17C5" w:rsidP="003226FF">
      <w:pPr>
        <w:pStyle w:val="fuenteref"/>
      </w:pPr>
      <w:r w:rsidRPr="00DA7395">
        <w:t xml:space="preserve">Fuente: </w:t>
      </w:r>
      <w:proofErr w:type="spellStart"/>
      <w:r w:rsidRPr="00DA7395">
        <w:t>Hiam</w:t>
      </w:r>
      <w:proofErr w:type="spellEnd"/>
      <w:r w:rsidRPr="00DA7395">
        <w:t xml:space="preserve">, Alexander 2002, p 12. </w:t>
      </w:r>
    </w:p>
    <w:p w:rsidR="002E17C5" w:rsidRPr="00DA7395" w:rsidRDefault="002E17C5" w:rsidP="002E17C5">
      <w:pPr>
        <w:rPr>
          <w:szCs w:val="20"/>
        </w:rPr>
      </w:pP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30" w:type="dxa"/>
          <w:right w:w="30" w:type="dxa"/>
        </w:tblCellMar>
        <w:tblLook w:val="04A0" w:firstRow="1" w:lastRow="0" w:firstColumn="1" w:lastColumn="0" w:noHBand="0" w:noVBand="1"/>
      </w:tblPr>
      <w:tblGrid>
        <w:gridCol w:w="8670"/>
      </w:tblGrid>
      <w:tr w:rsidR="002E17C5" w:rsidRPr="00DA7395" w:rsidTr="006D0169">
        <w:trPr>
          <w:cantSplit/>
          <w:trHeight w:val="415"/>
          <w:jc w:val="center"/>
        </w:trPr>
        <w:tc>
          <w:tcPr>
            <w:tcW w:w="8670" w:type="dxa"/>
            <w:tcBorders>
              <w:top w:val="single" w:sz="6" w:space="0" w:color="000000"/>
              <w:left w:val="single" w:sz="6" w:space="0" w:color="000000"/>
              <w:bottom w:val="nil"/>
              <w:right w:val="single" w:sz="6" w:space="0" w:color="000000"/>
            </w:tcBorders>
            <w:shd w:val="clear" w:color="auto" w:fill="000000"/>
            <w:hideMark/>
          </w:tcPr>
          <w:p w:rsidR="002E17C5" w:rsidRPr="00DA7395" w:rsidRDefault="002E17C5" w:rsidP="006D0169">
            <w:pPr>
              <w:numPr>
                <w:ilvl w:val="12"/>
                <w:numId w:val="0"/>
              </w:numPr>
              <w:spacing w:before="120" w:after="120"/>
              <w:ind w:left="115"/>
              <w:jc w:val="center"/>
              <w:rPr>
                <w:b/>
                <w:color w:val="FFFFFF"/>
                <w:sz w:val="20"/>
                <w:szCs w:val="20"/>
              </w:rPr>
            </w:pPr>
            <w:r w:rsidRPr="00DA7395">
              <w:rPr>
                <w:b/>
                <w:color w:val="FFFFFF"/>
                <w:sz w:val="20"/>
                <w:szCs w:val="20"/>
              </w:rPr>
              <w:t>Puntuación</w:t>
            </w:r>
          </w:p>
        </w:tc>
      </w:tr>
      <w:tr w:rsidR="002E17C5" w:rsidRPr="00DA7395" w:rsidTr="006D0169">
        <w:trPr>
          <w:cantSplit/>
          <w:trHeight w:val="415"/>
          <w:jc w:val="center"/>
        </w:trPr>
        <w:tc>
          <w:tcPr>
            <w:tcW w:w="8670" w:type="dxa"/>
            <w:tcBorders>
              <w:top w:val="nil"/>
              <w:left w:val="single" w:sz="6" w:space="0" w:color="000000"/>
              <w:bottom w:val="single" w:sz="6" w:space="0" w:color="000000"/>
              <w:right w:val="single" w:sz="6" w:space="0" w:color="000000"/>
            </w:tcBorders>
            <w:hideMark/>
          </w:tcPr>
          <w:p w:rsidR="002E17C5" w:rsidRPr="00DA7395" w:rsidRDefault="002E17C5" w:rsidP="006D0169">
            <w:pPr>
              <w:spacing w:before="120"/>
              <w:rPr>
                <w:sz w:val="20"/>
                <w:szCs w:val="20"/>
              </w:rPr>
            </w:pPr>
            <w:r w:rsidRPr="00DA7395">
              <w:rPr>
                <w:sz w:val="20"/>
                <w:szCs w:val="20"/>
              </w:rPr>
              <w:t xml:space="preserve">Sume las letras que haya marcado y rellene los espacios a continuación: </w:t>
            </w:r>
          </w:p>
          <w:p w:rsidR="002E17C5" w:rsidRPr="00DA7395" w:rsidRDefault="002E17C5" w:rsidP="006D0169">
            <w:pPr>
              <w:tabs>
                <w:tab w:val="right" w:pos="7185"/>
              </w:tabs>
              <w:ind w:left="1425"/>
              <w:rPr>
                <w:sz w:val="20"/>
                <w:szCs w:val="20"/>
              </w:rPr>
            </w:pPr>
            <w:r w:rsidRPr="00DA7395">
              <w:rPr>
                <w:sz w:val="20"/>
                <w:szCs w:val="20"/>
              </w:rPr>
              <w:t>¿Cuántas R ha marcado?</w:t>
            </w:r>
            <w:r w:rsidRPr="00DA7395">
              <w:rPr>
                <w:sz w:val="20"/>
                <w:szCs w:val="20"/>
              </w:rPr>
              <w:tab/>
              <w:t>_________ R</w:t>
            </w:r>
          </w:p>
          <w:p w:rsidR="002E17C5" w:rsidRPr="00DA7395" w:rsidRDefault="002E17C5" w:rsidP="006D0169">
            <w:pPr>
              <w:numPr>
                <w:ilvl w:val="12"/>
                <w:numId w:val="0"/>
              </w:numPr>
              <w:tabs>
                <w:tab w:val="right" w:pos="7185"/>
              </w:tabs>
              <w:spacing w:before="120"/>
              <w:ind w:left="1426"/>
              <w:jc w:val="left"/>
              <w:rPr>
                <w:b/>
                <w:color w:val="000000"/>
                <w:sz w:val="20"/>
                <w:szCs w:val="20"/>
              </w:rPr>
            </w:pPr>
            <w:r w:rsidRPr="00DA7395">
              <w:rPr>
                <w:sz w:val="20"/>
                <w:szCs w:val="20"/>
              </w:rPr>
              <w:t>¿Cuántas O ha marcado?</w:t>
            </w:r>
            <w:r w:rsidRPr="00DA7395">
              <w:rPr>
                <w:sz w:val="20"/>
                <w:szCs w:val="20"/>
              </w:rPr>
              <w:tab/>
              <w:t>_________ O</w:t>
            </w:r>
          </w:p>
        </w:tc>
      </w:tr>
    </w:tbl>
    <w:p w:rsidR="002E17C5" w:rsidRPr="00DA7395" w:rsidRDefault="002E17C5" w:rsidP="003226FF">
      <w:pPr>
        <w:pStyle w:val="fuenteref"/>
      </w:pPr>
      <w:r w:rsidRPr="00DA7395">
        <w:t xml:space="preserve">Fuente: </w:t>
      </w:r>
      <w:proofErr w:type="spellStart"/>
      <w:r w:rsidRPr="00DA7395">
        <w:t>Hiam</w:t>
      </w:r>
      <w:proofErr w:type="spellEnd"/>
      <w:r w:rsidRPr="00DA7395">
        <w:t xml:space="preserve">, Alexander 2002, p 12. </w:t>
      </w:r>
    </w:p>
    <w:p w:rsidR="002E17C5" w:rsidRPr="00DA7395" w:rsidRDefault="002E17C5" w:rsidP="002E17C5"/>
    <w:p w:rsidR="002E17C5" w:rsidRPr="00DA7395" w:rsidRDefault="002E17C5" w:rsidP="002E17C5"/>
    <w:p w:rsidR="002E17C5" w:rsidRPr="00DA7395" w:rsidRDefault="002E17C5" w:rsidP="002E17C5">
      <w:pPr>
        <w:keepNext/>
        <w:jc w:val="center"/>
      </w:pPr>
      <w:r w:rsidRPr="00DA7395">
        <w:rPr>
          <w:noProof/>
          <w:lang w:eastAsia="es-CO"/>
        </w:rPr>
        <w:drawing>
          <wp:inline distT="0" distB="0" distL="0" distR="0" wp14:anchorId="1A53365C" wp14:editId="055926AA">
            <wp:extent cx="4524499" cy="3890223"/>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529420" cy="3894454"/>
                    </a:xfrm>
                    <a:prstGeom prst="rect">
                      <a:avLst/>
                    </a:prstGeom>
                    <a:noFill/>
                    <a:ln>
                      <a:noFill/>
                    </a:ln>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BF268F">
        <w:rPr>
          <w:noProof/>
        </w:rPr>
        <w:t>64</w:t>
      </w:r>
      <w:r w:rsidRPr="00DA7395">
        <w:fldChar w:fldCharType="end"/>
      </w:r>
      <w:r w:rsidRPr="00DA7395">
        <w:t>. cinco estrategias para la resolución de conflictos</w:t>
      </w:r>
    </w:p>
    <w:p w:rsidR="002E17C5" w:rsidRPr="00DA7395" w:rsidRDefault="002E17C5" w:rsidP="002E17C5">
      <w:pPr>
        <w:pStyle w:val="fuenteref"/>
      </w:pPr>
      <w:r w:rsidRPr="00DA7395">
        <w:lastRenderedPageBreak/>
        <w:t xml:space="preserve">Fuente: </w:t>
      </w:r>
      <w:proofErr w:type="spellStart"/>
      <w:r w:rsidRPr="00DA7395">
        <w:t>Hiam</w:t>
      </w:r>
      <w:proofErr w:type="spellEnd"/>
      <w:r w:rsidRPr="00DA7395">
        <w:t xml:space="preserve">, Alexander 2002, p 13. </w:t>
      </w:r>
    </w:p>
    <w:p w:rsidR="002E17C5" w:rsidRPr="00DA7395" w:rsidRDefault="002E17C5" w:rsidP="002E17C5"/>
    <w:p w:rsidR="002E17C5" w:rsidRPr="00DA7395" w:rsidRDefault="002E17C5" w:rsidP="002E17C5">
      <w:r w:rsidRPr="00DA7395">
        <w:t xml:space="preserve">Según </w:t>
      </w:r>
      <w:proofErr w:type="spellStart"/>
      <w:r w:rsidRPr="00DA7395">
        <w:rPr>
          <w:i/>
        </w:rPr>
        <w:t>Hiam</w:t>
      </w:r>
      <w:proofErr w:type="spellEnd"/>
      <w:r w:rsidRPr="00DA7395">
        <w:t xml:space="preserve"> (2002) este método permite evaluar una situación de conflicto desde diferentes variables las cuales tienen categorías de criticidad y temporalidad. Para comprender la mejor correspondencia entre las siguientes descripciones, el autor lo explica de la siguiente manera:</w:t>
      </w:r>
    </w:p>
    <w:p w:rsidR="002E17C5" w:rsidRPr="00DA7395" w:rsidRDefault="002E17C5" w:rsidP="002E17C5">
      <w:pPr>
        <w:rPr>
          <w:szCs w:val="24"/>
        </w:rPr>
      </w:pPr>
    </w:p>
    <w:p w:rsidR="002E17C5" w:rsidRPr="00DA7395" w:rsidRDefault="002E17C5" w:rsidP="002E17C5">
      <w:pPr>
        <w:ind w:left="724" w:hanging="270"/>
        <w:rPr>
          <w:szCs w:val="24"/>
        </w:rPr>
      </w:pPr>
      <w:r w:rsidRPr="00DA7395">
        <w:rPr>
          <w:szCs w:val="24"/>
        </w:rPr>
        <w:t>•</w:t>
      </w:r>
      <w:r w:rsidRPr="00DA7395">
        <w:rPr>
          <w:szCs w:val="24"/>
        </w:rPr>
        <w:tab/>
        <w:t xml:space="preserve">Si no le importan ni el resultado ni la relación, elija la estrategia de </w:t>
      </w:r>
      <w:r w:rsidRPr="00DA7395">
        <w:rPr>
          <w:b/>
          <w:szCs w:val="24"/>
        </w:rPr>
        <w:t>Inhibic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tanto el resultado como la relación son muy importantes para usted, elija la estrategia </w:t>
      </w:r>
      <w:r w:rsidRPr="00DA7395">
        <w:rPr>
          <w:b/>
          <w:szCs w:val="24"/>
        </w:rPr>
        <w:t>Colaboración</w:t>
      </w:r>
      <w:r w:rsidRPr="00DA7395">
        <w:rPr>
          <w:szCs w:val="24"/>
        </w:rPr>
        <w:t>.</w:t>
      </w:r>
    </w:p>
    <w:p w:rsidR="002E17C5" w:rsidRPr="00DA7395" w:rsidRDefault="002E17C5" w:rsidP="002E17C5">
      <w:pPr>
        <w:ind w:left="724" w:hanging="270"/>
        <w:rPr>
          <w:szCs w:val="24"/>
        </w:rPr>
      </w:pPr>
      <w:r w:rsidRPr="00DA7395">
        <w:rPr>
          <w:szCs w:val="24"/>
        </w:rPr>
        <w:t>•</w:t>
      </w:r>
      <w:r w:rsidRPr="00DA7395">
        <w:rPr>
          <w:szCs w:val="24"/>
        </w:rPr>
        <w:tab/>
        <w:t xml:space="preserve">Si el resultado es importante, pero la relación no lo es, elija la estrategia </w:t>
      </w:r>
      <w:r w:rsidRPr="00DA7395">
        <w:rPr>
          <w:b/>
          <w:szCs w:val="24"/>
        </w:rPr>
        <w:t>Competic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el resultado no es importante pero sí lo es la relación, escoja la estrategia </w:t>
      </w:r>
      <w:r w:rsidRPr="00DA7395">
        <w:rPr>
          <w:b/>
          <w:szCs w:val="24"/>
        </w:rPr>
        <w:t>Ces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tanto el resultado como la relación son importantes para usted, adopte una estrategia de </w:t>
      </w:r>
      <w:r w:rsidRPr="00DA7395">
        <w:rPr>
          <w:b/>
          <w:szCs w:val="24"/>
        </w:rPr>
        <w:t>Compromiso</w:t>
      </w:r>
      <w:r w:rsidRPr="00DA7395">
        <w:rPr>
          <w:szCs w:val="24"/>
        </w:rPr>
        <w:t>”.  (</w:t>
      </w:r>
      <w:proofErr w:type="spellStart"/>
      <w:r w:rsidRPr="00DA7395">
        <w:rPr>
          <w:szCs w:val="24"/>
        </w:rPr>
        <w:t>Hiam</w:t>
      </w:r>
      <w:proofErr w:type="spellEnd"/>
      <w:r w:rsidRPr="00DA7395">
        <w:rPr>
          <w:szCs w:val="24"/>
        </w:rPr>
        <w:t>, Alexander 2002, p. 14)</w:t>
      </w:r>
    </w:p>
    <w:p w:rsidR="002E17C5" w:rsidRPr="00DA7395" w:rsidRDefault="002E17C5" w:rsidP="002E17C5">
      <w:pPr>
        <w:spacing w:line="240" w:lineRule="auto"/>
        <w:rPr>
          <w:sz w:val="22"/>
        </w:rPr>
      </w:pPr>
      <w:bookmarkStart w:id="419" w:name="_Toc7014504"/>
      <w:bookmarkStart w:id="420" w:name="_Toc8668706"/>
      <w:r w:rsidRPr="00DA7395">
        <w:rPr>
          <w:sz w:val="22"/>
        </w:rPr>
        <w:br w:type="page"/>
      </w:r>
    </w:p>
    <w:p w:rsidR="002E17C5" w:rsidRPr="00DA7395" w:rsidRDefault="002E17C5" w:rsidP="002E17C5">
      <w:pPr>
        <w:pStyle w:val="Ttulo1"/>
        <w:numPr>
          <w:ilvl w:val="0"/>
          <w:numId w:val="4"/>
        </w:numPr>
        <w:spacing w:before="240"/>
      </w:pPr>
      <w:r w:rsidRPr="00DA7395">
        <w:lastRenderedPageBreak/>
        <w:t>Conclusiones y recomendaciones</w:t>
      </w:r>
      <w:bookmarkEnd w:id="419"/>
      <w:bookmarkEnd w:id="420"/>
    </w:p>
    <w:p w:rsidR="002E17C5" w:rsidRPr="00DA7395" w:rsidRDefault="002E17C5" w:rsidP="002E17C5"/>
    <w:p w:rsidR="002E17C5" w:rsidRPr="00517D96" w:rsidRDefault="002E17C5" w:rsidP="001619E4">
      <w:pPr>
        <w:pStyle w:val="Ttulo2"/>
        <w:numPr>
          <w:ilvl w:val="1"/>
          <w:numId w:val="46"/>
        </w:numPr>
        <w:spacing w:before="0"/>
        <w:ind w:right="45"/>
        <w:jc w:val="both"/>
      </w:pPr>
      <w:bookmarkStart w:id="421" w:name="_Toc8668707"/>
      <w:r w:rsidRPr="00517D96">
        <w:t>Conclusiones:</w:t>
      </w:r>
      <w:bookmarkEnd w:id="421"/>
    </w:p>
    <w:p w:rsidR="002E17C5" w:rsidRPr="00DA7395" w:rsidRDefault="002E17C5" w:rsidP="002E17C5"/>
    <w:p w:rsidR="002E17C5" w:rsidRPr="00DA7395" w:rsidRDefault="002E17C5" w:rsidP="001619E4">
      <w:pPr>
        <w:pStyle w:val="Prrafodelista"/>
        <w:numPr>
          <w:ilvl w:val="0"/>
          <w:numId w:val="44"/>
        </w:numPr>
      </w:pPr>
      <w:r w:rsidRPr="00DA7395">
        <w:t xml:space="preserve">El proyecto, responde a la necesidad de plazas de estacionamiento del hotel </w:t>
      </w:r>
      <w:r w:rsidRPr="00DA7395">
        <w:rPr>
          <w:i/>
        </w:rPr>
        <w:t>Black Tower Premium</w:t>
      </w:r>
      <w:r w:rsidRPr="00DA7395">
        <w:t xml:space="preserve"> Bogotá D.C., mediante una alternativa tecnológica e innovadora.</w:t>
      </w:r>
    </w:p>
    <w:p w:rsidR="002E17C5" w:rsidRPr="00DA7395" w:rsidRDefault="002E17C5" w:rsidP="001619E4">
      <w:pPr>
        <w:pStyle w:val="Prrafodelista"/>
        <w:numPr>
          <w:ilvl w:val="0"/>
          <w:numId w:val="44"/>
        </w:numPr>
      </w:pPr>
      <w:r w:rsidRPr="00DA7395">
        <w:t xml:space="preserve">El planteamiento del diseño, cumple con el requerimiento de utilizar la menor área posible aumentando la cantidad de plazas de parqueo del hotel </w:t>
      </w:r>
      <w:r w:rsidRPr="00DA7395">
        <w:rPr>
          <w:i/>
        </w:rPr>
        <w:t>Black Tower Premium</w:t>
      </w:r>
      <w:r w:rsidRPr="00DA7395">
        <w:t xml:space="preserve"> Bogotá D.C.</w:t>
      </w:r>
    </w:p>
    <w:p w:rsidR="002E17C5" w:rsidRPr="00DA7395" w:rsidRDefault="002E17C5" w:rsidP="001619E4">
      <w:pPr>
        <w:pStyle w:val="Prrafodelista"/>
        <w:numPr>
          <w:ilvl w:val="0"/>
          <w:numId w:val="44"/>
        </w:numPr>
      </w:pPr>
      <w:r w:rsidRPr="00DA7395">
        <w:t xml:space="preserve">El estudio financiero realizado para el estacionamiento del hotel </w:t>
      </w:r>
      <w:r w:rsidRPr="00DA7395">
        <w:rPr>
          <w:i/>
        </w:rPr>
        <w:t>Black Tower Premium</w:t>
      </w:r>
      <w:r w:rsidRPr="00DA7395">
        <w:t xml:space="preserve"> Bogotá D.C., plantea un escenario adecuado para el caso de negocio.</w:t>
      </w:r>
    </w:p>
    <w:p w:rsidR="002E17C5" w:rsidRPr="00DA7395" w:rsidRDefault="002E17C5" w:rsidP="001619E4">
      <w:pPr>
        <w:pStyle w:val="Prrafodelista"/>
        <w:numPr>
          <w:ilvl w:val="0"/>
          <w:numId w:val="44"/>
        </w:numPr>
      </w:pPr>
      <w:r w:rsidRPr="00DA7395">
        <w:t>En la gestión de la programación del proyecto (tras la secuenciación de actividades), se estima que la duración del proyecto será 2 años.</w:t>
      </w:r>
    </w:p>
    <w:p w:rsidR="002E17C5" w:rsidRPr="00DA7395" w:rsidRDefault="002E17C5" w:rsidP="001619E4">
      <w:pPr>
        <w:pStyle w:val="Prrafodelista"/>
        <w:numPr>
          <w:ilvl w:val="0"/>
          <w:numId w:val="44"/>
        </w:numPr>
      </w:pPr>
      <w:r w:rsidRPr="00DA7395">
        <w:t>El proyecto aporta en la reducción de número de vehículos estacionados en vía pública del barrio Quinta Paredes, sector Corferias Bogotá D.C.</w:t>
      </w:r>
    </w:p>
    <w:p w:rsidR="002E17C5" w:rsidRPr="00DA7395" w:rsidRDefault="002E17C5" w:rsidP="001619E4">
      <w:pPr>
        <w:pStyle w:val="Prrafodelista"/>
        <w:numPr>
          <w:ilvl w:val="0"/>
          <w:numId w:val="44"/>
        </w:numPr>
      </w:pPr>
      <w:r w:rsidRPr="00DA7395">
        <w:t xml:space="preserve">De acuerdo al plan de negocios, se considera viable la implementación de un sistema de estacionamiento rotatorio vertical para el hotel </w:t>
      </w:r>
      <w:r w:rsidRPr="00DA7395">
        <w:rPr>
          <w:i/>
        </w:rPr>
        <w:t>Black Tower Premium</w:t>
      </w:r>
      <w:r w:rsidRPr="00DA7395">
        <w:t xml:space="preserve"> Bogotá D.C.</w:t>
      </w:r>
    </w:p>
    <w:p w:rsidR="002E17C5" w:rsidRPr="00DA7395" w:rsidRDefault="002E17C5" w:rsidP="002E17C5">
      <w:pPr>
        <w:pStyle w:val="Prrafodelista"/>
        <w:ind w:left="1174" w:firstLine="0"/>
      </w:pPr>
    </w:p>
    <w:p w:rsidR="002E17C5" w:rsidRPr="00DA7395" w:rsidRDefault="002E17C5" w:rsidP="002E17C5">
      <w:pPr>
        <w:pStyle w:val="Ttulo2"/>
        <w:numPr>
          <w:ilvl w:val="1"/>
          <w:numId w:val="4"/>
        </w:numPr>
        <w:spacing w:before="0"/>
        <w:ind w:left="709" w:right="45"/>
        <w:jc w:val="both"/>
      </w:pPr>
      <w:bookmarkStart w:id="422" w:name="_Toc8668708"/>
      <w:r w:rsidRPr="00DA7395">
        <w:t>Recomendaciones:</w:t>
      </w:r>
      <w:bookmarkEnd w:id="422"/>
    </w:p>
    <w:p w:rsidR="002E17C5" w:rsidRPr="00DA7395" w:rsidRDefault="002E17C5" w:rsidP="002E17C5">
      <w:pPr>
        <w:pStyle w:val="Prrafodelista"/>
        <w:ind w:left="1174" w:firstLine="0"/>
      </w:pPr>
    </w:p>
    <w:p w:rsidR="002E17C5" w:rsidRPr="00DA7395" w:rsidRDefault="002E17C5" w:rsidP="001619E4">
      <w:pPr>
        <w:pStyle w:val="Prrafodelista"/>
        <w:numPr>
          <w:ilvl w:val="0"/>
          <w:numId w:val="45"/>
        </w:numPr>
      </w:pPr>
      <w:r w:rsidRPr="00DA7395">
        <w:t>Analizar la tipología de los sistemas de apoyo del proyecto con el fin de optimizar los costos del proyecto y su duración en el tiempo.</w:t>
      </w:r>
    </w:p>
    <w:p w:rsidR="002E17C5" w:rsidRPr="00DA7395" w:rsidRDefault="002E17C5" w:rsidP="001619E4">
      <w:pPr>
        <w:pStyle w:val="Prrafodelista"/>
        <w:numPr>
          <w:ilvl w:val="0"/>
          <w:numId w:val="45"/>
        </w:numPr>
      </w:pPr>
      <w:r w:rsidRPr="00DA7395">
        <w:t xml:space="preserve">Revisión continua de estrategias de mercadeo para promoción del sistema de estacionamiento del hotel </w:t>
      </w:r>
      <w:r w:rsidRPr="00DA7395">
        <w:rPr>
          <w:i/>
        </w:rPr>
        <w:t>Black Tower Premium</w:t>
      </w:r>
      <w:r w:rsidRPr="00DA7395">
        <w:t xml:space="preserve"> Bogotá D.C.</w:t>
      </w:r>
    </w:p>
    <w:p w:rsidR="002E17C5" w:rsidRPr="00DA7395" w:rsidRDefault="002E17C5" w:rsidP="001619E4">
      <w:pPr>
        <w:pStyle w:val="Prrafodelista"/>
        <w:numPr>
          <w:ilvl w:val="0"/>
          <w:numId w:val="45"/>
        </w:numPr>
      </w:pPr>
      <w:r w:rsidRPr="00DA7395">
        <w:t>Implementar un plan de sensibilización del uso de este tipo de tecnología de estacionamiento dirigido a los usuarios del estacionamiento rotatorio vertical con el fin de mitigar el impacto negativo o resistencia al uso que se pudiera generarse.</w:t>
      </w:r>
    </w:p>
    <w:p w:rsidR="002E17C5" w:rsidRPr="00DA7395" w:rsidRDefault="002E17C5" w:rsidP="002E17C5"/>
    <w:bookmarkStart w:id="423" w:name="_Toc7014515" w:displacedByCustomXml="next"/>
    <w:bookmarkStart w:id="424" w:name="_Toc8668709" w:displacedByCustomXml="next"/>
    <w:sdt>
      <w:sdtPr>
        <w:rPr>
          <w:rFonts w:eastAsiaTheme="minorHAnsi" w:cs="Times New Roman"/>
          <w:b w:val="0"/>
          <w:bCs/>
          <w:caps/>
          <w:sz w:val="22"/>
          <w:szCs w:val="22"/>
        </w:rPr>
        <w:id w:val="-621993025"/>
        <w:docPartObj>
          <w:docPartGallery w:val="Bibliographies"/>
          <w:docPartUnique/>
        </w:docPartObj>
      </w:sdtPr>
      <w:sdtEndPr>
        <w:rPr>
          <w:bCs w:val="0"/>
          <w:caps w:val="0"/>
          <w:sz w:val="24"/>
        </w:rPr>
      </w:sdtEndPr>
      <w:sdtContent>
        <w:p w:rsidR="002E17C5" w:rsidRPr="00DA7395" w:rsidRDefault="002E17C5" w:rsidP="002E17C5">
          <w:pPr>
            <w:pStyle w:val="Ttulo1"/>
            <w:numPr>
              <w:ilvl w:val="0"/>
              <w:numId w:val="4"/>
            </w:numPr>
            <w:spacing w:before="120"/>
            <w:ind w:left="454" w:hanging="432"/>
            <w:jc w:val="both"/>
            <w:rPr>
              <w:rFonts w:cs="Times New Roman"/>
            </w:rPr>
          </w:pPr>
          <w:r w:rsidRPr="00DA7395">
            <w:rPr>
              <w:rFonts w:cs="Times New Roman"/>
            </w:rPr>
            <w:t>Bibliografía</w:t>
          </w:r>
          <w:bookmarkEnd w:id="424"/>
          <w:bookmarkEnd w:id="423"/>
        </w:p>
        <w:p w:rsidR="002E17C5" w:rsidRPr="00DA7395" w:rsidRDefault="002E17C5" w:rsidP="002E17C5">
          <w:pPr>
            <w:ind w:left="454"/>
          </w:pPr>
        </w:p>
        <w:p w:rsidR="002E17C5" w:rsidRPr="00DA7395" w:rsidRDefault="002E17C5" w:rsidP="002E17C5">
          <w:pPr>
            <w:ind w:left="454"/>
          </w:pPr>
        </w:p>
        <w:sdt>
          <w:sdtPr>
            <w:rPr>
              <w:rFonts w:cs="Times New Roman"/>
            </w:rPr>
            <w:id w:val="111145805"/>
            <w:bibliography/>
          </w:sdtPr>
          <w:sdtContent>
            <w:p w:rsidR="00BF268F" w:rsidRDefault="002E17C5" w:rsidP="00BF268F">
              <w:pPr>
                <w:pStyle w:val="Bibliografa"/>
                <w:ind w:left="720" w:hanging="720"/>
                <w:rPr>
                  <w:noProof/>
                  <w:szCs w:val="24"/>
                </w:rPr>
              </w:pPr>
              <w:r w:rsidRPr="00DA7395">
                <w:rPr>
                  <w:rFonts w:cs="Times New Roman"/>
                </w:rPr>
                <w:fldChar w:fldCharType="begin"/>
              </w:r>
              <w:r w:rsidRPr="00C71878">
                <w:rPr>
                  <w:rFonts w:cs="Times New Roman"/>
                  <w:lang w:val="en-US"/>
                </w:rPr>
                <w:instrText>BIBLIOGRAPHY</w:instrText>
              </w:r>
              <w:r w:rsidRPr="00DA7395">
                <w:rPr>
                  <w:rFonts w:cs="Times New Roman"/>
                </w:rPr>
                <w:fldChar w:fldCharType="separate"/>
              </w:r>
              <w:r w:rsidR="00BF268F">
                <w:rPr>
                  <w:noProof/>
                </w:rPr>
                <w:t xml:space="preserve">AccountAbility, United Nations Environment Programme, Stakeholder Research Associates Canada Inc. (2005). </w:t>
              </w:r>
              <w:r w:rsidR="00BF268F">
                <w:rPr>
                  <w:i/>
                  <w:iCs/>
                  <w:noProof/>
                </w:rPr>
                <w:t>Primera edición castellana, Enero de 2006</w:t>
              </w:r>
              <w:r w:rsidR="00BF268F">
                <w:rPr>
                  <w:noProof/>
                </w:rPr>
                <w:t>. Obtenido de www.accountability.org.uk</w:t>
              </w:r>
            </w:p>
            <w:p w:rsidR="00BF268F" w:rsidRDefault="00BF268F" w:rsidP="00BF268F">
              <w:pPr>
                <w:pStyle w:val="Bibliografa"/>
                <w:ind w:left="720" w:hanging="720"/>
                <w:rPr>
                  <w:noProof/>
                </w:rPr>
              </w:pPr>
              <w:r>
                <w:rPr>
                  <w:noProof/>
                </w:rPr>
                <w:t xml:space="preserve">Alcaldía mayor de Bogotá D.C. (03 de Mayo de 2017). Decreto 217 de 2017. </w:t>
              </w:r>
              <w:r>
                <w:rPr>
                  <w:i/>
                  <w:iCs/>
                  <w:noProof/>
                </w:rPr>
                <w:t>Tarifa máxima para los aparcaderos y/o estacionamientos fuera de vía en el distrito capital</w:t>
              </w:r>
              <w:r>
                <w:rPr>
                  <w:noProof/>
                </w:rPr>
                <w:t>. Bogotá D.C. Obtenido de www.alcaldiabogota.gov.co/sisjur/normas/Norma1.jsp?i=41019</w:t>
              </w:r>
            </w:p>
            <w:p w:rsidR="00BF268F" w:rsidRDefault="00BF268F" w:rsidP="00BF268F">
              <w:pPr>
                <w:pStyle w:val="Bibliografa"/>
                <w:ind w:left="720" w:hanging="720"/>
                <w:rPr>
                  <w:noProof/>
                </w:rPr>
              </w:pPr>
              <w:r>
                <w:rPr>
                  <w:noProof/>
                </w:rPr>
                <w:t xml:space="preserve">Alcaldía mayor de Bogotá. (29 de mayo de 1992). DECRETO 321 mayo 29 DE 1992. </w:t>
              </w:r>
              <w:r>
                <w:rPr>
                  <w:i/>
                  <w:iCs/>
                  <w:noProof/>
                </w:rPr>
                <w:t>por el cual se dictan normas generales para los estacionamientos de servicio al público</w:t>
              </w:r>
              <w:r>
                <w:rPr>
                  <w:noProof/>
                </w:rPr>
                <w:t>. Bogotá D.C.</w:t>
              </w:r>
            </w:p>
            <w:p w:rsidR="00BF268F" w:rsidRDefault="00BF268F" w:rsidP="00BF268F">
              <w:pPr>
                <w:pStyle w:val="Bibliografa"/>
                <w:ind w:left="720" w:hanging="720"/>
                <w:rPr>
                  <w:noProof/>
                </w:rPr>
              </w:pPr>
              <w:r>
                <w:rPr>
                  <w:noProof/>
                </w:rPr>
                <w:t xml:space="preserve">Andi y Fenalco. (2019). </w:t>
              </w:r>
              <w:r>
                <w:rPr>
                  <w:i/>
                  <w:iCs/>
                  <w:noProof/>
                </w:rPr>
                <w:t>Informe del sector automotor a marzo de 2019.</w:t>
              </w:r>
              <w:r>
                <w:rPr>
                  <w:noProof/>
                </w:rPr>
                <w:t xml:space="preserve"> Obtenido de http://www.fenalco.com.co/bienvenidos-informes-del-sector-automotor-veh%C3%ADculos/informe-del-sector-automotor-marzo-de-2019</w:t>
              </w:r>
            </w:p>
            <w:p w:rsidR="00BF268F" w:rsidRDefault="00BF268F" w:rsidP="00BF268F">
              <w:pPr>
                <w:pStyle w:val="Bibliografa"/>
                <w:ind w:left="720" w:hanging="720"/>
                <w:rPr>
                  <w:noProof/>
                </w:rPr>
              </w:pPr>
              <w:r>
                <w:rPr>
                  <w:i/>
                  <w:iCs/>
                  <w:noProof/>
                </w:rPr>
                <w:t>asesoria de tesis - trabajos de grado.</w:t>
              </w:r>
              <w:r>
                <w:rPr>
                  <w:noProof/>
                </w:rPr>
                <w:t xml:space="preserve"> (s.f.). Obtenido de asesoria-de-tesis-trabajos-de-grado</w:t>
              </w:r>
            </w:p>
            <w:p w:rsidR="00BF268F" w:rsidRDefault="00BF268F" w:rsidP="00BF268F">
              <w:pPr>
                <w:pStyle w:val="Bibliografa"/>
                <w:ind w:left="720" w:hanging="720"/>
                <w:rPr>
                  <w:noProof/>
                </w:rPr>
              </w:pPr>
              <w:r>
                <w:rPr>
                  <w:noProof/>
                </w:rPr>
                <w:t>Automoviles Colombia. (s.f.). Obtenido de https://automovilescolombia.com/vehiculos/chevrolet/sail/fichatecnica/equipamiento</w:t>
              </w:r>
            </w:p>
            <w:p w:rsidR="00BF268F" w:rsidRDefault="00BF268F" w:rsidP="00BF268F">
              <w:pPr>
                <w:pStyle w:val="Bibliografa"/>
                <w:ind w:left="720" w:hanging="720"/>
                <w:rPr>
                  <w:noProof/>
                </w:rPr>
              </w:pPr>
              <w:r>
                <w:rPr>
                  <w:noProof/>
                </w:rPr>
                <w:t xml:space="preserve">City parking Colombia. (2017). </w:t>
              </w:r>
              <w:r>
                <w:rPr>
                  <w:i/>
                  <w:iCs/>
                  <w:noProof/>
                </w:rPr>
                <w:t>Servicios y Soluciones - City parking Colombia</w:t>
              </w:r>
              <w:r>
                <w:rPr>
                  <w:noProof/>
                </w:rPr>
                <w:t>. Obtenido de https://city-parking.com/servicios-y-soluciones/</w:t>
              </w:r>
            </w:p>
            <w:p w:rsidR="00BF268F" w:rsidRDefault="00BF268F" w:rsidP="00BF268F">
              <w:pPr>
                <w:pStyle w:val="Bibliografa"/>
                <w:ind w:left="720" w:hanging="720"/>
                <w:rPr>
                  <w:noProof/>
                </w:rPr>
              </w:pPr>
              <w:r>
                <w:rPr>
                  <w:noProof/>
                </w:rPr>
                <w:t xml:space="preserve">Club de ciclismo banco de la republica. (27 de junio de 2017). </w:t>
              </w:r>
              <w:r>
                <w:rPr>
                  <w:i/>
                  <w:iCs/>
                  <w:noProof/>
                </w:rPr>
                <w:t>Club de ciclismo banco de la republica</w:t>
              </w:r>
              <w:r>
                <w:rPr>
                  <w:noProof/>
                </w:rPr>
                <w:t>. Obtenido de https://www.ciclobr.com/movilidad.html</w:t>
              </w:r>
            </w:p>
            <w:p w:rsidR="00BF268F" w:rsidRDefault="00BF268F" w:rsidP="00BF268F">
              <w:pPr>
                <w:pStyle w:val="Bibliografa"/>
                <w:ind w:left="720" w:hanging="720"/>
                <w:rPr>
                  <w:noProof/>
                </w:rPr>
              </w:pPr>
              <w:r>
                <w:rPr>
                  <w:noProof/>
                </w:rPr>
                <w:t xml:space="preserve">Comite automotor colombiano - ANDI - FENALCO. (2019). </w:t>
              </w:r>
              <w:r>
                <w:rPr>
                  <w:i/>
                  <w:iCs/>
                  <w:noProof/>
                </w:rPr>
                <w:t>FENALCO y ANDI presentaron el balance de la industria automotriz en 2018 y sus perspectivas para 2019.</w:t>
              </w:r>
              <w:r>
                <w:rPr>
                  <w:noProof/>
                </w:rPr>
                <w:t xml:space="preserve"> Obtenido de http://www.andi.com.co/Uploads/01.%20INFORME%20DEL%20SECTOR%20AUTOMOTOR%20A%20ENERO%202019%20-%20PRENSA.pdf</w:t>
              </w:r>
            </w:p>
            <w:p w:rsidR="00BF268F" w:rsidRDefault="00BF268F" w:rsidP="00BF268F">
              <w:pPr>
                <w:pStyle w:val="Bibliografa"/>
                <w:ind w:left="720" w:hanging="720"/>
                <w:rPr>
                  <w:noProof/>
                </w:rPr>
              </w:pPr>
              <w:r>
                <w:rPr>
                  <w:noProof/>
                </w:rPr>
                <w:lastRenderedPageBreak/>
                <w:t xml:space="preserve">Convenio SDP - DANE. (2010). </w:t>
              </w:r>
              <w:r>
                <w:rPr>
                  <w:i/>
                  <w:iCs/>
                  <w:noProof/>
                </w:rPr>
                <w:t>Proyecciones de población total por sexo y grupos de edad de 0 a 80 años (2005-2020).</w:t>
              </w:r>
              <w:r>
                <w:rPr>
                  <w:noProof/>
                </w:rPr>
                <w:t xml:space="preserve"> Obtenido de https://www.dane.gov.co/files/investigaciones/poblacion/proyepobla06_20/VisorCertificaPPO_Oct11.xls</w:t>
              </w:r>
            </w:p>
            <w:p w:rsidR="00BF268F" w:rsidRDefault="00BF268F" w:rsidP="00BF268F">
              <w:pPr>
                <w:pStyle w:val="Bibliografa"/>
                <w:ind w:left="720" w:hanging="720"/>
                <w:rPr>
                  <w:noProof/>
                </w:rPr>
              </w:pPr>
              <w:r>
                <w:rPr>
                  <w:noProof/>
                </w:rPr>
                <w:t xml:space="preserve">DANE, Departamento administrativo nacional de estadísticas. (02 de 2019). Encuesta mensual de comercio al por menor y comercio de vehículos - EMCM. </w:t>
              </w:r>
              <w:r>
                <w:rPr>
                  <w:i/>
                  <w:iCs/>
                  <w:noProof/>
                </w:rPr>
                <w:t>Información febrero 2019</w:t>
              </w:r>
              <w:r>
                <w:rPr>
                  <w:noProof/>
                </w:rPr>
                <w:t>. Bogotá D.C. Obtenido de https://www.dane.gov.co/index.php/estadisticas-por-tema/comercio-interno/encuesta-emcm#informacion-emcm-febrero-2019</w:t>
              </w:r>
            </w:p>
            <w:p w:rsidR="00BF268F" w:rsidRDefault="00BF268F" w:rsidP="00BF268F">
              <w:pPr>
                <w:pStyle w:val="Bibliografa"/>
                <w:ind w:left="720" w:hanging="720"/>
                <w:rPr>
                  <w:noProof/>
                </w:rPr>
              </w:pPr>
              <w:r>
                <w:rPr>
                  <w:noProof/>
                </w:rPr>
                <w:t xml:space="preserve">Departamento nacional de planeación DNP. (diciembre de 2017). </w:t>
              </w:r>
              <w:r>
                <w:rPr>
                  <w:i/>
                  <w:iCs/>
                  <w:noProof/>
                </w:rPr>
                <w:t>www.dnp.gov.co.</w:t>
              </w:r>
              <w:r>
                <w:rPr>
                  <w:noProof/>
                </w:rPr>
                <w:t xml:space="preserve"> Obtenido de Atlas de expansión urbana de Colombia: https://www.humanitarianresponse.info/sites/www.humanitarianresponse.info/files/documents/files/presentacion_-_dnp_-_atlas_de_expansion_urbana.pdf</w:t>
              </w:r>
            </w:p>
            <w:p w:rsidR="00BF268F" w:rsidRDefault="00BF268F" w:rsidP="00BF268F">
              <w:pPr>
                <w:pStyle w:val="Bibliografa"/>
                <w:ind w:left="720" w:hanging="720"/>
                <w:rPr>
                  <w:noProof/>
                </w:rPr>
              </w:pPr>
              <w:r>
                <w:rPr>
                  <w:noProof/>
                </w:rPr>
                <w:t xml:space="preserve">Díaz, N. J. (s.f.). </w:t>
              </w:r>
              <w:r>
                <w:rPr>
                  <w:i/>
                  <w:iCs/>
                  <w:noProof/>
                </w:rPr>
                <w:t>Teoría de Decisiones</w:t>
              </w:r>
              <w:r>
                <w:rPr>
                  <w:noProof/>
                </w:rPr>
                <w:t>. Obtenido de La Matriz de Análisis Estructural: http://www.unitec.edu.ve/materiasenlinea/upload/T524-3-1.pdf</w:t>
              </w:r>
            </w:p>
            <w:p w:rsidR="00BF268F" w:rsidRDefault="00BF268F" w:rsidP="00BF268F">
              <w:pPr>
                <w:pStyle w:val="Bibliografa"/>
                <w:ind w:left="720" w:hanging="720"/>
                <w:rPr>
                  <w:noProof/>
                </w:rPr>
              </w:pPr>
              <w:r>
                <w:rPr>
                  <w:noProof/>
                </w:rPr>
                <w:t xml:space="preserve">Dinero. (26 de 5 de 2016). </w:t>
              </w:r>
              <w:r>
                <w:rPr>
                  <w:i/>
                  <w:iCs/>
                  <w:noProof/>
                </w:rPr>
                <w:t>Dinero, Infraestructura</w:t>
              </w:r>
              <w:r>
                <w:rPr>
                  <w:noProof/>
                </w:rPr>
                <w:t>. Obtenido de El nuevo edificio de Corferias 'Ágora' estaría listo en 2017 : http://www.dinero.com/edicion-impresa/pais/articulo/el-nuevo-edificio-de-corferias-estaria-listo-en-2017/224027</w:t>
              </w:r>
            </w:p>
            <w:p w:rsidR="00BF268F" w:rsidRDefault="00BF268F" w:rsidP="00BF268F">
              <w:pPr>
                <w:pStyle w:val="Bibliografa"/>
                <w:ind w:left="720" w:hanging="720"/>
                <w:rPr>
                  <w:noProof/>
                </w:rPr>
              </w:pPr>
              <w:r>
                <w:rPr>
                  <w:noProof/>
                </w:rPr>
                <w:t xml:space="preserve">Ecoparking. (s.f.). </w:t>
              </w:r>
              <w:r>
                <w:rPr>
                  <w:i/>
                  <w:iCs/>
                  <w:noProof/>
                </w:rPr>
                <w:t>Parqueadero duplicador</w:t>
              </w:r>
              <w:r>
                <w:rPr>
                  <w:noProof/>
                </w:rPr>
                <w:t>. Obtenido de https://ecoparking.co/duplicador-de-parqueadero/</w:t>
              </w:r>
            </w:p>
            <w:p w:rsidR="00BF268F" w:rsidRDefault="00BF268F" w:rsidP="00BF268F">
              <w:pPr>
                <w:pStyle w:val="Bibliografa"/>
                <w:ind w:left="720" w:hanging="720"/>
                <w:rPr>
                  <w:noProof/>
                </w:rPr>
              </w:pPr>
              <w:r>
                <w:rPr>
                  <w:noProof/>
                </w:rPr>
                <w:t xml:space="preserve">Ecoparking. (s.f.). </w:t>
              </w:r>
              <w:r>
                <w:rPr>
                  <w:i/>
                  <w:iCs/>
                  <w:noProof/>
                </w:rPr>
                <w:t>Parqueadero rotatorio</w:t>
              </w:r>
              <w:r>
                <w:rPr>
                  <w:noProof/>
                </w:rPr>
                <w:t>. Obtenido de https://ecoparking.co/parqueadero-rotatorio/</w:t>
              </w:r>
            </w:p>
            <w:p w:rsidR="00BF268F" w:rsidRDefault="00BF268F" w:rsidP="00BF268F">
              <w:pPr>
                <w:pStyle w:val="Bibliografa"/>
                <w:ind w:left="720" w:hanging="720"/>
                <w:rPr>
                  <w:noProof/>
                </w:rPr>
              </w:pPr>
              <w:r>
                <w:rPr>
                  <w:noProof/>
                </w:rPr>
                <w:t xml:space="preserve">Ecoparking. (s.f.). </w:t>
              </w:r>
              <w:r>
                <w:rPr>
                  <w:i/>
                  <w:iCs/>
                  <w:noProof/>
                </w:rPr>
                <w:t>Parqueadero Tipo multinivel</w:t>
              </w:r>
              <w:r>
                <w:rPr>
                  <w:noProof/>
                </w:rPr>
                <w:t>. Obtenido de https://ecoparking.co/parqueadero-multinivel/</w:t>
              </w:r>
            </w:p>
            <w:p w:rsidR="00BF268F" w:rsidRDefault="00BF268F" w:rsidP="00BF268F">
              <w:pPr>
                <w:pStyle w:val="Bibliografa"/>
                <w:ind w:left="720" w:hanging="720"/>
                <w:rPr>
                  <w:noProof/>
                </w:rPr>
              </w:pPr>
              <w:r>
                <w:rPr>
                  <w:noProof/>
                </w:rPr>
                <w:t xml:space="preserve">Ecoparking. (s.f.). </w:t>
              </w:r>
              <w:r>
                <w:rPr>
                  <w:i/>
                  <w:iCs/>
                  <w:noProof/>
                </w:rPr>
                <w:t>Parqueadero tipo torre</w:t>
              </w:r>
              <w:r>
                <w:rPr>
                  <w:noProof/>
                </w:rPr>
                <w:t>. Obtenido de https://ecoparking.co/parqueadero-tipo-torre/</w:t>
              </w:r>
            </w:p>
            <w:p w:rsidR="00BF268F" w:rsidRDefault="00BF268F" w:rsidP="00BF268F">
              <w:pPr>
                <w:pStyle w:val="Bibliografa"/>
                <w:ind w:left="720" w:hanging="720"/>
                <w:rPr>
                  <w:noProof/>
                </w:rPr>
              </w:pPr>
              <w:r>
                <w:rPr>
                  <w:noProof/>
                </w:rPr>
                <w:t xml:space="preserve">Ecoparking. (s.f.). </w:t>
              </w:r>
              <w:r>
                <w:rPr>
                  <w:i/>
                  <w:iCs/>
                  <w:noProof/>
                </w:rPr>
                <w:t>Speddy Parking Tipo elevador</w:t>
              </w:r>
              <w:r>
                <w:rPr>
                  <w:noProof/>
                </w:rPr>
                <w:t>. Obtenido de https://ecoparking.co/parqueadero-tipo-torre/</w:t>
              </w:r>
            </w:p>
            <w:p w:rsidR="00BF268F" w:rsidRDefault="00BF268F" w:rsidP="00BF268F">
              <w:pPr>
                <w:pStyle w:val="Bibliografa"/>
                <w:ind w:left="720" w:hanging="720"/>
                <w:rPr>
                  <w:noProof/>
                </w:rPr>
              </w:pPr>
              <w:r>
                <w:rPr>
                  <w:noProof/>
                </w:rPr>
                <w:t xml:space="preserve">Ferrer, J. (2010). </w:t>
              </w:r>
              <w:r>
                <w:rPr>
                  <w:i/>
                  <w:iCs/>
                  <w:noProof/>
                </w:rPr>
                <w:t>Metodología De La Investigacion: TIPOS DE INVESTIGACION Y DISEÑO DE INVESTIGACION.</w:t>
              </w:r>
              <w:r>
                <w:rPr>
                  <w:noProof/>
                </w:rPr>
                <w:t xml:space="preserve"> Obtenido de http://metodologia02.blogspot.com.co/p/operacionalizacion-de-variables.html</w:t>
              </w:r>
            </w:p>
            <w:p w:rsidR="00BF268F" w:rsidRDefault="00BF268F" w:rsidP="00BF268F">
              <w:pPr>
                <w:pStyle w:val="Bibliografa"/>
                <w:ind w:left="720" w:hanging="720"/>
                <w:rPr>
                  <w:noProof/>
                </w:rPr>
              </w:pPr>
              <w:r>
                <w:rPr>
                  <w:noProof/>
                </w:rPr>
                <w:lastRenderedPageBreak/>
                <w:t xml:space="preserve">Gasnier, M. (28 de Enero de 2017). </w:t>
              </w:r>
              <w:r>
                <w:rPr>
                  <w:i/>
                  <w:iCs/>
                  <w:noProof/>
                </w:rPr>
                <w:t>Best selling cars blog</w:t>
              </w:r>
              <w:r>
                <w:rPr>
                  <w:noProof/>
                </w:rPr>
                <w:t>. Obtenido de Colombia full year 2016: Renault keeps strong momentum places sandero: http://bestsellingcarsblog.com/category/colombia/</w:t>
              </w:r>
            </w:p>
            <w:p w:rsidR="00BF268F" w:rsidRDefault="00BF268F" w:rsidP="00BF268F">
              <w:pPr>
                <w:pStyle w:val="Bibliografa"/>
                <w:ind w:left="720" w:hanging="720"/>
                <w:rPr>
                  <w:noProof/>
                </w:rPr>
              </w:pPr>
              <w:r>
                <w:rPr>
                  <w:noProof/>
                </w:rPr>
                <w:t xml:space="preserve">Glassteel S.A.S. (2019). </w:t>
              </w:r>
              <w:r>
                <w:rPr>
                  <w:i/>
                  <w:iCs/>
                  <w:noProof/>
                </w:rPr>
                <w:t>Glassteel Sistemas vidriados</w:t>
              </w:r>
              <w:r>
                <w:rPr>
                  <w:noProof/>
                </w:rPr>
                <w:t>. Obtenido de http://www.glassteel.co/fachadas.html</w:t>
              </w:r>
            </w:p>
            <w:p w:rsidR="00BF268F" w:rsidRDefault="00BF268F" w:rsidP="00BF268F">
              <w:pPr>
                <w:pStyle w:val="Bibliografa"/>
                <w:ind w:left="720" w:hanging="720"/>
                <w:rPr>
                  <w:noProof/>
                </w:rPr>
              </w:pPr>
              <w:r>
                <w:rPr>
                  <w:noProof/>
                </w:rPr>
                <w:t xml:space="preserve">Google. (s.f.). </w:t>
              </w:r>
              <w:r>
                <w:rPr>
                  <w:i/>
                  <w:iCs/>
                  <w:noProof/>
                </w:rPr>
                <w:t>Google maps</w:t>
              </w:r>
              <w:r>
                <w:rPr>
                  <w:noProof/>
                </w:rPr>
                <w:t>. Obtenido de Mapa de Bogotá D.C. Parqueaderos - Bogotá: https://www.google.com.co/maps/search/parqueaderos/@4.633072,-74.0951429,19z/data=!4m8!2m7!3m6!1sparqueaderos!2sBlack+Tower+Premium+Hotel+Bogota+Corferias,+Av+esperanza+43a+21,+Bogotá,+Cundinamarca,+Colombia</w:t>
              </w:r>
            </w:p>
            <w:p w:rsidR="00BF268F" w:rsidRDefault="00BF268F" w:rsidP="00BF268F">
              <w:pPr>
                <w:pStyle w:val="Bibliografa"/>
                <w:ind w:left="720" w:hanging="720"/>
                <w:rPr>
                  <w:noProof/>
                </w:rPr>
              </w:pPr>
              <w:r>
                <w:rPr>
                  <w:noProof/>
                </w:rPr>
                <w:t xml:space="preserve">Hotel Black Tower Premium Bogotá - Coferias. (2017). </w:t>
              </w:r>
              <w:r>
                <w:rPr>
                  <w:i/>
                  <w:iCs/>
                  <w:noProof/>
                </w:rPr>
                <w:t>Turismo en Bogotá</w:t>
              </w:r>
              <w:r>
                <w:rPr>
                  <w:noProof/>
                </w:rPr>
                <w:t>. Obtenido de Hotel Black Tower Premium Bogotá - Coferias - Inicio: http://www.blacktowerhotel.com</w:t>
              </w:r>
            </w:p>
            <w:p w:rsidR="00BF268F" w:rsidRDefault="00BF268F" w:rsidP="00BF268F">
              <w:pPr>
                <w:pStyle w:val="Bibliografa"/>
                <w:ind w:left="720" w:hanging="720"/>
                <w:rPr>
                  <w:noProof/>
                </w:rPr>
              </w:pPr>
              <w:r>
                <w:rPr>
                  <w:noProof/>
                </w:rPr>
                <w:t xml:space="preserve">ICONTEC - NTSH 006. (27 de Agosto de 2009). </w:t>
              </w:r>
              <w:r>
                <w:rPr>
                  <w:i/>
                  <w:iCs/>
                  <w:noProof/>
                </w:rPr>
                <w:t>FONTUR Colombia.</w:t>
              </w:r>
              <w:r>
                <w:rPr>
                  <w:noProof/>
                </w:rPr>
                <w:t xml:space="preserve"> Obtenido de FONTUR - Normatividad: http://www.fontur.com.co/estructura-organizacional/normatividad/60</w:t>
              </w:r>
            </w:p>
            <w:p w:rsidR="00BF268F" w:rsidRDefault="00BF268F" w:rsidP="00BF268F">
              <w:pPr>
                <w:pStyle w:val="Bibliografa"/>
                <w:ind w:left="720" w:hanging="720"/>
                <w:rPr>
                  <w:noProof/>
                </w:rPr>
              </w:pPr>
              <w:r>
                <w:rPr>
                  <w:noProof/>
                </w:rPr>
                <w:t xml:space="preserve">Kareyan, T. (Septiembre de 2017). </w:t>
              </w:r>
              <w:r>
                <w:rPr>
                  <w:i/>
                  <w:iCs/>
                  <w:noProof/>
                </w:rPr>
                <w:t>UPCommons. Portal de acceso abierto al conocimiento de la UPC.</w:t>
              </w:r>
              <w:r>
                <w:rPr>
                  <w:noProof/>
                </w:rPr>
                <w:t xml:space="preserve"> Obtenido de Diseño y Cálculo de un estacionamiento vertical: https://upcommons.upc.edu/bitstream/handle/2117/110588/tfg-memoria-tigran-kareyan.pdf</w:t>
              </w:r>
            </w:p>
            <w:p w:rsidR="00BF268F" w:rsidRDefault="00BF268F" w:rsidP="00BF268F">
              <w:pPr>
                <w:pStyle w:val="Bibliografa"/>
                <w:ind w:left="720" w:hanging="720"/>
                <w:rPr>
                  <w:noProof/>
                </w:rPr>
              </w:pPr>
              <w:r>
                <w:rPr>
                  <w:noProof/>
                </w:rPr>
                <w:t xml:space="preserve">medidasdecoches.com. (s.f.). </w:t>
              </w:r>
              <w:r>
                <w:rPr>
                  <w:i/>
                  <w:iCs/>
                  <w:noProof/>
                </w:rPr>
                <w:t>Catalogo vigente</w:t>
              </w:r>
              <w:r>
                <w:rPr>
                  <w:noProof/>
                </w:rPr>
                <w:t>. Obtenido de https://www.medidasdecoches.com</w:t>
              </w:r>
            </w:p>
            <w:p w:rsidR="00BF268F" w:rsidRDefault="00BF268F" w:rsidP="00BF268F">
              <w:pPr>
                <w:pStyle w:val="Bibliografa"/>
                <w:ind w:left="720" w:hanging="720"/>
                <w:rPr>
                  <w:noProof/>
                </w:rPr>
              </w:pPr>
              <w:r>
                <w:rPr>
                  <w:noProof/>
                </w:rPr>
                <w:t xml:space="preserve">Movilidad de Bogota D.C. (03 de 05 de 2017). </w:t>
              </w:r>
              <w:r>
                <w:rPr>
                  <w:i/>
                  <w:iCs/>
                  <w:noProof/>
                </w:rPr>
                <w:t>Decreto 217 de 2017.</w:t>
              </w:r>
              <w:r>
                <w:rPr>
                  <w:noProof/>
                </w:rPr>
                <w:t xml:space="preserve"> Obtenido de http://www.movilidadbogota.gov.co/web/sites/default/files/Decreto%20217%20de%202017.pdf</w:t>
              </w:r>
            </w:p>
            <w:p w:rsidR="00BF268F" w:rsidRDefault="00BF268F" w:rsidP="00BF268F">
              <w:pPr>
                <w:pStyle w:val="Bibliografa"/>
                <w:ind w:left="720" w:hanging="720"/>
                <w:rPr>
                  <w:noProof/>
                </w:rPr>
              </w:pPr>
              <w:r>
                <w:rPr>
                  <w:i/>
                  <w:iCs/>
                  <w:noProof/>
                </w:rPr>
                <w:t>OpenStreetMap</w:t>
              </w:r>
              <w:r>
                <w:rPr>
                  <w:noProof/>
                </w:rPr>
                <w:t>. (s.f.). Obtenido de OpenStreetMap: https://www.openstreetmap.org/#map=17/4.63270/-74.09306&amp;layers=N</w:t>
              </w:r>
            </w:p>
            <w:p w:rsidR="00BF268F" w:rsidRDefault="00BF268F" w:rsidP="00BF268F">
              <w:pPr>
                <w:pStyle w:val="Bibliografa"/>
                <w:ind w:left="720" w:hanging="720"/>
                <w:rPr>
                  <w:noProof/>
                </w:rPr>
              </w:pPr>
              <w:r>
                <w:rPr>
                  <w:noProof/>
                </w:rPr>
                <w:t>pinimg.com. (s.f.). Obtenido de https://i.pinimg.com/originals/da/64/bb/da64bb9fecdcd67adef54c7eb1d7c43f.jpg</w:t>
              </w:r>
            </w:p>
            <w:p w:rsidR="00BF268F" w:rsidRDefault="00BF268F" w:rsidP="00BF268F">
              <w:pPr>
                <w:pStyle w:val="Bibliografa"/>
                <w:ind w:left="720" w:hanging="720"/>
                <w:rPr>
                  <w:noProof/>
                </w:rPr>
              </w:pPr>
              <w:r>
                <w:rPr>
                  <w:noProof/>
                </w:rPr>
                <w:t xml:space="preserve">(2014). </w:t>
              </w:r>
              <w:r>
                <w:rPr>
                  <w:i/>
                  <w:iCs/>
                  <w:noProof/>
                </w:rPr>
                <w:t>Proyección de población por localidades para Bogotá 2016 - 2020.</w:t>
              </w:r>
              <w:r>
                <w:rPr>
                  <w:noProof/>
                </w:rPr>
                <w:t xml:space="preserve"> Obtenido de http://www.sdp.gov.co/portal/page/portal/PortalSDP/InformacionTomaDecisione</w:t>
              </w:r>
              <w:r>
                <w:rPr>
                  <w:noProof/>
                </w:rPr>
                <w:lastRenderedPageBreak/>
                <w:t>s/Estadisticas/Bogot%E1%20Ciudad%20de%20Estad%EDsticas/2014/Bolet%EDn69.pdf</w:t>
              </w:r>
            </w:p>
            <w:p w:rsidR="00BF268F" w:rsidRDefault="00BF268F" w:rsidP="00BF268F">
              <w:pPr>
                <w:pStyle w:val="Bibliografa"/>
                <w:ind w:left="720" w:hanging="720"/>
                <w:rPr>
                  <w:noProof/>
                </w:rPr>
              </w:pPr>
              <w:r>
                <w:rPr>
                  <w:noProof/>
                </w:rPr>
                <w:t xml:space="preserve">(2014). </w:t>
              </w:r>
              <w:r>
                <w:rPr>
                  <w:i/>
                  <w:iCs/>
                  <w:noProof/>
                </w:rPr>
                <w:t>Proyecciones de población por localidades para Bogotá 2016 - 2020.</w:t>
              </w:r>
              <w:r>
                <w:rPr>
                  <w:noProof/>
                </w:rPr>
                <w:t xml:space="preserve"> Obtenido de http://www.sdp.gov.co/portal/page/portal/PortalSDP/InformacionTomaDecisiones/Estadisticas/Bogot%E1%20Ciudad%20de%20Estad%EDsticas/2014/Bolet%EDn69.pdf</w:t>
              </w:r>
            </w:p>
            <w:p w:rsidR="00BF268F" w:rsidRDefault="00BF268F" w:rsidP="00BF268F">
              <w:pPr>
                <w:pStyle w:val="Bibliografa"/>
                <w:ind w:left="720" w:hanging="720"/>
                <w:rPr>
                  <w:noProof/>
                </w:rPr>
              </w:pPr>
              <w:r>
                <w:rPr>
                  <w:noProof/>
                </w:rPr>
                <w:t xml:space="preserve">Quintero, A., &amp; Obando, D. (2017). </w:t>
              </w:r>
              <w:r>
                <w:rPr>
                  <w:i/>
                  <w:iCs/>
                  <w:noProof/>
                </w:rPr>
                <w:t>Biblioteca digital universidad externado.</w:t>
              </w:r>
              <w:r>
                <w:rPr>
                  <w:noProof/>
                </w:rPr>
                <w:t xml:space="preserve"> Obtenido de Plan de mercadeo hotel Black Tower Premium: https://bdigital.uexternado.edu.co/bitstream/001/530/1/AEA-spa-2017-%20Plan_de_mercadeo_Black_Tower_Premium_%20Hotel.pdf</w:t>
              </w:r>
            </w:p>
            <w:p w:rsidR="00BF268F" w:rsidRDefault="00BF268F" w:rsidP="00BF268F">
              <w:pPr>
                <w:pStyle w:val="Bibliografa"/>
                <w:ind w:left="720" w:hanging="720"/>
                <w:rPr>
                  <w:noProof/>
                </w:rPr>
              </w:pPr>
              <w:r>
                <w:rPr>
                  <w:noProof/>
                </w:rPr>
                <w:t xml:space="preserve">Redacción EL TIEMPO. (8 de agosto de 2008). </w:t>
              </w:r>
              <w:r>
                <w:rPr>
                  <w:i/>
                  <w:iCs/>
                  <w:noProof/>
                </w:rPr>
                <w:t>Quinta Paredes, el barrio que se llenó de hoteles en Bogotá</w:t>
              </w:r>
              <w:r>
                <w:rPr>
                  <w:noProof/>
                </w:rPr>
                <w:t>. Obtenido de http://www.eltiempo.com/archivo/documento/CMS-4435707</w:t>
              </w:r>
            </w:p>
            <w:p w:rsidR="00BF268F" w:rsidRDefault="00BF268F" w:rsidP="00BF268F">
              <w:pPr>
                <w:pStyle w:val="Bibliografa"/>
                <w:ind w:left="720" w:hanging="720"/>
                <w:rPr>
                  <w:noProof/>
                </w:rPr>
              </w:pPr>
              <w:r>
                <w:rPr>
                  <w:noProof/>
                </w:rPr>
                <w:t xml:space="preserve">Redacción Negocios y Economía. (09 de Septiembre de 2016). El parque automotor colombiano supera los 12’600.000 unidades. </w:t>
              </w:r>
              <w:r>
                <w:rPr>
                  <w:i/>
                  <w:iCs/>
                  <w:noProof/>
                </w:rPr>
                <w:t>El Espectador Economia</w:t>
              </w:r>
              <w:r>
                <w:rPr>
                  <w:noProof/>
                </w:rPr>
                <w:t>.</w:t>
              </w:r>
            </w:p>
            <w:p w:rsidR="00BF268F" w:rsidRDefault="00BF268F" w:rsidP="00BF268F">
              <w:pPr>
                <w:pStyle w:val="Bibliografa"/>
                <w:ind w:left="720" w:hanging="720"/>
                <w:rPr>
                  <w:noProof/>
                </w:rPr>
              </w:pPr>
              <w:r>
                <w:rPr>
                  <w:noProof/>
                </w:rPr>
                <w:t xml:space="preserve">Revista Arcadia. (23 de 01 de 2018). </w:t>
              </w:r>
              <w:r>
                <w:rPr>
                  <w:i/>
                  <w:iCs/>
                  <w:noProof/>
                </w:rPr>
                <w:t>Ágora, el nuevo Centro Internacional de Convenciones de Bogotá</w:t>
              </w:r>
              <w:r>
                <w:rPr>
                  <w:noProof/>
                </w:rPr>
                <w:t>. Obtenido de https://www.revistaarcadia.com/periodismo-cultural---revista-arcadia/articulo/nuevo-centro-internacional-de-convenciones-de-bogota/67757</w:t>
              </w:r>
            </w:p>
            <w:p w:rsidR="00BF268F" w:rsidRDefault="00BF268F" w:rsidP="00BF268F">
              <w:pPr>
                <w:pStyle w:val="Bibliografa"/>
                <w:ind w:left="720" w:hanging="720"/>
                <w:rPr>
                  <w:noProof/>
                </w:rPr>
              </w:pPr>
              <w:r>
                <w:rPr>
                  <w:noProof/>
                </w:rPr>
                <w:t xml:space="preserve">Revista Dinero. (28 de 06 de 2016). </w:t>
              </w:r>
              <w:r>
                <w:rPr>
                  <w:i/>
                  <w:iCs/>
                  <w:noProof/>
                </w:rPr>
                <w:t>Primer parqueadero robotizado en Bogotá</w:t>
              </w:r>
              <w:r>
                <w:rPr>
                  <w:noProof/>
                </w:rPr>
                <w:t>. Obtenido de http://www.dinero.com/empresas/multimedia/parqueadero-robotizado-en-bogota-con-tecnologia-coreana/225162</w:t>
              </w:r>
            </w:p>
            <w:p w:rsidR="00BF268F" w:rsidRDefault="00BF268F" w:rsidP="00BF268F">
              <w:pPr>
                <w:pStyle w:val="Bibliografa"/>
                <w:ind w:left="720" w:hanging="720"/>
                <w:rPr>
                  <w:noProof/>
                </w:rPr>
              </w:pPr>
              <w:r>
                <w:rPr>
                  <w:noProof/>
                </w:rPr>
                <w:t xml:space="preserve">Rivero, D. B. (2008). </w:t>
              </w:r>
              <w:r>
                <w:rPr>
                  <w:i/>
                  <w:iCs/>
                  <w:noProof/>
                </w:rPr>
                <w:t>Libro de Metodología de la Investigación (tomado de otro proyecto).</w:t>
              </w:r>
              <w:r>
                <w:rPr>
                  <w:noProof/>
                </w:rPr>
                <w:t xml:space="preserve"> Obtenido de http://tesisdeinvestig.blogspot.com.co/</w:t>
              </w:r>
            </w:p>
            <w:p w:rsidR="00BF268F" w:rsidRDefault="00BF268F" w:rsidP="00BF268F">
              <w:pPr>
                <w:pStyle w:val="Bibliografa"/>
                <w:ind w:left="720" w:hanging="720"/>
                <w:rPr>
                  <w:noProof/>
                </w:rPr>
              </w:pPr>
              <w:r>
                <w:rPr>
                  <w:noProof/>
                </w:rPr>
                <w:t xml:space="preserve">Sanín Angel, H. (s.f.). </w:t>
              </w:r>
              <w:r>
                <w:rPr>
                  <w:i/>
                  <w:iCs/>
                  <w:noProof/>
                </w:rPr>
                <w:t>Análisis y participación de involucrados Contextualización del problema.</w:t>
              </w:r>
              <w:r>
                <w:rPr>
                  <w:noProof/>
                </w:rPr>
                <w:t xml:space="preserve"> Obtenido de http://www.cepal.org/ilpes/noticias/paginas/7/35117/05_INVOLUCRADOS.pdf</w:t>
              </w:r>
            </w:p>
            <w:p w:rsidR="00BF268F" w:rsidRDefault="00BF268F" w:rsidP="00BF268F">
              <w:pPr>
                <w:pStyle w:val="Bibliografa"/>
                <w:ind w:left="720" w:hanging="720"/>
                <w:rPr>
                  <w:noProof/>
                </w:rPr>
              </w:pPr>
              <w:r>
                <w:rPr>
                  <w:noProof/>
                </w:rPr>
                <w:t xml:space="preserve">Satty, T. L. (05 de Septiembre de 1990). European Journal of Operational Research. </w:t>
              </w:r>
              <w:r>
                <w:rPr>
                  <w:i/>
                  <w:iCs/>
                  <w:noProof/>
                </w:rPr>
                <w:t>How to make a decision: The Analytic Hierarchy Process, 48, Issue 1</w:t>
              </w:r>
              <w:r>
                <w:rPr>
                  <w:noProof/>
                </w:rPr>
                <w:t>, 9-26.</w:t>
              </w:r>
            </w:p>
            <w:p w:rsidR="00BF268F" w:rsidRDefault="00BF268F" w:rsidP="00BF268F">
              <w:pPr>
                <w:pStyle w:val="Bibliografa"/>
                <w:ind w:left="720" w:hanging="720"/>
                <w:rPr>
                  <w:noProof/>
                </w:rPr>
              </w:pPr>
              <w:r>
                <w:rPr>
                  <w:noProof/>
                </w:rPr>
                <w:lastRenderedPageBreak/>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rsidR="00BF268F" w:rsidRDefault="00BF268F" w:rsidP="00BF268F">
              <w:pPr>
                <w:pStyle w:val="Bibliografa"/>
                <w:ind w:left="720" w:hanging="720"/>
                <w:rPr>
                  <w:noProof/>
                </w:rPr>
              </w:pPr>
              <w:r>
                <w:rPr>
                  <w:noProof/>
                </w:rPr>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rsidR="00BF268F" w:rsidRDefault="00BF268F" w:rsidP="00BF268F">
              <w:pPr>
                <w:pStyle w:val="Bibliografa"/>
                <w:ind w:left="720" w:hanging="720"/>
                <w:rPr>
                  <w:noProof/>
                </w:rPr>
              </w:pPr>
              <w:r>
                <w:rPr>
                  <w:noProof/>
                </w:rPr>
                <w:t xml:space="preserve">Secretaria distrital de Bogotá - SIMUR. (s.f.). </w:t>
              </w:r>
              <w:r>
                <w:rPr>
                  <w:i/>
                  <w:iCs/>
                  <w:noProof/>
                </w:rPr>
                <w:t>Mapas temáticos SIMUR</w:t>
              </w:r>
              <w:r>
                <w:rPr>
                  <w:noProof/>
                </w:rPr>
                <w:t>. Obtenido de http://www.simur.gov.co/mapas-tematicos</w:t>
              </w:r>
            </w:p>
            <w:p w:rsidR="00BF268F" w:rsidRDefault="00BF268F" w:rsidP="00BF268F">
              <w:pPr>
                <w:pStyle w:val="Bibliografa"/>
                <w:ind w:left="720" w:hanging="720"/>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rsidR="00BF268F" w:rsidRDefault="00BF268F" w:rsidP="00BF268F">
              <w:pPr>
                <w:pStyle w:val="Bibliografa"/>
                <w:ind w:left="720" w:hanging="720"/>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rsidR="00BF268F" w:rsidRDefault="00BF268F" w:rsidP="00BF268F">
              <w:pPr>
                <w:pStyle w:val="Bibliografa"/>
                <w:ind w:left="720" w:hanging="720"/>
                <w:rPr>
                  <w:noProof/>
                </w:rPr>
              </w:pPr>
              <w:r>
                <w:rPr>
                  <w:noProof/>
                </w:rPr>
                <w:t xml:space="preserve">Smart parking Mexico. (s.f.). </w:t>
              </w:r>
              <w:r>
                <w:rPr>
                  <w:i/>
                  <w:iCs/>
                  <w:noProof/>
                </w:rPr>
                <w:t>Smart parking Mexico, estacionamiento inteligente</w:t>
              </w:r>
              <w:r>
                <w:rPr>
                  <w:noProof/>
                </w:rPr>
                <w:t>. Obtenido de https://docplayer.es/docs-images/61/46224762/images/16-2.png</w:t>
              </w:r>
            </w:p>
            <w:p w:rsidR="00BF268F" w:rsidRDefault="00BF268F" w:rsidP="00BF268F">
              <w:pPr>
                <w:pStyle w:val="Bibliografa"/>
                <w:ind w:left="720" w:hanging="720"/>
                <w:rPr>
                  <w:noProof/>
                </w:rPr>
              </w:pPr>
              <w:r>
                <w:rPr>
                  <w:noProof/>
                </w:rPr>
                <w:t xml:space="preserve">Smart Parking Solution Inc. (s.f.). </w:t>
              </w:r>
              <w:r>
                <w:rPr>
                  <w:i/>
                  <w:iCs/>
                  <w:noProof/>
                </w:rPr>
                <w:t>MODELS - SM-L &amp; SM-SU</w:t>
              </w:r>
              <w:r>
                <w:rPr>
                  <w:noProof/>
                </w:rPr>
                <w:t>. Obtenido de http://www.smartparkingsolution.com/models/</w:t>
              </w:r>
            </w:p>
            <w:p w:rsidR="00BF268F" w:rsidRDefault="00BF268F" w:rsidP="00BF268F">
              <w:pPr>
                <w:pStyle w:val="Bibliografa"/>
                <w:ind w:left="720" w:hanging="720"/>
                <w:rPr>
                  <w:noProof/>
                </w:rPr>
              </w:pPr>
              <w:r>
                <w:rPr>
                  <w:noProof/>
                </w:rPr>
                <w:t xml:space="preserve">Superintendencia financiera de Colombia. (06 de Abril de 2018). </w:t>
              </w:r>
              <w:r>
                <w:rPr>
                  <w:i/>
                  <w:iCs/>
                  <w:noProof/>
                </w:rPr>
                <w:t>Tasas de interés activas por modalidad de crédito</w:t>
              </w:r>
              <w:r>
                <w:rPr>
                  <w:noProof/>
                </w:rPr>
                <w:t>. Obtenido de https://www.superfinanciera.gov.co/jsp/61298</w:t>
              </w:r>
            </w:p>
            <w:p w:rsidR="00BF268F" w:rsidRDefault="00BF268F" w:rsidP="00BF268F">
              <w:pPr>
                <w:pStyle w:val="Bibliografa"/>
                <w:ind w:left="720" w:hanging="720"/>
                <w:rPr>
                  <w:noProof/>
                </w:rPr>
              </w:pPr>
              <w:r>
                <w:rPr>
                  <w:noProof/>
                </w:rPr>
                <w:t xml:space="preserve">Universidad del país vasco. (s.f.). </w:t>
              </w:r>
              <w:r>
                <w:rPr>
                  <w:i/>
                  <w:iCs/>
                  <w:noProof/>
                </w:rPr>
                <w:t>Plantilla guía para definir un mapa estratégico</w:t>
              </w:r>
              <w:r>
                <w:rPr>
                  <w:noProof/>
                </w:rPr>
                <w:t>. Obtenido de www.ehu.eus/documents/1432750/4992644/Plantilla+gu%C3%ADa+para+definir+un+mapa+estrat%C3%A9gico.xlsx</w:t>
              </w:r>
            </w:p>
            <w:p w:rsidR="00BF268F" w:rsidRDefault="00BF268F" w:rsidP="00BF268F">
              <w:pPr>
                <w:pStyle w:val="Bibliografa"/>
                <w:ind w:left="720" w:hanging="720"/>
                <w:rPr>
                  <w:noProof/>
                </w:rPr>
              </w:pPr>
              <w:r>
                <w:rPr>
                  <w:noProof/>
                </w:rPr>
                <w:t xml:space="preserve">Youtube - comunicaciones ecoparking. (13 de Abril de 2015). </w:t>
              </w:r>
              <w:r>
                <w:rPr>
                  <w:i/>
                  <w:iCs/>
                  <w:noProof/>
                </w:rPr>
                <w:t>Parqueadero robotizado centro comercial oviedo</w:t>
              </w:r>
              <w:r>
                <w:rPr>
                  <w:noProof/>
                </w:rPr>
                <w:t>. Obtenido de https://www.youtube.com/watch?v=T-9QFAjkmWE&amp;t=9s</w:t>
              </w:r>
            </w:p>
            <w:p w:rsidR="00BF268F" w:rsidRDefault="00BF268F" w:rsidP="00BF268F">
              <w:pPr>
                <w:pStyle w:val="Bibliografa"/>
                <w:ind w:left="720" w:hanging="720"/>
                <w:rPr>
                  <w:noProof/>
                </w:rPr>
              </w:pPr>
              <w:r>
                <w:rPr>
                  <w:noProof/>
                </w:rPr>
                <w:t xml:space="preserve">Youtube - versión beta. (9 de Abril de 2013). </w:t>
              </w:r>
              <w:r>
                <w:rPr>
                  <w:i/>
                  <w:iCs/>
                  <w:noProof/>
                </w:rPr>
                <w:t>Parqueadero automático</w:t>
              </w:r>
              <w:r>
                <w:rPr>
                  <w:noProof/>
                </w:rPr>
                <w:t>. Obtenido de https://www.youtube.com/watch?v=D5YQBjMCpXc</w:t>
              </w:r>
            </w:p>
            <w:p w:rsidR="00BF268F" w:rsidRDefault="00BF268F" w:rsidP="00BF268F">
              <w:pPr>
                <w:pStyle w:val="Bibliografa"/>
                <w:ind w:left="720" w:hanging="720"/>
                <w:rPr>
                  <w:noProof/>
                </w:rPr>
              </w:pPr>
              <w:r>
                <w:rPr>
                  <w:noProof/>
                </w:rPr>
                <w:lastRenderedPageBreak/>
                <w:t xml:space="preserve">Zhu, J. M., Rosales, A. Y., &amp; López, J. C. (2012). </w:t>
              </w:r>
              <w:r>
                <w:rPr>
                  <w:i/>
                  <w:iCs/>
                  <w:noProof/>
                </w:rPr>
                <w:t>PROYECTO DE INVERSION PARA LA IMPLEMENTACION DE PARQUEADEROS MOVILES EN LA CIUDAD DE GUAYAQUIL.</w:t>
              </w:r>
              <w:r>
                <w:rPr>
                  <w:noProof/>
                </w:rPr>
                <w:t xml:space="preserve"> </w:t>
              </w:r>
            </w:p>
            <w:p w:rsidR="002E17C5" w:rsidRPr="00DA7395" w:rsidRDefault="002E17C5" w:rsidP="00BF268F">
              <w:pPr>
                <w:ind w:firstLine="0"/>
                <w:sectPr w:rsidR="002E17C5" w:rsidRPr="00DA7395" w:rsidSect="006D0169">
                  <w:pgSz w:w="12240" w:h="15840" w:code="1"/>
                  <w:pgMar w:top="1418" w:right="1418" w:bottom="1418" w:left="1418" w:header="708" w:footer="454" w:gutter="851"/>
                  <w:cols w:space="708"/>
                  <w:docGrid w:linePitch="360"/>
                </w:sectPr>
              </w:pPr>
              <w:r w:rsidRPr="00DA7395">
                <w:rPr>
                  <w:b/>
                  <w:bCs/>
                </w:rPr>
                <w:fldChar w:fldCharType="end"/>
              </w:r>
            </w:p>
          </w:sdtContent>
        </w:sdt>
      </w:sdtContent>
    </w:sdt>
    <w:p w:rsidR="002E17C5" w:rsidRPr="00DA7395" w:rsidRDefault="002E17C5" w:rsidP="002E17C5">
      <w:pPr>
        <w:ind w:firstLine="0"/>
      </w:pPr>
    </w:p>
    <w:p w:rsidR="002E17C5" w:rsidRPr="00DA7395" w:rsidRDefault="002E17C5" w:rsidP="002E17C5">
      <w:pPr>
        <w:pStyle w:val="Ttulo"/>
      </w:pPr>
    </w:p>
    <w:p w:rsidR="002E17C5" w:rsidRPr="00DA7395" w:rsidRDefault="002E17C5" w:rsidP="002E17C5"/>
    <w:p w:rsidR="002E17C5" w:rsidRPr="00DA7395" w:rsidRDefault="002E17C5" w:rsidP="002E17C5">
      <w:pPr>
        <w:sectPr w:rsidR="002E17C5" w:rsidRPr="00DA7395" w:rsidSect="006D0169">
          <w:headerReference w:type="default" r:id="rId136"/>
          <w:pgSz w:w="12240" w:h="15840" w:code="1"/>
          <w:pgMar w:top="1418" w:right="1418" w:bottom="1418" w:left="1418" w:header="708" w:footer="454" w:gutter="0"/>
          <w:cols w:space="708"/>
          <w:docGrid w:linePitch="360"/>
        </w:sectPr>
      </w:pPr>
    </w:p>
    <w:p w:rsidR="002E17C5" w:rsidRPr="00DA7395" w:rsidRDefault="002E17C5" w:rsidP="002E17C5">
      <w:pPr>
        <w:pStyle w:val="Ttulo"/>
      </w:pPr>
      <w:r w:rsidRPr="00DA7395">
        <w:lastRenderedPageBreak/>
        <w:t>ANEXOS</w:t>
      </w:r>
    </w:p>
    <w:p w:rsidR="002E17C5" w:rsidRPr="00DA7395" w:rsidRDefault="002E17C5" w:rsidP="00331705">
      <w:pPr>
        <w:pStyle w:val="ANEXOS"/>
        <w:outlineLvl w:val="0"/>
      </w:pPr>
      <w:bookmarkStart w:id="425" w:name="_Ref9150323"/>
      <w:bookmarkStart w:id="426" w:name="_Ref491010368"/>
      <w:bookmarkStart w:id="427" w:name="_Toc7014517"/>
      <w:bookmarkStart w:id="428" w:name="_Toc8668711"/>
      <w:r w:rsidRPr="00DA7395">
        <w:t xml:space="preserve">ANEXO </w:t>
      </w:r>
      <w:fldSimple w:instr=" SEQ Anexo \* ALPHABETIC ">
        <w:r w:rsidR="00EB6654">
          <w:rPr>
            <w:noProof/>
          </w:rPr>
          <w:t>A</w:t>
        </w:r>
      </w:fldSimple>
      <w:bookmarkEnd w:id="425"/>
      <w:r w:rsidRPr="00DA7395">
        <w:t xml:space="preserve">. Método multicriterio </w:t>
      </w:r>
      <w:proofErr w:type="spellStart"/>
      <w:r w:rsidRPr="00DA7395">
        <w:t>AHP</w:t>
      </w:r>
      <w:proofErr w:type="spellEnd"/>
      <w:r w:rsidRPr="00DA7395">
        <w:t xml:space="preserve"> para la selección de la idea de proyecto.</w:t>
      </w:r>
      <w:bookmarkEnd w:id="426"/>
      <w:bookmarkEnd w:id="427"/>
      <w:bookmarkEnd w:id="428"/>
    </w:p>
    <w:p w:rsidR="002E17C5" w:rsidRPr="00DA7395" w:rsidRDefault="002E17C5" w:rsidP="002E17C5">
      <w:pPr>
        <w:pStyle w:val="ANEXOS"/>
      </w:pPr>
    </w:p>
    <w:p w:rsidR="002E17C5" w:rsidRPr="00DA7395" w:rsidRDefault="002E17C5" w:rsidP="002E17C5">
      <w:pPr>
        <w:ind w:left="454"/>
      </w:pPr>
      <w:r w:rsidRPr="00DA7395">
        <w:t>Para realizar la selección de la idea de proyecto se utilizó la técnica nominal de grupo y el método de selección “</w:t>
      </w:r>
      <w:proofErr w:type="spellStart"/>
      <w:r w:rsidRPr="00DA7395">
        <w:rPr>
          <w:i/>
        </w:rPr>
        <w:t>Scoring</w:t>
      </w:r>
      <w:proofErr w:type="spellEnd"/>
      <w:r w:rsidRPr="00DA7395">
        <w:t>”.</w:t>
      </w:r>
    </w:p>
    <w:p w:rsidR="002E17C5" w:rsidRPr="00DA7395" w:rsidRDefault="002E17C5" w:rsidP="002E17C5">
      <w:pPr>
        <w:ind w:left="454"/>
      </w:pPr>
    </w:p>
    <w:p w:rsidR="002E17C5" w:rsidRPr="00DA7395" w:rsidRDefault="002E17C5" w:rsidP="002E17C5">
      <w:pPr>
        <w:pStyle w:val="ANEXOS"/>
      </w:pPr>
      <w:r w:rsidRPr="00DA7395">
        <w:t>Se generaron tres (3) ideas, una por cada integrante del proyecto, luego de revisar cada uno las habilidades, experiencia y área de conocimiento se generaron tres alternativas así:</w:t>
      </w:r>
    </w:p>
    <w:p w:rsidR="002E17C5" w:rsidRPr="00DA7395" w:rsidRDefault="002E17C5" w:rsidP="002E17C5">
      <w:pPr>
        <w:pStyle w:val="ANEXOS"/>
      </w:pPr>
    </w:p>
    <w:p w:rsidR="002E17C5" w:rsidRPr="00DA7395" w:rsidRDefault="002E17C5" w:rsidP="001619E4">
      <w:pPr>
        <w:numPr>
          <w:ilvl w:val="0"/>
          <w:numId w:val="19"/>
        </w:numPr>
        <w:ind w:left="454"/>
      </w:pPr>
      <w:r w:rsidRPr="00DA7395">
        <w:t>Gafas inteligentes con cámara integrada, módulo de “</w:t>
      </w:r>
      <w:r w:rsidRPr="00DA7395">
        <w:rPr>
          <w:i/>
        </w:rPr>
        <w:t>bluetooth</w:t>
      </w:r>
      <w:r w:rsidRPr="00DA7395">
        <w:t xml:space="preserve">”, datos móviles, capacidad de instalar aplicaciones de navegación, mensajería instantánea y posibilidad de realizar llamadas telefónicas. </w:t>
      </w:r>
    </w:p>
    <w:p w:rsidR="002E17C5" w:rsidRPr="00DA7395" w:rsidRDefault="002E17C5" w:rsidP="001619E4">
      <w:pPr>
        <w:numPr>
          <w:ilvl w:val="0"/>
          <w:numId w:val="19"/>
        </w:numPr>
        <w:ind w:left="454"/>
      </w:pPr>
      <w:r w:rsidRPr="00DA7395">
        <w:t>Parqueadero automatizado para suplir la falta de plazas de estacionamiento en zonas sensibles de la ciudad de Bogotá D.C., con la posibilidad de expansión a otras ciudades principales del país.</w:t>
      </w:r>
    </w:p>
    <w:p w:rsidR="002E17C5" w:rsidRPr="00DA7395" w:rsidRDefault="002E17C5" w:rsidP="002E17C5">
      <w:pPr>
        <w:ind w:left="454" w:firstLine="0"/>
      </w:pPr>
    </w:p>
    <w:p w:rsidR="002E17C5" w:rsidRPr="00DA7395" w:rsidRDefault="002E17C5" w:rsidP="001619E4">
      <w:pPr>
        <w:numPr>
          <w:ilvl w:val="0"/>
          <w:numId w:val="19"/>
        </w:numPr>
        <w:ind w:left="454"/>
      </w:pPr>
      <w:r w:rsidRPr="00DA7395">
        <w:t>Micro localizador GPS para dispositivos electrónicos, accesorios, morrales y otros elementos que tienen un valor significativo, para un cliente potencial que adquiere al año un promedio de 15.000 equipos de cómputo portátiles.</w:t>
      </w:r>
    </w:p>
    <w:p w:rsidR="002E17C5" w:rsidRPr="00DA7395" w:rsidRDefault="002E17C5" w:rsidP="002E17C5">
      <w:pPr>
        <w:ind w:left="454"/>
      </w:pPr>
    </w:p>
    <w:p w:rsidR="002E17C5" w:rsidRPr="00DA7395" w:rsidRDefault="002E17C5" w:rsidP="002E17C5">
      <w:pPr>
        <w:ind w:left="454"/>
      </w:pPr>
      <w:r w:rsidRPr="00DA7395">
        <w:t>Los criterios acordados por los participantes de grupo fueron decididos por consenso y cumpliendo algunos requerimientos exigidos por la universidad para proyectos de grado, en orden de importancia se eligieron los criterios listados a continuación.</w:t>
      </w:r>
    </w:p>
    <w:p w:rsidR="002E17C5" w:rsidRPr="00DA7395" w:rsidRDefault="002E17C5" w:rsidP="002E17C5">
      <w:pPr>
        <w:ind w:left="454"/>
      </w:pPr>
    </w:p>
    <w:p w:rsidR="002E17C5" w:rsidRPr="00DA7395" w:rsidRDefault="002E17C5" w:rsidP="001619E4">
      <w:pPr>
        <w:numPr>
          <w:ilvl w:val="0"/>
          <w:numId w:val="20"/>
        </w:numPr>
        <w:ind w:left="454"/>
      </w:pPr>
      <w:r w:rsidRPr="00DA7395">
        <w:t>Proyecto multidisciplinario</w:t>
      </w:r>
    </w:p>
    <w:p w:rsidR="002E17C5" w:rsidRPr="00DA7395" w:rsidRDefault="002E17C5" w:rsidP="001619E4">
      <w:pPr>
        <w:numPr>
          <w:ilvl w:val="0"/>
          <w:numId w:val="20"/>
        </w:numPr>
        <w:ind w:left="454"/>
      </w:pPr>
      <w:r w:rsidRPr="00DA7395">
        <w:t>Nivel de complejidad medio</w:t>
      </w:r>
    </w:p>
    <w:p w:rsidR="002E17C5" w:rsidRPr="00DA7395" w:rsidRDefault="002E17C5" w:rsidP="001619E4">
      <w:pPr>
        <w:numPr>
          <w:ilvl w:val="0"/>
          <w:numId w:val="20"/>
        </w:numPr>
        <w:ind w:left="454"/>
      </w:pPr>
      <w:r w:rsidRPr="00DA7395">
        <w:t>Algún nivel de impacto social</w:t>
      </w:r>
    </w:p>
    <w:p w:rsidR="002E17C5" w:rsidRPr="00DA7395" w:rsidRDefault="002E17C5" w:rsidP="001619E4">
      <w:pPr>
        <w:numPr>
          <w:ilvl w:val="0"/>
          <w:numId w:val="20"/>
        </w:numPr>
        <w:ind w:left="454"/>
      </w:pPr>
      <w:r w:rsidRPr="00DA7395">
        <w:t>conocimiento del tema</w:t>
      </w:r>
    </w:p>
    <w:p w:rsidR="002E17C5" w:rsidRPr="00DA7395" w:rsidRDefault="002E17C5" w:rsidP="002E17C5">
      <w:pPr>
        <w:ind w:left="454"/>
      </w:pPr>
    </w:p>
    <w:p w:rsidR="002E17C5" w:rsidRPr="00DA7395" w:rsidRDefault="002E17C5" w:rsidP="002E17C5">
      <w:pPr>
        <w:ind w:left="454"/>
      </w:pPr>
      <w:r w:rsidRPr="00DA7395">
        <w:lastRenderedPageBreak/>
        <w:t>El primer criterio de selección fue tomado como base de la especialidad de cada integrante, el proyecto debe combinar las tres (3) especialidades (Ingeniería civil, arquitectura e ingeniería electrónica) por lo que se considera que el criterio más importante sea el multidisciplinario.</w:t>
      </w:r>
    </w:p>
    <w:p w:rsidR="002E17C5" w:rsidRPr="00DA7395" w:rsidRDefault="002E17C5" w:rsidP="002E17C5">
      <w:pPr>
        <w:ind w:left="454"/>
      </w:pPr>
    </w:p>
    <w:p w:rsidR="002E17C5" w:rsidRPr="00DA7395" w:rsidRDefault="002E17C5" w:rsidP="002E17C5">
      <w:pPr>
        <w:ind w:left="454"/>
      </w:pPr>
      <w:r w:rsidRPr="00DA7395">
        <w:t>El proyecto debe tener un nivel de complejidad acorde al nivel educativo del programa en curso, por lo anterior se tomó como criterio de selección, segundo en el nivel de importancia la complejidad del proyecto, no puede ser tan sencillo como un proyecto de pregrado y tampoco tan complejo como un proyecto de doctorado.</w:t>
      </w:r>
    </w:p>
    <w:p w:rsidR="002E17C5" w:rsidRPr="00DA7395" w:rsidRDefault="002E17C5" w:rsidP="002E17C5">
      <w:pPr>
        <w:ind w:left="454"/>
      </w:pPr>
    </w:p>
    <w:p w:rsidR="002E17C5" w:rsidRPr="00DA7395" w:rsidRDefault="002E17C5" w:rsidP="002E17C5">
      <w:pPr>
        <w:ind w:left="454"/>
      </w:pPr>
      <w:r w:rsidRPr="00DA7395">
        <w:t>Otro criterio importante es el componente tecnológico, actualmente cualquier proyecto debería estar a la vanguardia de la tecnología en el área de conocimiento que se realice el proyecto.</w:t>
      </w:r>
    </w:p>
    <w:p w:rsidR="002E17C5" w:rsidRPr="00DA7395" w:rsidRDefault="002E17C5" w:rsidP="002E17C5">
      <w:pPr>
        <w:ind w:left="454"/>
      </w:pPr>
    </w:p>
    <w:p w:rsidR="002E17C5" w:rsidRPr="00DA7395" w:rsidRDefault="002E17C5" w:rsidP="002E17C5">
      <w:pPr>
        <w:ind w:left="454"/>
      </w:pPr>
      <w:r w:rsidRPr="00DA7395">
        <w:t>El impacto social como parte importante de la educación en la Universidad Piloto de Colombia fue tomado como tercer criterio de selección, de forma que el proyecto apoye el ámbito social y no se geste en un espacio meramente lucrativo.</w:t>
      </w:r>
    </w:p>
    <w:p w:rsidR="002E17C5" w:rsidRPr="00DA7395" w:rsidRDefault="002E17C5" w:rsidP="002E17C5">
      <w:pPr>
        <w:ind w:left="454"/>
      </w:pPr>
    </w:p>
    <w:p w:rsidR="002E17C5" w:rsidRPr="00DA7395" w:rsidRDefault="002E17C5" w:rsidP="002E17C5">
      <w:pPr>
        <w:ind w:left="454"/>
      </w:pPr>
      <w:r w:rsidRPr="00DA7395">
        <w:t xml:space="preserve">El cuarto y último criterio de selección se basa en la experiencia de uno o más de los integrantes, ya que se considera importante tener un nivel de conocimiento alto en el tema a desarrollar, en la </w:t>
      </w:r>
      <w:r w:rsidRPr="00DA7395">
        <w:fldChar w:fldCharType="begin"/>
      </w:r>
      <w:r w:rsidRPr="00DA7395">
        <w:instrText xml:space="preserve"> REF _Ref6761850 \h </w:instrText>
      </w:r>
      <w:r w:rsidRPr="00DA7395">
        <w:fldChar w:fldCharType="separate"/>
      </w:r>
      <w:r w:rsidR="00BF268F" w:rsidRPr="00DA7395">
        <w:t xml:space="preserve">Tabla </w:t>
      </w:r>
      <w:r w:rsidR="00BF268F">
        <w:rPr>
          <w:noProof/>
        </w:rPr>
        <w:t>67</w:t>
      </w:r>
      <w:r w:rsidRPr="00DA7395">
        <w:fldChar w:fldCharType="end"/>
      </w:r>
      <w:r w:rsidRPr="00DA7395">
        <w:t>, se observa el puntaje por cada criterio seleccionado.</w:t>
      </w:r>
    </w:p>
    <w:p w:rsidR="002E17C5" w:rsidRPr="00DA7395" w:rsidRDefault="002E17C5" w:rsidP="002E17C5">
      <w:pPr>
        <w:pStyle w:val="Fig"/>
        <w:ind w:left="454"/>
        <w:rPr>
          <w:rFonts w:cs="Times New Roman"/>
          <w:lang w:val="es-ES_tradnl"/>
        </w:rPr>
      </w:pPr>
    </w:p>
    <w:p w:rsidR="002E17C5" w:rsidRPr="00DA7395" w:rsidRDefault="002E17C5" w:rsidP="002E17C5">
      <w:pPr>
        <w:pStyle w:val="Tablaref"/>
      </w:pPr>
      <w:bookmarkStart w:id="429" w:name="_Ref6761850"/>
      <w:bookmarkStart w:id="430" w:name="_Toc7014567"/>
      <w:bookmarkStart w:id="431" w:name="_Toc8668775"/>
      <w:r w:rsidRPr="00DA7395">
        <w:t xml:space="preserve">Tabla </w:t>
      </w:r>
      <w:fldSimple w:instr=" SEQ Tabla \* ARABIC ">
        <w:r w:rsidR="005D6A16">
          <w:rPr>
            <w:noProof/>
          </w:rPr>
          <w:t>68</w:t>
        </w:r>
      </w:fldSimple>
      <w:bookmarkEnd w:id="429"/>
      <w:r w:rsidRPr="00DA7395">
        <w:t>. Ideas planteadas y criterios de selección.</w:t>
      </w:r>
      <w:bookmarkEnd w:id="430"/>
      <w:bookmarkEnd w:id="431"/>
    </w:p>
    <w:tbl>
      <w:tblPr>
        <w:tblW w:w="10660" w:type="dxa"/>
        <w:jc w:val="center"/>
        <w:tblCellMar>
          <w:top w:w="15" w:type="dxa"/>
          <w:left w:w="70" w:type="dxa"/>
          <w:bottom w:w="15" w:type="dxa"/>
          <w:right w:w="70" w:type="dxa"/>
        </w:tblCellMar>
        <w:tblLook w:val="04A0" w:firstRow="1" w:lastRow="0" w:firstColumn="1" w:lastColumn="0" w:noHBand="0" w:noVBand="1"/>
      </w:tblPr>
      <w:tblGrid>
        <w:gridCol w:w="1477"/>
        <w:gridCol w:w="360"/>
        <w:gridCol w:w="360"/>
        <w:gridCol w:w="360"/>
        <w:gridCol w:w="455"/>
        <w:gridCol w:w="360"/>
        <w:gridCol w:w="360"/>
        <w:gridCol w:w="360"/>
        <w:gridCol w:w="455"/>
        <w:gridCol w:w="507"/>
        <w:gridCol w:w="360"/>
        <w:gridCol w:w="360"/>
        <w:gridCol w:w="455"/>
        <w:gridCol w:w="360"/>
        <w:gridCol w:w="440"/>
        <w:gridCol w:w="360"/>
        <w:gridCol w:w="455"/>
        <w:gridCol w:w="360"/>
        <w:gridCol w:w="360"/>
        <w:gridCol w:w="440"/>
        <w:gridCol w:w="455"/>
        <w:gridCol w:w="1216"/>
      </w:tblGrid>
      <w:tr w:rsidR="002E17C5" w:rsidRPr="00DA7395" w:rsidTr="006D0169">
        <w:trPr>
          <w:trHeight w:val="255"/>
          <w:jc w:val="center"/>
        </w:trPr>
        <w:tc>
          <w:tcPr>
            <w:tcW w:w="1477" w:type="dxa"/>
            <w:noWrap/>
            <w:vAlign w:val="bottom"/>
            <w:hideMark/>
          </w:tcPr>
          <w:p w:rsidR="002E17C5" w:rsidRPr="00DA7395" w:rsidRDefault="002E17C5" w:rsidP="006D0169">
            <w:pPr>
              <w:pStyle w:val="tablacontenido"/>
            </w:pPr>
          </w:p>
        </w:tc>
        <w:tc>
          <w:tcPr>
            <w:tcW w:w="9183" w:type="dxa"/>
            <w:gridSpan w:val="21"/>
            <w:tcBorders>
              <w:top w:val="single" w:sz="4" w:space="0" w:color="auto"/>
              <w:bottom w:val="single" w:sz="4" w:space="0" w:color="auto"/>
            </w:tcBorders>
            <w:noWrap/>
            <w:vAlign w:val="bottom"/>
            <w:hideMark/>
          </w:tcPr>
          <w:p w:rsidR="002E17C5" w:rsidRPr="00DA7395" w:rsidRDefault="002E17C5" w:rsidP="006D0169">
            <w:pPr>
              <w:pStyle w:val="tablacontenido"/>
            </w:pPr>
            <w:r w:rsidRPr="00DA7395">
              <w:t>Criterios de selección</w:t>
            </w:r>
          </w:p>
        </w:tc>
      </w:tr>
      <w:tr w:rsidR="002E17C5" w:rsidRPr="00DA7395" w:rsidTr="006D0169">
        <w:trPr>
          <w:trHeight w:val="570"/>
          <w:jc w:val="center"/>
        </w:trPr>
        <w:tc>
          <w:tcPr>
            <w:tcW w:w="1477" w:type="dxa"/>
            <w:tcBorders>
              <w:bottom w:val="single" w:sz="4" w:space="0" w:color="auto"/>
            </w:tcBorders>
            <w:noWrap/>
            <w:vAlign w:val="bottom"/>
            <w:hideMark/>
          </w:tcPr>
          <w:p w:rsidR="002E17C5" w:rsidRPr="00DA7395" w:rsidRDefault="002E17C5" w:rsidP="006D0169">
            <w:pPr>
              <w:pStyle w:val="tablacontenido"/>
            </w:pPr>
          </w:p>
        </w:tc>
        <w:tc>
          <w:tcPr>
            <w:tcW w:w="153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Proyecto multidisciplinario</w:t>
            </w:r>
          </w:p>
        </w:tc>
        <w:tc>
          <w:tcPr>
            <w:tcW w:w="153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Nivel de complejidad</w:t>
            </w:r>
          </w:p>
        </w:tc>
        <w:tc>
          <w:tcPr>
            <w:tcW w:w="1679"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Componente tecnológico</w:t>
            </w:r>
          </w:p>
        </w:tc>
        <w:tc>
          <w:tcPr>
            <w:tcW w:w="161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 xml:space="preserve">Nivel de </w:t>
            </w:r>
          </w:p>
          <w:p w:rsidR="002E17C5" w:rsidRPr="00DA7395" w:rsidRDefault="002E17C5" w:rsidP="006D0169">
            <w:pPr>
              <w:pStyle w:val="tablacontenido"/>
            </w:pPr>
            <w:r w:rsidRPr="00DA7395">
              <w:t>impacto social</w:t>
            </w:r>
          </w:p>
        </w:tc>
        <w:tc>
          <w:tcPr>
            <w:tcW w:w="161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 xml:space="preserve">conocimiento </w:t>
            </w:r>
          </w:p>
          <w:p w:rsidR="002E17C5" w:rsidRPr="00DA7395" w:rsidRDefault="002E17C5" w:rsidP="006D0169">
            <w:pPr>
              <w:pStyle w:val="tablacontenido"/>
            </w:pPr>
            <w:r w:rsidRPr="00DA7395">
              <w:t>del tema</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Calificación</w:t>
            </w:r>
          </w:p>
        </w:tc>
      </w:tr>
      <w:tr w:rsidR="002E17C5" w:rsidRPr="00DA7395" w:rsidTr="006D0169">
        <w:trPr>
          <w:trHeight w:val="1065"/>
          <w:jc w:val="center"/>
        </w:trPr>
        <w:tc>
          <w:tcPr>
            <w:tcW w:w="147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lternativas de selección</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507"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44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44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Total</w:t>
            </w:r>
          </w:p>
        </w:tc>
      </w:tr>
      <w:tr w:rsidR="002E17C5" w:rsidRPr="00DA7395" w:rsidTr="006D0169">
        <w:trPr>
          <w:trHeight w:val="359"/>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Gafas inteligentes</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5</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33</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0,53</w:t>
            </w:r>
          </w:p>
        </w:tc>
      </w:tr>
      <w:tr w:rsidR="002E17C5" w:rsidRPr="00DA7395" w:rsidTr="006D0169">
        <w:trPr>
          <w:trHeight w:val="381"/>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Parqueadero automatizado</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33</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33</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2,57</w:t>
            </w:r>
          </w:p>
        </w:tc>
      </w:tr>
      <w:tr w:rsidR="002E17C5" w:rsidRPr="00DA7395" w:rsidTr="006D0169">
        <w:trPr>
          <w:trHeight w:val="389"/>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Micro localizador GPS</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3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9,4</w:t>
            </w: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r w:rsidRPr="00DA7395">
        <w:lastRenderedPageBreak/>
        <w:t>Para cada criterio y cada alternativa, los integrantes calificaron de 1 a 5, siendo 1 el valor menos asertivo y 5 el valor más asertivo de acuerdo al criterio calificado.</w:t>
      </w:r>
    </w:p>
    <w:p w:rsidR="002E17C5" w:rsidRPr="00DA7395" w:rsidRDefault="002E17C5" w:rsidP="002E17C5">
      <w:pPr>
        <w:ind w:left="454"/>
      </w:pPr>
    </w:p>
    <w:p w:rsidR="002E17C5" w:rsidRPr="00DA7395" w:rsidRDefault="002E17C5" w:rsidP="002E17C5">
      <w:pPr>
        <w:ind w:left="454"/>
      </w:pPr>
      <w:r w:rsidRPr="00DA7395">
        <w:t>Se tomó el promedio de la calificación de los tres (3) integrantes por cada criterio de selección planteado.</w:t>
      </w:r>
    </w:p>
    <w:p w:rsidR="002E17C5" w:rsidRPr="00DA7395" w:rsidRDefault="002E17C5" w:rsidP="002E17C5">
      <w:pPr>
        <w:ind w:left="454"/>
      </w:pPr>
    </w:p>
    <w:p w:rsidR="002E17C5" w:rsidRPr="00DA7395" w:rsidRDefault="002E17C5" w:rsidP="002E17C5">
      <w:pPr>
        <w:ind w:left="454"/>
      </w:pPr>
      <w:r w:rsidRPr="00DA7395">
        <w:t>Luego se asignó una prioridad a cada criterio siendo 0,9 el primer valor descendiendo 0,1 hasta llegar al último criterio de selección con un valor de 0,5.</w:t>
      </w:r>
    </w:p>
    <w:p w:rsidR="002E17C5" w:rsidRPr="00DA7395" w:rsidRDefault="002E17C5" w:rsidP="002E17C5">
      <w:pPr>
        <w:ind w:left="454"/>
      </w:pPr>
    </w:p>
    <w:p w:rsidR="002E17C5" w:rsidRPr="00DA7395" w:rsidRDefault="002E17C5" w:rsidP="002E17C5">
      <w:pPr>
        <w:ind w:left="454"/>
      </w:pPr>
      <w:r w:rsidRPr="00DA7395">
        <w:t xml:space="preserve">Con una calificación de 12,57 la alternativa seleccionada fue la del parqueadero automatizado, sin embargo, debido a la baja calificación en el componente tecnológico, se optó por diseñar un sistema de estacionamiento automatizado rotatorio vertical tipo carrusel como el que se muestra en la </w:t>
      </w:r>
      <w:r w:rsidRPr="00DA7395">
        <w:fldChar w:fldCharType="begin"/>
      </w:r>
      <w:r w:rsidRPr="00DA7395">
        <w:instrText xml:space="preserve"> REF _Ref9119598 \h </w:instrText>
      </w:r>
      <w:r w:rsidRPr="00DA7395">
        <w:fldChar w:fldCharType="separate"/>
      </w:r>
      <w:r w:rsidR="00BF268F" w:rsidRPr="00DA7395">
        <w:t xml:space="preserve">Figura </w:t>
      </w:r>
      <w:r w:rsidR="00BF268F">
        <w:rPr>
          <w:noProof/>
        </w:rPr>
        <w:t>65</w:t>
      </w:r>
      <w:r w:rsidRPr="00DA7395">
        <w:fldChar w:fldCharType="end"/>
      </w:r>
    </w:p>
    <w:p w:rsidR="002E17C5" w:rsidRPr="00DA7395" w:rsidRDefault="002E17C5" w:rsidP="002E17C5">
      <w:pPr>
        <w:ind w:left="454"/>
      </w:pPr>
    </w:p>
    <w:p w:rsidR="002E17C5" w:rsidRPr="00DA7395" w:rsidRDefault="002E17C5" w:rsidP="002E17C5">
      <w:pPr>
        <w:pStyle w:val="Fig"/>
        <w:keepNext/>
        <w:rPr>
          <w:lang w:val="es-ES_tradnl"/>
        </w:rPr>
      </w:pPr>
      <w:r w:rsidRPr="00DA7395">
        <w:rPr>
          <w:noProof/>
          <w:lang w:val="es-ES_tradnl"/>
        </w:rPr>
        <w:drawing>
          <wp:inline distT="0" distB="0" distL="0" distR="0" wp14:anchorId="482D06EC" wp14:editId="026F6A4C">
            <wp:extent cx="5560828" cy="3053003"/>
            <wp:effectExtent l="0" t="0" r="1905" b="0"/>
            <wp:docPr id="7" name="Gráfico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96DAC541-7B7A-43D3-8B79-37D633B846F1}">
                          <asvg:svgBlip xmlns:asvg="http://schemas.microsoft.com/office/drawing/2016/SVG/main" r:embed="rId138"/>
                        </a:ext>
                      </a:extLst>
                    </a:blip>
                    <a:stretch>
                      <a:fillRect/>
                    </a:stretch>
                  </pic:blipFill>
                  <pic:spPr>
                    <a:xfrm>
                      <a:off x="0" y="0"/>
                      <a:ext cx="5580736" cy="3063933"/>
                    </a:xfrm>
                    <a:prstGeom prst="rect">
                      <a:avLst/>
                    </a:prstGeom>
                  </pic:spPr>
                </pic:pic>
              </a:graphicData>
            </a:graphic>
          </wp:inline>
        </w:drawing>
      </w:r>
    </w:p>
    <w:p w:rsidR="002E17C5" w:rsidRPr="00DA7395" w:rsidRDefault="002E17C5" w:rsidP="003226FF">
      <w:pPr>
        <w:pStyle w:val="fuenteref"/>
      </w:pPr>
      <w:bookmarkStart w:id="432" w:name="_Ref9119598"/>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BF268F">
        <w:rPr>
          <w:noProof/>
        </w:rPr>
        <w:t>65</w:t>
      </w:r>
      <w:r w:rsidRPr="00DA7395">
        <w:fldChar w:fldCharType="end"/>
      </w:r>
      <w:bookmarkEnd w:id="432"/>
      <w:r w:rsidRPr="00DA7395">
        <w:t>. Sistema de estacionamiento vertical tipo carrusel.</w:t>
      </w:r>
    </w:p>
    <w:p w:rsidR="002E17C5" w:rsidRPr="00DA7395" w:rsidRDefault="002E17C5" w:rsidP="003226FF">
      <w:pPr>
        <w:pStyle w:val="fuenteref"/>
      </w:pPr>
      <w:r w:rsidRPr="00DA7395">
        <w:t xml:space="preserve">Fuente: página web </w:t>
      </w:r>
      <w:proofErr w:type="spellStart"/>
      <w:r w:rsidRPr="00DA7395">
        <w:t>alibaba</w:t>
      </w:r>
      <w:proofErr w:type="spellEnd"/>
      <w:r w:rsidRPr="00DA7395">
        <w:t xml:space="preserve"> cartools.en.alibaba.com</w:t>
      </w:r>
    </w:p>
    <w:p w:rsidR="002E17C5" w:rsidRPr="00DA7395" w:rsidRDefault="002E17C5" w:rsidP="002E17C5">
      <w:pPr>
        <w:spacing w:line="240" w:lineRule="auto"/>
      </w:pPr>
      <w:r w:rsidRPr="00DA7395">
        <w:br w:type="page"/>
      </w: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9119735 \h </w:instrText>
      </w:r>
      <w:r w:rsidRPr="00DA7395">
        <w:fldChar w:fldCharType="separate"/>
      </w:r>
      <w:r w:rsidR="00BF268F" w:rsidRPr="00DA7395">
        <w:t xml:space="preserve">Figura </w:t>
      </w:r>
      <w:r w:rsidR="00BF268F">
        <w:rPr>
          <w:noProof/>
        </w:rPr>
        <w:t>66</w:t>
      </w:r>
      <w:r w:rsidRPr="00DA7395">
        <w:fldChar w:fldCharType="end"/>
      </w:r>
      <w:r w:rsidRPr="00DA7395">
        <w:t>, se observa un estacionamiento tipo carrusel ya instalado y con una cubierta en vidrio para dar un aspecto más elegante.</w:t>
      </w:r>
    </w:p>
    <w:p w:rsidR="002E17C5" w:rsidRPr="00DA7395" w:rsidRDefault="002E17C5" w:rsidP="002E17C5">
      <w:pPr>
        <w:ind w:left="454"/>
      </w:pPr>
    </w:p>
    <w:p w:rsidR="002E17C5" w:rsidRPr="00DA7395" w:rsidRDefault="002E17C5" w:rsidP="002E17C5">
      <w:pPr>
        <w:pStyle w:val="Fig"/>
        <w:ind w:left="454"/>
        <w:rPr>
          <w:rFonts w:cs="Times New Roman"/>
          <w:lang w:val="es-ES_tradnl"/>
        </w:rPr>
      </w:pPr>
    </w:p>
    <w:p w:rsidR="002E17C5" w:rsidRPr="00DA7395" w:rsidRDefault="002E17C5" w:rsidP="002E17C5">
      <w:pPr>
        <w:pStyle w:val="Fig"/>
        <w:keepNext/>
        <w:ind w:left="454"/>
        <w:rPr>
          <w:lang w:val="es-ES_tradnl"/>
        </w:rPr>
      </w:pPr>
      <w:r w:rsidRPr="00DA7395">
        <w:rPr>
          <w:rFonts w:cs="Times New Roman"/>
          <w:noProof/>
          <w:lang w:val="es-ES_tradnl"/>
        </w:rPr>
        <w:drawing>
          <wp:inline distT="0" distB="0" distL="0" distR="0" wp14:anchorId="074DA1EE" wp14:editId="4849E368">
            <wp:extent cx="5439478" cy="3221665"/>
            <wp:effectExtent l="0" t="0" r="889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535238" cy="3278381"/>
                    </a:xfrm>
                    <a:prstGeom prst="rect">
                      <a:avLst/>
                    </a:prstGeom>
                    <a:noFill/>
                  </pic:spPr>
                </pic:pic>
              </a:graphicData>
            </a:graphic>
          </wp:inline>
        </w:drawing>
      </w:r>
    </w:p>
    <w:p w:rsidR="002E17C5" w:rsidRPr="00DA7395" w:rsidRDefault="002E17C5" w:rsidP="003226FF">
      <w:pPr>
        <w:pStyle w:val="fuenteref"/>
      </w:pPr>
      <w:bookmarkStart w:id="433" w:name="_Ref9119735"/>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BF268F">
        <w:rPr>
          <w:noProof/>
        </w:rPr>
        <w:t>66</w:t>
      </w:r>
      <w:r w:rsidRPr="00DA7395">
        <w:fldChar w:fldCharType="end"/>
      </w:r>
      <w:bookmarkEnd w:id="433"/>
      <w:r w:rsidRPr="00DA7395">
        <w:t xml:space="preserve">. </w:t>
      </w:r>
      <w:bookmarkStart w:id="434" w:name="_Toc7014613"/>
      <w:bookmarkStart w:id="435" w:name="_Toc8668835"/>
      <w:r w:rsidRPr="00DA7395">
        <w:t>Estacionamiento tipo carrusel cubierto.</w:t>
      </w:r>
      <w:bookmarkEnd w:id="434"/>
      <w:bookmarkEnd w:id="435"/>
    </w:p>
    <w:p w:rsidR="002E17C5" w:rsidRPr="00DA7395" w:rsidRDefault="002E17C5" w:rsidP="003226FF">
      <w:pPr>
        <w:pStyle w:val="fuenteref"/>
      </w:pPr>
      <w:r w:rsidRPr="00DA7395">
        <w:t xml:space="preserve">Fuente: página web </w:t>
      </w:r>
      <w:proofErr w:type="spellStart"/>
      <w:r w:rsidRPr="00DA7395">
        <w:t>alibaba</w:t>
      </w:r>
      <w:proofErr w:type="spellEnd"/>
      <w:r w:rsidRPr="00DA7395">
        <w:t xml:space="preserve"> Qingdao </w:t>
      </w:r>
      <w:proofErr w:type="spellStart"/>
      <w:r w:rsidRPr="00DA7395">
        <w:t>Maoyuan</w:t>
      </w:r>
      <w:proofErr w:type="spellEnd"/>
      <w:r w:rsidRPr="00DA7395">
        <w:t xml:space="preserve"> Metal </w:t>
      </w:r>
      <w:proofErr w:type="spellStart"/>
      <w:r w:rsidRPr="00DA7395">
        <w:t>Group</w:t>
      </w:r>
      <w:proofErr w:type="spellEnd"/>
      <w:r w:rsidRPr="00DA7395">
        <w:t xml:space="preserve"> Co</w:t>
      </w:r>
    </w:p>
    <w:p w:rsidR="002E17C5" w:rsidRPr="00DA7395" w:rsidRDefault="002E17C5" w:rsidP="002E17C5">
      <w:pPr>
        <w:pStyle w:val="Fig"/>
        <w:rPr>
          <w:lang w:val="es-ES_tradnl"/>
        </w:rPr>
      </w:pPr>
    </w:p>
    <w:p w:rsidR="002E17C5" w:rsidRPr="00DA7395" w:rsidRDefault="002E17C5" w:rsidP="002E17C5">
      <w:pPr>
        <w:pStyle w:val="Fig"/>
        <w:rPr>
          <w:lang w:val="es-ES_tradnl"/>
        </w:rPr>
        <w:sectPr w:rsidR="002E17C5" w:rsidRPr="00DA7395" w:rsidSect="006D0169">
          <w:pgSz w:w="12240" w:h="15840" w:code="1"/>
          <w:pgMar w:top="1418" w:right="1418" w:bottom="1418" w:left="1418" w:header="708" w:footer="454" w:gutter="0"/>
          <w:cols w:space="708"/>
          <w:docGrid w:linePitch="360"/>
        </w:sectPr>
      </w:pPr>
    </w:p>
    <w:p w:rsidR="002E17C5" w:rsidRPr="00DA7395" w:rsidRDefault="002E17C5" w:rsidP="00331705">
      <w:pPr>
        <w:pStyle w:val="ANEXOS"/>
        <w:outlineLvl w:val="0"/>
      </w:pPr>
      <w:bookmarkStart w:id="436" w:name="_Ref9428634"/>
      <w:bookmarkStart w:id="437" w:name="_Ref477464748"/>
      <w:bookmarkStart w:id="438" w:name="_Toc7014518"/>
      <w:bookmarkStart w:id="439" w:name="_Toc8668712"/>
      <w:r w:rsidRPr="00DA7395">
        <w:lastRenderedPageBreak/>
        <w:t xml:space="preserve">ANEXO </w:t>
      </w:r>
      <w:fldSimple w:instr=" SEQ Anexo \* ALPHABETIC ">
        <w:r w:rsidR="00EB6654">
          <w:rPr>
            <w:noProof/>
          </w:rPr>
          <w:t>B</w:t>
        </w:r>
      </w:fldSimple>
      <w:bookmarkEnd w:id="436"/>
      <w:r w:rsidRPr="00DA7395">
        <w:t xml:space="preserve">. Método multicriterio </w:t>
      </w:r>
      <w:proofErr w:type="spellStart"/>
      <w:r w:rsidRPr="00DA7395">
        <w:t>AHP</w:t>
      </w:r>
      <w:proofErr w:type="spellEnd"/>
      <w:r w:rsidRPr="00DA7395">
        <w:t xml:space="preserve"> para la selección de la alternativa a desarrollar.</w:t>
      </w:r>
      <w:bookmarkEnd w:id="437"/>
      <w:bookmarkEnd w:id="438"/>
      <w:bookmarkEnd w:id="439"/>
    </w:p>
    <w:p w:rsidR="002E17C5" w:rsidRPr="00DA7395" w:rsidRDefault="002E17C5" w:rsidP="002E17C5">
      <w:pPr>
        <w:ind w:left="454"/>
      </w:pPr>
    </w:p>
    <w:p w:rsidR="002E17C5" w:rsidRPr="00DA7395" w:rsidRDefault="002E17C5" w:rsidP="002E17C5">
      <w:pPr>
        <w:ind w:left="454"/>
      </w:pPr>
      <w:r w:rsidRPr="00DA7395">
        <w:t xml:space="preserve">Para definir la alternativa a desarrollar como idea, se utilizó el método de selección multicriterio </w:t>
      </w:r>
      <w:proofErr w:type="spellStart"/>
      <w:r w:rsidRPr="00DA7395">
        <w:t>AHP</w:t>
      </w:r>
      <w:proofErr w:type="spellEnd"/>
      <w:r w:rsidRPr="00DA7395">
        <w:rPr>
          <w:rStyle w:val="Ttulo5Car"/>
          <w:vertAlign w:val="superscript"/>
        </w:rPr>
        <w:footnoteReference w:id="3"/>
      </w:r>
      <w:r w:rsidRPr="00DA7395">
        <w:t xml:space="preserve">. En la </w:t>
      </w:r>
      <w:r w:rsidRPr="00DA7395">
        <w:fldChar w:fldCharType="begin"/>
      </w:r>
      <w:r w:rsidRPr="00DA7395">
        <w:instrText xml:space="preserve"> REF _Ref477465458 \h  \* MERGEFORMAT </w:instrText>
      </w:r>
      <w:r w:rsidRPr="00DA7395">
        <w:fldChar w:fldCharType="separate"/>
      </w:r>
      <w:r w:rsidR="00BF268F" w:rsidRPr="00DA7395">
        <w:t xml:space="preserve">Tabla </w:t>
      </w:r>
      <w:r w:rsidR="00BF268F">
        <w:t>68</w:t>
      </w:r>
      <w:r w:rsidRPr="00DA7395">
        <w:fldChar w:fldCharType="end"/>
      </w:r>
      <w:r w:rsidRPr="00DA7395">
        <w:t>, se observan las posibles alternativas, la opción correspondiente a cada una y los criterios de selección.</w:t>
      </w:r>
    </w:p>
    <w:p w:rsidR="002E17C5" w:rsidRPr="00DA7395" w:rsidRDefault="002E17C5" w:rsidP="002E17C5">
      <w:pPr>
        <w:ind w:left="454"/>
      </w:pPr>
    </w:p>
    <w:p w:rsidR="002E17C5" w:rsidRPr="00DA7395" w:rsidRDefault="002E17C5" w:rsidP="002E17C5">
      <w:pPr>
        <w:pStyle w:val="Tablaref"/>
      </w:pPr>
      <w:bookmarkStart w:id="440" w:name="_Ref477465458"/>
      <w:bookmarkStart w:id="441" w:name="_Ref477465454"/>
      <w:bookmarkStart w:id="442" w:name="_Toc7014568"/>
      <w:bookmarkStart w:id="443" w:name="_Toc8668776"/>
      <w:r w:rsidRPr="00DA7395">
        <w:t xml:space="preserve">Tabla </w:t>
      </w:r>
      <w:fldSimple w:instr=" SEQ Tabla \* ARABIC ">
        <w:r w:rsidR="005D6A16">
          <w:rPr>
            <w:noProof/>
          </w:rPr>
          <w:t>69</w:t>
        </w:r>
      </w:fldSimple>
      <w:bookmarkEnd w:id="440"/>
      <w:r w:rsidRPr="00DA7395">
        <w:t>. Alternativas de solución al problema planteado.</w:t>
      </w:r>
      <w:bookmarkEnd w:id="441"/>
      <w:bookmarkEnd w:id="442"/>
      <w:bookmarkEnd w:id="443"/>
    </w:p>
    <w:tbl>
      <w:tblPr>
        <w:tblW w:w="14885" w:type="dxa"/>
        <w:jc w:val="center"/>
        <w:tblCellMar>
          <w:left w:w="28" w:type="dxa"/>
          <w:right w:w="28" w:type="dxa"/>
        </w:tblCellMar>
        <w:tblLook w:val="04A0" w:firstRow="1" w:lastRow="0" w:firstColumn="1" w:lastColumn="0" w:noHBand="0" w:noVBand="1"/>
      </w:tblPr>
      <w:tblGrid>
        <w:gridCol w:w="993"/>
        <w:gridCol w:w="4111"/>
        <w:gridCol w:w="1650"/>
        <w:gridCol w:w="1423"/>
        <w:gridCol w:w="1985"/>
        <w:gridCol w:w="2641"/>
        <w:gridCol w:w="2082"/>
      </w:tblGrid>
      <w:tr w:rsidR="002E17C5" w:rsidRPr="00DA7395" w:rsidTr="006D0169">
        <w:trPr>
          <w:trHeight w:val="570"/>
          <w:jc w:val="center"/>
        </w:trPr>
        <w:tc>
          <w:tcPr>
            <w:tcW w:w="993" w:type="dxa"/>
            <w:tcBorders>
              <w:bottom w:val="single" w:sz="4" w:space="0" w:color="auto"/>
            </w:tcBorders>
            <w:shd w:val="clear" w:color="auto" w:fill="auto"/>
            <w:noWrap/>
            <w:vAlign w:val="bottom"/>
            <w:hideMark/>
          </w:tcPr>
          <w:p w:rsidR="002E17C5" w:rsidRPr="00DA7395" w:rsidRDefault="002E17C5" w:rsidP="006D0169">
            <w:pPr>
              <w:pStyle w:val="tablacontenido"/>
              <w:rPr>
                <w:sz w:val="20"/>
                <w:szCs w:val="20"/>
              </w:rPr>
            </w:pPr>
          </w:p>
        </w:tc>
        <w:tc>
          <w:tcPr>
            <w:tcW w:w="4111" w:type="dxa"/>
            <w:tcBorders>
              <w:bottom w:val="single" w:sz="4" w:space="0" w:color="auto"/>
            </w:tcBorders>
            <w:shd w:val="clear" w:color="auto" w:fill="auto"/>
            <w:noWrap/>
            <w:vAlign w:val="bottom"/>
            <w:hideMark/>
          </w:tcPr>
          <w:p w:rsidR="002E17C5" w:rsidRPr="00DA7395" w:rsidRDefault="002E17C5" w:rsidP="006D0169">
            <w:pPr>
              <w:pStyle w:val="tablacontenido"/>
              <w:rPr>
                <w:sz w:val="20"/>
                <w:szCs w:val="20"/>
              </w:rPr>
            </w:pPr>
          </w:p>
        </w:tc>
        <w:tc>
          <w:tcPr>
            <w:tcW w:w="166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Área de ocupación (incluye zonas comunes)</w:t>
            </w:r>
          </w:p>
        </w:tc>
        <w:tc>
          <w:tcPr>
            <w:tcW w:w="127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precio de implement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contenido"/>
              <w:rPr>
                <w:b/>
                <w:sz w:val="20"/>
                <w:szCs w:val="20"/>
              </w:rPr>
            </w:pPr>
            <w:r w:rsidRPr="00DA7395">
              <w:rPr>
                <w:b/>
                <w:sz w:val="20"/>
                <w:szCs w:val="20"/>
              </w:rPr>
              <w:t>Nivel tarifario</w:t>
            </w:r>
          </w:p>
        </w:tc>
        <w:tc>
          <w:tcPr>
            <w:tcW w:w="2728"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Tipo de automotor</w:t>
            </w:r>
          </w:p>
        </w:tc>
        <w:tc>
          <w:tcPr>
            <w:tcW w:w="212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Aporte tecnológico</w:t>
            </w:r>
          </w:p>
        </w:tc>
      </w:tr>
      <w:tr w:rsidR="002E17C5" w:rsidRPr="00DA7395" w:rsidTr="006D0169">
        <w:trPr>
          <w:trHeight w:val="735"/>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1</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A nivel de piso concreto, asfalto, gravilla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Más baj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67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baj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2</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A nivel de piso afirmado, césped y asociados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Baj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48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ás baj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3</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Estacionamiento vertical rotatori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20 m2 x plaza de estacionamiento</w:t>
            </w:r>
          </w:p>
        </w:tc>
        <w:tc>
          <w:tcPr>
            <w:tcW w:w="127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Mas alt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ás alt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4</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Subterráneo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Alt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alt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5</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Elevado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Medi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edio de automatización</w:t>
            </w:r>
          </w:p>
        </w:tc>
      </w:tr>
    </w:tbl>
    <w:p w:rsidR="002E17C5" w:rsidRPr="00DA7395" w:rsidRDefault="002E17C5" w:rsidP="003226FF">
      <w:pPr>
        <w:pStyle w:val="fuenteref"/>
      </w:pPr>
      <w:r w:rsidRPr="00DA7395">
        <w:t>Fuente: Construcción de los autores</w:t>
      </w:r>
    </w:p>
    <w:p w:rsidR="002E17C5" w:rsidRPr="00DA7395" w:rsidRDefault="002E17C5" w:rsidP="002E17C5">
      <w:pPr>
        <w:spacing w:line="240" w:lineRule="auto"/>
      </w:pPr>
      <w:r w:rsidRPr="00DA7395">
        <w:br w:type="page"/>
      </w: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477466121 \h  \* MERGEFORMAT </w:instrText>
      </w:r>
      <w:r w:rsidRPr="00DA7395">
        <w:fldChar w:fldCharType="separate"/>
      </w:r>
      <w:r w:rsidR="00BF268F" w:rsidRPr="00DA7395">
        <w:t xml:space="preserve">Tabla </w:t>
      </w:r>
      <w:r w:rsidR="00BF268F">
        <w:t>69</w:t>
      </w:r>
      <w:r w:rsidRPr="00DA7395">
        <w:fldChar w:fldCharType="end"/>
      </w:r>
      <w:r w:rsidRPr="00DA7395">
        <w:t>, se detalla la matriz del primer criterio de selección, área de ocupación (incluyendo zonas comunes), para este caso el tipo de estacionamiento que menor área ocupa es la opción 3 (estacionamiento vertical rotatorio automatizado) las opciones 1 y 2, ocupan un área similar para el mismo número de plazas de estacionamiento, así mismo las opciones 4 y 5 ocupan un área similar.</w:t>
      </w:r>
    </w:p>
    <w:p w:rsidR="002E17C5" w:rsidRPr="00DA7395" w:rsidRDefault="002E17C5" w:rsidP="002E17C5">
      <w:pPr>
        <w:ind w:left="454"/>
      </w:pPr>
    </w:p>
    <w:p w:rsidR="002E17C5" w:rsidRPr="00DA7395" w:rsidRDefault="002E17C5" w:rsidP="002E17C5">
      <w:pPr>
        <w:pStyle w:val="Tablaref"/>
      </w:pPr>
      <w:bookmarkStart w:id="444" w:name="_Ref477466121"/>
      <w:bookmarkStart w:id="445" w:name="_Toc7014569"/>
      <w:bookmarkStart w:id="446" w:name="_Toc8668777"/>
      <w:r w:rsidRPr="00DA7395">
        <w:t xml:space="preserve">Tabla </w:t>
      </w:r>
      <w:fldSimple w:instr=" SEQ Tabla \* ARABIC ">
        <w:r w:rsidR="005D6A16">
          <w:rPr>
            <w:noProof/>
          </w:rPr>
          <w:t>70</w:t>
        </w:r>
      </w:fldSimple>
      <w:bookmarkEnd w:id="444"/>
      <w:r w:rsidRPr="00DA7395">
        <w:t>. Criterio: área de ocupación (incluyendo zonas comunes)</w:t>
      </w:r>
      <w:bookmarkEnd w:id="445"/>
      <w:bookmarkEnd w:id="446"/>
    </w:p>
    <w:tbl>
      <w:tblPr>
        <w:tblW w:w="10721" w:type="dxa"/>
        <w:jc w:val="center"/>
        <w:tblCellMar>
          <w:left w:w="70" w:type="dxa"/>
          <w:right w:w="70" w:type="dxa"/>
        </w:tblCellMar>
        <w:tblLook w:val="04A0" w:firstRow="1" w:lastRow="0" w:firstColumn="1" w:lastColumn="0" w:noHBand="0" w:noVBand="1"/>
      </w:tblPr>
      <w:tblGrid>
        <w:gridCol w:w="1200"/>
        <w:gridCol w:w="1080"/>
        <w:gridCol w:w="1080"/>
        <w:gridCol w:w="1080"/>
        <w:gridCol w:w="886"/>
        <w:gridCol w:w="886"/>
        <w:gridCol w:w="642"/>
        <w:gridCol w:w="642"/>
        <w:gridCol w:w="545"/>
        <w:gridCol w:w="545"/>
        <w:gridCol w:w="545"/>
        <w:gridCol w:w="1626"/>
      </w:tblGrid>
      <w:tr w:rsidR="002E17C5" w:rsidRPr="00DA7395" w:rsidTr="006D0169">
        <w:trPr>
          <w:trHeight w:val="311"/>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Área de ocupación (incluye zonas comunes)</w:t>
            </w:r>
          </w:p>
        </w:tc>
      </w:tr>
      <w:tr w:rsidR="002E17C5" w:rsidRPr="00DA7395" w:rsidTr="006D0169">
        <w:trPr>
          <w:trHeight w:val="151"/>
          <w:jc w:val="center"/>
        </w:trPr>
        <w:tc>
          <w:tcPr>
            <w:tcW w:w="1200" w:type="dxa"/>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rPr>
            </w:pPr>
          </w:p>
        </w:tc>
        <w:tc>
          <w:tcPr>
            <w:tcW w:w="10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88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88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83"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2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20258565</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20258565</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714</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714</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92</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658797673</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50342599</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50342599</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44444444</w:t>
            </w:r>
          </w:p>
        </w:tc>
        <w:tc>
          <w:tcPr>
            <w:tcW w:w="88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w:t>
            </w:r>
          </w:p>
        </w:tc>
        <w:tc>
          <w:tcPr>
            <w:tcW w:w="88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w:t>
            </w:r>
          </w:p>
        </w:tc>
        <w:tc>
          <w:tcPr>
            <w:tcW w:w="64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64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1626"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pPr>
      <w:r w:rsidRPr="00DA7395">
        <w:t>Fuente: Construcción de los autores</w:t>
      </w:r>
    </w:p>
    <w:p w:rsidR="002E17C5" w:rsidRPr="00DA7395" w:rsidRDefault="002E17C5" w:rsidP="002E17C5">
      <w:pPr>
        <w:pStyle w:val="Fig"/>
        <w:ind w:left="454"/>
        <w:rPr>
          <w:rFonts w:cs="Times New Roman"/>
          <w:lang w:val="es-ES_tradnl"/>
        </w:rPr>
      </w:pPr>
    </w:p>
    <w:p w:rsidR="002E17C5" w:rsidRPr="00DA7395" w:rsidRDefault="002E17C5" w:rsidP="002E17C5">
      <w:pPr>
        <w:ind w:left="454"/>
      </w:pPr>
      <w:r w:rsidRPr="00DA7395">
        <w:t xml:space="preserve">La </w:t>
      </w:r>
      <w:r w:rsidRPr="00DA7395">
        <w:fldChar w:fldCharType="begin"/>
      </w:r>
      <w:r w:rsidRPr="00DA7395">
        <w:instrText xml:space="preserve"> REF _Ref477466491 \h  \* MERGEFORMAT </w:instrText>
      </w:r>
      <w:r w:rsidRPr="00DA7395">
        <w:fldChar w:fldCharType="separate"/>
      </w:r>
      <w:r w:rsidR="00BF268F" w:rsidRPr="00DA7395">
        <w:t xml:space="preserve">Tabla </w:t>
      </w:r>
      <w:r w:rsidR="00BF268F">
        <w:t>70</w:t>
      </w:r>
      <w:r w:rsidRPr="00DA7395">
        <w:fldChar w:fldCharType="end"/>
      </w:r>
      <w:r w:rsidRPr="00DA7395">
        <w:t>, muestra el criterio de selección, costo de implementación, para este caso el tipo de parqueadero que más costo de implementación tiene es la opción 3, mientras que la opción 2 es la que menor costo de implementación tiene, estos datos son supuestos de acuerdo al tipo de estacionamiento.</w:t>
      </w:r>
    </w:p>
    <w:p w:rsidR="002E17C5" w:rsidRPr="00DA7395" w:rsidRDefault="002E17C5" w:rsidP="002E17C5">
      <w:pPr>
        <w:ind w:left="454"/>
      </w:pPr>
    </w:p>
    <w:p w:rsidR="002E17C5" w:rsidRPr="00DA7395" w:rsidRDefault="002E17C5" w:rsidP="002E17C5">
      <w:pPr>
        <w:pStyle w:val="Tablaref"/>
      </w:pPr>
      <w:bookmarkStart w:id="447" w:name="_Ref477466491"/>
      <w:bookmarkStart w:id="448" w:name="_Toc7014570"/>
      <w:bookmarkStart w:id="449" w:name="_Toc8668778"/>
      <w:r w:rsidRPr="00DA7395">
        <w:t xml:space="preserve">Tabla </w:t>
      </w:r>
      <w:fldSimple w:instr=" SEQ Tabla \* ARABIC ">
        <w:r w:rsidR="005D6A16">
          <w:rPr>
            <w:noProof/>
          </w:rPr>
          <w:t>71</w:t>
        </w:r>
      </w:fldSimple>
      <w:bookmarkEnd w:id="447"/>
      <w:r w:rsidRPr="00DA7395">
        <w:t>. Criterio: Costo de implementación</w:t>
      </w:r>
      <w:bookmarkEnd w:id="448"/>
      <w:bookmarkEnd w:id="449"/>
    </w:p>
    <w:tbl>
      <w:tblPr>
        <w:tblW w:w="10720" w:type="dxa"/>
        <w:jc w:val="center"/>
        <w:tblCellMar>
          <w:left w:w="70" w:type="dxa"/>
          <w:right w:w="70" w:type="dxa"/>
        </w:tblCellMar>
        <w:tblLook w:val="04A0" w:firstRow="1" w:lastRow="0" w:firstColumn="1" w:lastColumn="0" w:noHBand="0" w:noVBand="1"/>
      </w:tblPr>
      <w:tblGrid>
        <w:gridCol w:w="1200"/>
        <w:gridCol w:w="1059"/>
        <w:gridCol w:w="1059"/>
        <w:gridCol w:w="868"/>
        <w:gridCol w:w="1058"/>
        <w:gridCol w:w="1058"/>
        <w:gridCol w:w="635"/>
        <w:gridCol w:w="635"/>
        <w:gridCol w:w="545"/>
        <w:gridCol w:w="545"/>
        <w:gridCol w:w="545"/>
        <w:gridCol w:w="1594"/>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Costo de implementación</w:t>
            </w:r>
          </w:p>
        </w:tc>
      </w:tr>
      <w:tr w:rsidR="002E17C5" w:rsidRPr="00DA7395" w:rsidTr="006D0169">
        <w:trPr>
          <w:trHeight w:val="77"/>
          <w:jc w:val="center"/>
        </w:trPr>
        <w:tc>
          <w:tcPr>
            <w:tcW w:w="1200" w:type="dxa"/>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1059"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59"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86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5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5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24"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594"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59"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05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7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6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45389497</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59"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164</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3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84</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84</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97119254</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86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1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61</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2</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2</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6877146</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8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66</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5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307052</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8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66</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5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307052</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pPr>
            <w:r w:rsidRPr="00DA7395">
              <w:t>Suma</w:t>
            </w:r>
          </w:p>
        </w:tc>
        <w:tc>
          <w:tcPr>
            <w:tcW w:w="1059"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4,6</w:t>
            </w:r>
          </w:p>
        </w:tc>
        <w:tc>
          <w:tcPr>
            <w:tcW w:w="1059"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76190476</w:t>
            </w:r>
          </w:p>
        </w:tc>
        <w:tc>
          <w:tcPr>
            <w:tcW w:w="86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105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105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629"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629"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1594"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 xml:space="preserve">La </w:t>
      </w:r>
      <w:r w:rsidRPr="00DA7395">
        <w:fldChar w:fldCharType="begin"/>
      </w:r>
      <w:r w:rsidRPr="00DA7395">
        <w:instrText xml:space="preserve"> REF _Ref477466757 \h  \* MERGEFORMAT </w:instrText>
      </w:r>
      <w:r w:rsidRPr="00DA7395">
        <w:fldChar w:fldCharType="separate"/>
      </w:r>
      <w:r w:rsidR="00BF268F" w:rsidRPr="00DA7395">
        <w:t xml:space="preserve">Tabla </w:t>
      </w:r>
      <w:r w:rsidR="00BF268F">
        <w:t>71</w:t>
      </w:r>
      <w:r w:rsidRPr="00DA7395">
        <w:fldChar w:fldCharType="end"/>
      </w:r>
      <w:r w:rsidRPr="00DA7395">
        <w:t>, muestra la matriz del criterio nivel tarifario, para los estacionamientos a nivel de piso, la tarifa máxima que se puede cobrar por el servicio es de $48 el minuto mientras que un estacionamiento subterráneo o elevado puede tener una tarifa de hasta $95 según la normativa actual vigente.</w:t>
      </w:r>
      <w:sdt>
        <w:sdtPr>
          <w:id w:val="-198327838"/>
          <w:citation/>
        </w:sdtPr>
        <w:sdtContent>
          <w:r w:rsidRPr="00DA7395">
            <w:fldChar w:fldCharType="begin"/>
          </w:r>
          <w:r w:rsidRPr="00DA7395">
            <w:instrText xml:space="preserve">CITATION Alc10 \l 3082 </w:instrText>
          </w:r>
          <w:r w:rsidRPr="00DA7395">
            <w:fldChar w:fldCharType="separate"/>
          </w:r>
          <w:r w:rsidR="00BF268F">
            <w:rPr>
              <w:noProof/>
            </w:rPr>
            <w:t xml:space="preserve"> </w:t>
          </w:r>
          <w:r w:rsidR="00BF268F" w:rsidRPr="00BF268F">
            <w:rPr>
              <w:noProof/>
            </w:rPr>
            <w:t>(Alcaldía mayor de Bogotá D.C., 2017)</w:t>
          </w:r>
          <w:r w:rsidRPr="00DA7395">
            <w:fldChar w:fldCharType="end"/>
          </w:r>
        </w:sdtContent>
      </w:sdt>
    </w:p>
    <w:p w:rsidR="002E17C5" w:rsidRPr="00DA7395" w:rsidRDefault="002E17C5" w:rsidP="002E17C5">
      <w:pPr>
        <w:ind w:left="454"/>
      </w:pPr>
    </w:p>
    <w:p w:rsidR="002E17C5" w:rsidRPr="00DA7395" w:rsidRDefault="002E17C5" w:rsidP="002E17C5">
      <w:pPr>
        <w:pStyle w:val="Tablaref"/>
      </w:pPr>
      <w:bookmarkStart w:id="450" w:name="_Ref477466757"/>
      <w:bookmarkStart w:id="451" w:name="_Toc7014571"/>
      <w:bookmarkStart w:id="452" w:name="_Toc8668779"/>
      <w:r w:rsidRPr="00DA7395">
        <w:t xml:space="preserve">Tabla </w:t>
      </w:r>
      <w:fldSimple w:instr=" SEQ Tabla \* ARABIC ">
        <w:r w:rsidR="005D6A16">
          <w:rPr>
            <w:noProof/>
          </w:rPr>
          <w:t>72</w:t>
        </w:r>
      </w:fldSimple>
      <w:bookmarkEnd w:id="450"/>
      <w:r w:rsidRPr="00DA7395">
        <w:t>. Criterio: Nivel tarifario</w:t>
      </w:r>
      <w:bookmarkEnd w:id="451"/>
      <w:bookmarkEnd w:id="452"/>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Nivel tarifario</w:t>
            </w:r>
          </w:p>
        </w:tc>
      </w:tr>
      <w:tr w:rsidR="002E17C5" w:rsidRPr="00DA7395" w:rsidTr="003226FF">
        <w:trPr>
          <w:trHeight w:val="145"/>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889"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31"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3"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2</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2142334</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89"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04</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7722658</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3"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3333333</w:t>
            </w:r>
          </w:p>
        </w:tc>
        <w:tc>
          <w:tcPr>
            <w:tcW w:w="889"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64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25"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163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pPr>
      <w:r w:rsidRPr="00DA7395">
        <w:t>Fuente: Construcción de los autores</w:t>
      </w:r>
    </w:p>
    <w:p w:rsidR="002E17C5" w:rsidRPr="00DA7395" w:rsidRDefault="002E17C5" w:rsidP="002E17C5">
      <w:pPr>
        <w:pStyle w:val="Fig"/>
        <w:ind w:left="454"/>
        <w:rPr>
          <w:rFonts w:cs="Times New Roman"/>
          <w:lang w:val="es-ES_tradnl"/>
        </w:rPr>
      </w:pPr>
    </w:p>
    <w:p w:rsidR="002E17C5" w:rsidRPr="00DA7395" w:rsidRDefault="002E17C5" w:rsidP="002E17C5">
      <w:pPr>
        <w:ind w:left="454"/>
      </w:pPr>
      <w:r w:rsidRPr="00DA7395">
        <w:t xml:space="preserve">La </w:t>
      </w:r>
      <w:r w:rsidRPr="00DA7395">
        <w:fldChar w:fldCharType="begin"/>
      </w:r>
      <w:r w:rsidRPr="00DA7395">
        <w:instrText xml:space="preserve"> REF _Ref477467027 \h  \* MERGEFORMAT </w:instrText>
      </w:r>
      <w:r w:rsidRPr="00DA7395">
        <w:fldChar w:fldCharType="separate"/>
      </w:r>
      <w:r w:rsidR="00BF268F" w:rsidRPr="00DA7395">
        <w:t xml:space="preserve">Tabla </w:t>
      </w:r>
      <w:r w:rsidR="00BF268F">
        <w:t>72</w:t>
      </w:r>
      <w:r w:rsidRPr="00DA7395">
        <w:fldChar w:fldCharType="end"/>
      </w:r>
      <w:r w:rsidRPr="00DA7395">
        <w:t>, muestra el criterio de selección Tipo de automotor, la opción 3 por lo general, no cuenta con plazas para algunos tipos de vehículo, mientras que en la opción 1, es posible adecuar para casi cualquier tipo de automotor.</w:t>
      </w:r>
    </w:p>
    <w:p w:rsidR="002E17C5" w:rsidRPr="00DA7395" w:rsidRDefault="002E17C5" w:rsidP="002E17C5">
      <w:pPr>
        <w:ind w:left="454"/>
      </w:pPr>
    </w:p>
    <w:p w:rsidR="002E17C5" w:rsidRPr="00DA7395" w:rsidRDefault="002E17C5" w:rsidP="002E17C5">
      <w:pPr>
        <w:pStyle w:val="Tablaref"/>
      </w:pPr>
      <w:bookmarkStart w:id="453" w:name="_Ref477467027"/>
      <w:bookmarkStart w:id="454" w:name="_Toc7014572"/>
      <w:bookmarkStart w:id="455" w:name="_Toc8668780"/>
      <w:r w:rsidRPr="00DA7395">
        <w:t xml:space="preserve">Tabla </w:t>
      </w:r>
      <w:fldSimple w:instr=" SEQ Tabla \* ARABIC ">
        <w:r w:rsidR="005D6A16">
          <w:rPr>
            <w:noProof/>
          </w:rPr>
          <w:t>73</w:t>
        </w:r>
      </w:fldSimple>
      <w:bookmarkEnd w:id="453"/>
      <w:r w:rsidRPr="00DA7395">
        <w:t>. Criterio: Tipo de automotor</w:t>
      </w:r>
      <w:bookmarkEnd w:id="454"/>
      <w:bookmarkEnd w:id="455"/>
    </w:p>
    <w:tbl>
      <w:tblPr>
        <w:tblW w:w="10721" w:type="dxa"/>
        <w:jc w:val="center"/>
        <w:tblCellMar>
          <w:left w:w="70" w:type="dxa"/>
          <w:right w:w="70" w:type="dxa"/>
        </w:tblCellMar>
        <w:tblLook w:val="04A0" w:firstRow="1" w:lastRow="0" w:firstColumn="1" w:lastColumn="0" w:noHBand="0" w:noVBand="1"/>
      </w:tblPr>
      <w:tblGrid>
        <w:gridCol w:w="1200"/>
        <w:gridCol w:w="1115"/>
        <w:gridCol w:w="1115"/>
        <w:gridCol w:w="915"/>
        <w:gridCol w:w="915"/>
        <w:gridCol w:w="915"/>
        <w:gridCol w:w="663"/>
        <w:gridCol w:w="663"/>
        <w:gridCol w:w="455"/>
        <w:gridCol w:w="551"/>
        <w:gridCol w:w="551"/>
        <w:gridCol w:w="1680"/>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Tipo de automotor</w:t>
            </w:r>
          </w:p>
        </w:tc>
      </w:tr>
      <w:tr w:rsidR="002E17C5" w:rsidRPr="00DA7395" w:rsidTr="003226FF">
        <w:trPr>
          <w:trHeight w:val="139"/>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1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1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66"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1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1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08</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08</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4</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4</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8095081</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3623811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3623811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1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80952381</w:t>
            </w:r>
          </w:p>
        </w:tc>
        <w:tc>
          <w:tcPr>
            <w:tcW w:w="11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80952381</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8,2</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8,2</w:t>
            </w:r>
          </w:p>
        </w:tc>
        <w:tc>
          <w:tcPr>
            <w:tcW w:w="663"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663"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38"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5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5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1680"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Por último, se observa el criterio de selección correspondiente al aporte tecnológico de cada alternativa como proyecto, la opción 3 es la que mayor componente tecnológico, mientras que la opción 2 es la que menos aporte tecnológico contribuye al proyecto (</w:t>
      </w:r>
      <w:r w:rsidRPr="00DA7395">
        <w:fldChar w:fldCharType="begin"/>
      </w:r>
      <w:r w:rsidRPr="00DA7395">
        <w:instrText xml:space="preserve"> REF _Ref477468108 \h  \* MERGEFORMAT </w:instrText>
      </w:r>
      <w:r w:rsidRPr="00DA7395">
        <w:fldChar w:fldCharType="separate"/>
      </w:r>
      <w:r w:rsidR="00BF268F" w:rsidRPr="00DA7395">
        <w:t xml:space="preserve">Tabla </w:t>
      </w:r>
      <w:r w:rsidR="00BF268F">
        <w:t>73</w:t>
      </w:r>
      <w:r w:rsidRPr="00DA7395">
        <w:fldChar w:fldCharType="end"/>
      </w:r>
      <w:r w:rsidRPr="00DA7395">
        <w:t>).</w:t>
      </w:r>
    </w:p>
    <w:p w:rsidR="002E17C5" w:rsidRPr="00DA7395" w:rsidRDefault="002E17C5" w:rsidP="002E17C5">
      <w:pPr>
        <w:ind w:left="454"/>
      </w:pPr>
    </w:p>
    <w:p w:rsidR="002E17C5" w:rsidRPr="00DA7395" w:rsidRDefault="002E17C5" w:rsidP="002E17C5">
      <w:pPr>
        <w:pStyle w:val="Tablaref"/>
      </w:pPr>
      <w:bookmarkStart w:id="456" w:name="_Ref477468108"/>
      <w:bookmarkStart w:id="457" w:name="_Toc7014573"/>
      <w:bookmarkStart w:id="458" w:name="_Toc8668781"/>
      <w:r w:rsidRPr="00DA7395">
        <w:t xml:space="preserve">Tabla </w:t>
      </w:r>
      <w:fldSimple w:instr=" SEQ Tabla \* ARABIC ">
        <w:r w:rsidR="005D6A16">
          <w:rPr>
            <w:noProof/>
          </w:rPr>
          <w:t>74</w:t>
        </w:r>
      </w:fldSimple>
      <w:bookmarkEnd w:id="456"/>
      <w:r w:rsidRPr="00DA7395">
        <w:t>. Criterio: Aporte tecnológico</w:t>
      </w:r>
      <w:bookmarkEnd w:id="457"/>
      <w:bookmarkEnd w:id="458"/>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Aporte tecnológico</w:t>
            </w:r>
          </w:p>
        </w:tc>
      </w:tr>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889"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31"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3"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2</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67777667</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89"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04</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1</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1</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34820809</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286</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42</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502819496</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37</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1</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34350441</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7</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1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14</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260231588</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3"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3333333</w:t>
            </w:r>
          </w:p>
        </w:tc>
        <w:tc>
          <w:tcPr>
            <w:tcW w:w="889"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8730159</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9,53333333</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4,67619048</w:t>
            </w:r>
          </w:p>
        </w:tc>
        <w:tc>
          <w:tcPr>
            <w:tcW w:w="64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25"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1631"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r w:rsidRPr="00DA7395">
        <w:t xml:space="preserve">La </w:t>
      </w:r>
      <w:r w:rsidRPr="00DA7395">
        <w:fldChar w:fldCharType="begin"/>
      </w:r>
      <w:r w:rsidRPr="00DA7395">
        <w:instrText xml:space="preserve"> REF _Ref477467861 \h  \* MERGEFORMAT </w:instrText>
      </w:r>
      <w:r w:rsidRPr="00DA7395">
        <w:fldChar w:fldCharType="separate"/>
      </w:r>
      <w:r w:rsidR="00BF268F" w:rsidRPr="00DA7395">
        <w:t xml:space="preserve">Tabla </w:t>
      </w:r>
      <w:r w:rsidR="00BF268F">
        <w:t>74</w:t>
      </w:r>
      <w:r w:rsidRPr="00DA7395">
        <w:fldChar w:fldCharType="end"/>
      </w:r>
      <w:r w:rsidRPr="00DA7395">
        <w:t>, corresponde a la matriz de comparación por pares donde se ponderan los criterios de selección de acuerdo a la importancia para seleccionar la alternativa.</w:t>
      </w:r>
    </w:p>
    <w:p w:rsidR="002E17C5" w:rsidRPr="00DA7395" w:rsidRDefault="002E17C5" w:rsidP="002E17C5">
      <w:pPr>
        <w:ind w:left="454"/>
      </w:pPr>
    </w:p>
    <w:p w:rsidR="002E17C5" w:rsidRPr="00DA7395" w:rsidRDefault="002E17C5" w:rsidP="002E17C5">
      <w:pPr>
        <w:pStyle w:val="Tablaref"/>
      </w:pPr>
      <w:bookmarkStart w:id="459" w:name="_Ref477467861"/>
      <w:bookmarkStart w:id="460" w:name="_Toc7014574"/>
      <w:bookmarkStart w:id="461" w:name="_Toc8668782"/>
      <w:r w:rsidRPr="00DA7395">
        <w:t xml:space="preserve">Tabla </w:t>
      </w:r>
      <w:fldSimple w:instr=" SEQ Tabla \* ARABIC ">
        <w:r w:rsidR="005D6A16">
          <w:rPr>
            <w:noProof/>
          </w:rPr>
          <w:t>75</w:t>
        </w:r>
      </w:fldSimple>
      <w:bookmarkEnd w:id="459"/>
      <w:r w:rsidRPr="00DA7395">
        <w:t>. Matriz de comparación por pares: Criterios</w:t>
      </w:r>
      <w:bookmarkEnd w:id="460"/>
      <w:bookmarkEnd w:id="461"/>
    </w:p>
    <w:tbl>
      <w:tblPr>
        <w:tblW w:w="5123" w:type="pct"/>
        <w:jc w:val="center"/>
        <w:tblLayout w:type="fixed"/>
        <w:tblCellMar>
          <w:left w:w="70" w:type="dxa"/>
          <w:right w:w="70" w:type="dxa"/>
        </w:tblCellMar>
        <w:tblLook w:val="04A0" w:firstRow="1" w:lastRow="0" w:firstColumn="1" w:lastColumn="0" w:noHBand="0" w:noVBand="1"/>
      </w:tblPr>
      <w:tblGrid>
        <w:gridCol w:w="2550"/>
        <w:gridCol w:w="1703"/>
        <w:gridCol w:w="1274"/>
        <w:gridCol w:w="1135"/>
        <w:gridCol w:w="1135"/>
        <w:gridCol w:w="1135"/>
        <w:gridCol w:w="706"/>
        <w:gridCol w:w="709"/>
        <w:gridCol w:w="570"/>
        <w:gridCol w:w="709"/>
        <w:gridCol w:w="568"/>
        <w:gridCol w:w="1130"/>
      </w:tblGrid>
      <w:tr w:rsidR="002E17C5" w:rsidRPr="00DA7395" w:rsidTr="006D0169">
        <w:trPr>
          <w:trHeight w:val="300"/>
          <w:jc w:val="center"/>
        </w:trPr>
        <w:tc>
          <w:tcPr>
            <w:tcW w:w="957" w:type="pct"/>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4043" w:type="pct"/>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Matriz de comparación por pares: Criterios</w:t>
            </w:r>
          </w:p>
        </w:tc>
      </w:tr>
      <w:tr w:rsidR="002E17C5" w:rsidRPr="00DA7395" w:rsidTr="006D0169">
        <w:trPr>
          <w:trHeight w:val="300"/>
          <w:jc w:val="center"/>
        </w:trPr>
        <w:tc>
          <w:tcPr>
            <w:tcW w:w="957" w:type="pct"/>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639"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 xml:space="preserve">Área de ocupación </w:t>
            </w:r>
          </w:p>
          <w:p w:rsidR="002E17C5" w:rsidRPr="00DA7395" w:rsidRDefault="002E17C5" w:rsidP="006D0169">
            <w:pPr>
              <w:pStyle w:val="tablacontenido"/>
              <w:rPr>
                <w:b/>
              </w:rPr>
            </w:pPr>
            <w:r w:rsidRPr="00DA7395">
              <w:rPr>
                <w:b/>
              </w:rPr>
              <w:t>(incluye zonas comunes)</w:t>
            </w:r>
          </w:p>
        </w:tc>
        <w:tc>
          <w:tcPr>
            <w:tcW w:w="478"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precio de implementación</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Nivel tarifario</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Tipo de automotor</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 xml:space="preserve">Aporte </w:t>
            </w:r>
          </w:p>
          <w:p w:rsidR="002E17C5" w:rsidRPr="00DA7395" w:rsidRDefault="002E17C5" w:rsidP="006D0169">
            <w:pPr>
              <w:pStyle w:val="tablacontenido"/>
              <w:rPr>
                <w:b/>
              </w:rPr>
            </w:pPr>
            <w:r w:rsidRPr="00DA7395">
              <w:rPr>
                <w:b/>
              </w:rPr>
              <w:t>tecnológico</w:t>
            </w:r>
          </w:p>
        </w:tc>
        <w:tc>
          <w:tcPr>
            <w:tcW w:w="1224" w:type="pct"/>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424"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77"/>
          <w:jc w:val="center"/>
        </w:trPr>
        <w:tc>
          <w:tcPr>
            <w:tcW w:w="957" w:type="pct"/>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Área de ocupación (incluye zonas comunes)</w:t>
            </w:r>
          </w:p>
        </w:tc>
        <w:tc>
          <w:tcPr>
            <w:tcW w:w="639"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78"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595</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45</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2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42</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502819496</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precio de implementación</w:t>
            </w:r>
          </w:p>
        </w:tc>
        <w:tc>
          <w:tcPr>
            <w:tcW w:w="639"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478"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1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49</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4</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1</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34350441</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Nivel tarifario</w:t>
            </w:r>
          </w:p>
        </w:tc>
        <w:tc>
          <w:tcPr>
            <w:tcW w:w="639"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14285714</w:t>
            </w:r>
          </w:p>
        </w:tc>
        <w:tc>
          <w:tcPr>
            <w:tcW w:w="478"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9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5</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67777667</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Tipo de automotor</w:t>
            </w:r>
          </w:p>
        </w:tc>
        <w:tc>
          <w:tcPr>
            <w:tcW w:w="639"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11111111</w:t>
            </w:r>
          </w:p>
        </w:tc>
        <w:tc>
          <w:tcPr>
            <w:tcW w:w="478"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14285714</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22</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1</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1</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34820809</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Aporte tecnológico</w:t>
            </w:r>
          </w:p>
        </w:tc>
        <w:tc>
          <w:tcPr>
            <w:tcW w:w="639"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78"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65</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147</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14</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260231588</w:t>
            </w:r>
          </w:p>
        </w:tc>
      </w:tr>
      <w:tr w:rsidR="002E17C5" w:rsidRPr="00DA7395" w:rsidTr="006D0169">
        <w:trPr>
          <w:trHeight w:val="300"/>
          <w:jc w:val="center"/>
        </w:trPr>
        <w:tc>
          <w:tcPr>
            <w:tcW w:w="957"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639"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r w:rsidRPr="00DA7395">
              <w:rPr>
                <w:rFonts w:eastAsia="Times New Roman"/>
                <w:b/>
                <w:bCs/>
                <w:lang w:eastAsia="es-ES_tradnl"/>
              </w:rPr>
              <w:t>78730159</w:t>
            </w:r>
          </w:p>
        </w:tc>
        <w:tc>
          <w:tcPr>
            <w:tcW w:w="478"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9,</w:t>
            </w:r>
            <w:r w:rsidRPr="00DA7395">
              <w:rPr>
                <w:rFonts w:eastAsia="Times New Roman"/>
                <w:b/>
                <w:bCs/>
                <w:lang w:eastAsia="es-ES_tradnl"/>
              </w:rPr>
              <w:t>53333333</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w:t>
            </w:r>
            <w:r w:rsidRPr="00DA7395">
              <w:rPr>
                <w:rFonts w:eastAsia="Times New Roman"/>
                <w:b/>
                <w:bCs/>
                <w:lang w:eastAsia="es-ES_tradnl"/>
              </w:rPr>
              <w:t>3333333</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4,</w:t>
            </w:r>
            <w:r w:rsidRPr="00DA7395">
              <w:rPr>
                <w:rFonts w:eastAsia="Times New Roman"/>
                <w:b/>
                <w:bCs/>
                <w:lang w:eastAsia="es-ES_tradnl"/>
              </w:rPr>
              <w:t>67619048</w:t>
            </w:r>
          </w:p>
        </w:tc>
        <w:tc>
          <w:tcPr>
            <w:tcW w:w="265" w:type="pct"/>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266"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4"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66"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3"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424"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 xml:space="preserve">Finalmente, en la </w:t>
      </w:r>
      <w:r w:rsidRPr="00DA7395">
        <w:fldChar w:fldCharType="begin"/>
      </w:r>
      <w:r w:rsidRPr="00DA7395">
        <w:instrText xml:space="preserve"> REF _Ref477468127 \h  \* MERGEFORMAT </w:instrText>
      </w:r>
      <w:r w:rsidRPr="00DA7395">
        <w:fldChar w:fldCharType="separate"/>
      </w:r>
      <w:r w:rsidR="00BF268F" w:rsidRPr="00DA7395">
        <w:t xml:space="preserve">Tabla </w:t>
      </w:r>
      <w:r w:rsidR="00BF268F">
        <w:t>75</w:t>
      </w:r>
      <w:r w:rsidRPr="00DA7395">
        <w:fldChar w:fldCharType="end"/>
      </w:r>
      <w:r w:rsidRPr="00DA7395">
        <w:t>, luego de realizar la ponderación de cada uno de los criterios, y las alternativas a desarrollar como idea de proyecto para dar solución al problema planteado.</w:t>
      </w:r>
    </w:p>
    <w:p w:rsidR="002E17C5" w:rsidRPr="00DA7395" w:rsidRDefault="002E17C5" w:rsidP="002E17C5">
      <w:pPr>
        <w:ind w:left="454"/>
      </w:pPr>
    </w:p>
    <w:p w:rsidR="002E17C5" w:rsidRPr="00DA7395" w:rsidRDefault="002E17C5" w:rsidP="002E17C5">
      <w:pPr>
        <w:pStyle w:val="Tablaref"/>
      </w:pPr>
      <w:bookmarkStart w:id="462" w:name="_Ref477468127"/>
      <w:bookmarkStart w:id="463" w:name="_Toc7014575"/>
      <w:bookmarkStart w:id="464" w:name="_Toc8668783"/>
      <w:r w:rsidRPr="00DA7395">
        <w:t xml:space="preserve">Tabla </w:t>
      </w:r>
      <w:fldSimple w:instr=" SEQ Tabla \* ARABIC ">
        <w:r w:rsidR="005D6A16">
          <w:rPr>
            <w:noProof/>
          </w:rPr>
          <w:t>76</w:t>
        </w:r>
      </w:fldSimple>
      <w:bookmarkEnd w:id="462"/>
      <w:r w:rsidRPr="00DA7395">
        <w:t>. Resultado de la alternativa seleccionada.</w:t>
      </w:r>
      <w:bookmarkEnd w:id="463"/>
      <w:bookmarkEnd w:id="464"/>
    </w:p>
    <w:tbl>
      <w:tblPr>
        <w:tblW w:w="10152" w:type="dxa"/>
        <w:jc w:val="center"/>
        <w:tblCellMar>
          <w:left w:w="70" w:type="dxa"/>
          <w:right w:w="70" w:type="dxa"/>
        </w:tblCellMar>
        <w:tblLook w:val="04A0" w:firstRow="1" w:lastRow="0" w:firstColumn="1" w:lastColumn="0" w:noHBand="0" w:noVBand="1"/>
      </w:tblPr>
      <w:tblGrid>
        <w:gridCol w:w="1276"/>
        <w:gridCol w:w="2126"/>
        <w:gridCol w:w="1370"/>
        <w:gridCol w:w="1300"/>
        <w:gridCol w:w="1420"/>
        <w:gridCol w:w="1360"/>
        <w:gridCol w:w="1300"/>
      </w:tblGrid>
      <w:tr w:rsidR="002E17C5" w:rsidRPr="00DA7395" w:rsidTr="006D0169">
        <w:trPr>
          <w:trHeight w:val="615"/>
          <w:jc w:val="center"/>
        </w:trPr>
        <w:tc>
          <w:tcPr>
            <w:tcW w:w="1276"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26"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Área de ocupación (incluye zonas comunes)</w:t>
            </w:r>
          </w:p>
        </w:tc>
        <w:tc>
          <w:tcPr>
            <w:tcW w:w="137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precio de implementación</w:t>
            </w:r>
          </w:p>
        </w:tc>
        <w:tc>
          <w:tcPr>
            <w:tcW w:w="130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Nivel tarifario</w:t>
            </w:r>
          </w:p>
        </w:tc>
        <w:tc>
          <w:tcPr>
            <w:tcW w:w="142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Tipo de automotor</w:t>
            </w:r>
          </w:p>
        </w:tc>
        <w:tc>
          <w:tcPr>
            <w:tcW w:w="136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Aporte tecnológico</w:t>
            </w:r>
          </w:p>
        </w:tc>
        <w:tc>
          <w:tcPr>
            <w:tcW w:w="130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Total</w:t>
            </w:r>
          </w:p>
        </w:tc>
      </w:tr>
      <w:tr w:rsidR="002E17C5" w:rsidRPr="00DA7395" w:rsidTr="006D0169">
        <w:trPr>
          <w:trHeight w:val="300"/>
          <w:jc w:val="center"/>
        </w:trPr>
        <w:tc>
          <w:tcPr>
            <w:tcW w:w="127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2126"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0258565</w:t>
            </w:r>
          </w:p>
        </w:tc>
        <w:tc>
          <w:tcPr>
            <w:tcW w:w="137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10144928</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72142334</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c>
          <w:tcPr>
            <w:tcW w:w="136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7777667</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86350322</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2126"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20258565</w:t>
            </w:r>
          </w:p>
        </w:tc>
        <w:tc>
          <w:tcPr>
            <w:tcW w:w="137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086956522</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37722658</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44714345</w:t>
            </w:r>
          </w:p>
        </w:tc>
        <w:tc>
          <w:tcPr>
            <w:tcW w:w="136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34820809</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034255839</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2126"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58797673</w:t>
            </w:r>
          </w:p>
        </w:tc>
        <w:tc>
          <w:tcPr>
            <w:tcW w:w="137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5341615</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8095081</w:t>
            </w:r>
          </w:p>
        </w:tc>
        <w:tc>
          <w:tcPr>
            <w:tcW w:w="136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02819496</w:t>
            </w:r>
          </w:p>
        </w:tc>
        <w:tc>
          <w:tcPr>
            <w:tcW w:w="1300" w:type="dxa"/>
            <w:tcBorders>
              <w:top w:val="nil"/>
              <w:left w:val="nil"/>
              <w:bottom w:val="single" w:sz="4" w:space="0" w:color="auto"/>
              <w:right w:val="nil"/>
            </w:tcBorders>
            <w:shd w:val="clear" w:color="000000" w:fill="0D0D0D"/>
            <w:noWrap/>
            <w:vAlign w:val="center"/>
            <w:hideMark/>
          </w:tcPr>
          <w:p w:rsidR="002E17C5" w:rsidRPr="00DA7395" w:rsidRDefault="002E17C5" w:rsidP="006D0169">
            <w:pPr>
              <w:pStyle w:val="tablacontenido"/>
              <w:rPr>
                <w:color w:val="FFFFFF"/>
              </w:rPr>
            </w:pPr>
            <w:r w:rsidRPr="00DA7395">
              <w:rPr>
                <w:color w:val="FFFFFF"/>
              </w:rPr>
              <w:t>1,531328361</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2126"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50342599</w:t>
            </w:r>
          </w:p>
        </w:tc>
        <w:tc>
          <w:tcPr>
            <w:tcW w:w="137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5341615</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36238115</w:t>
            </w:r>
          </w:p>
        </w:tc>
        <w:tc>
          <w:tcPr>
            <w:tcW w:w="136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34350441</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745609559</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126"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050342599</w:t>
            </w:r>
          </w:p>
        </w:tc>
        <w:tc>
          <w:tcPr>
            <w:tcW w:w="137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145341615</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136238115</w:t>
            </w:r>
          </w:p>
        </w:tc>
        <w:tc>
          <w:tcPr>
            <w:tcW w:w="136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260231588</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825303021</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Ponderados</w:t>
            </w:r>
          </w:p>
        </w:tc>
        <w:tc>
          <w:tcPr>
            <w:tcW w:w="212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7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0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42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6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r w:rsidRPr="00DA7395">
        <w:t xml:space="preserve">Como resultado del análisis del método multicriterio </w:t>
      </w:r>
      <w:proofErr w:type="spellStart"/>
      <w:r w:rsidRPr="00DA7395">
        <w:t>AHP</w:t>
      </w:r>
      <w:proofErr w:type="spellEnd"/>
      <w:r w:rsidRPr="00DA7395">
        <w:t xml:space="preserve">, la mejor opción que cumple con los criterios de acuerdo a la importancia definida es la opción 3, correspondiente a la implementación de un estacionamiento rotatorio vertical automatizado. </w:t>
      </w:r>
    </w:p>
    <w:p w:rsidR="002E17C5" w:rsidRPr="00DA7395" w:rsidRDefault="002E17C5" w:rsidP="002E17C5">
      <w:pPr>
        <w:ind w:left="454"/>
      </w:pPr>
    </w:p>
    <w:p w:rsidR="002E17C5" w:rsidRPr="00DA7395" w:rsidRDefault="002E17C5" w:rsidP="002E17C5">
      <w:pPr>
        <w:ind w:left="454"/>
      </w:pPr>
      <w:r w:rsidRPr="00DA7395">
        <w:t xml:space="preserve">A </w:t>
      </w:r>
      <w:proofErr w:type="gramStart"/>
      <w:r w:rsidRPr="00DA7395">
        <w:t>continuación</w:t>
      </w:r>
      <w:proofErr w:type="gramEnd"/>
      <w:r w:rsidRPr="00DA7395">
        <w:t xml:space="preserve"> se explica y se realiza un análisis del índice de consistencia:</w:t>
      </w:r>
    </w:p>
    <w:p w:rsidR="002E17C5" w:rsidRPr="00DA7395" w:rsidRDefault="002E17C5" w:rsidP="002E17C5">
      <w:pPr>
        <w:ind w:left="454"/>
      </w:pPr>
    </w:p>
    <w:p w:rsidR="002E17C5" w:rsidRPr="00DA7395" w:rsidRDefault="002E17C5" w:rsidP="002E17C5">
      <w:pPr>
        <w:ind w:left="454"/>
        <w:rPr>
          <w:rFonts w:eastAsiaTheme="minorEastAsia"/>
        </w:rPr>
      </w:pPr>
      <m:oMathPara>
        <m:oMath>
          <m:r>
            <w:rPr>
              <w:rFonts w:ascii="Cambria Math" w:hAnsi="Cambria Math"/>
            </w:rPr>
            <m:t>RC=</m:t>
          </m:r>
          <m:f>
            <m:fPr>
              <m:ctrlPr>
                <w:rPr>
                  <w:rFonts w:ascii="Cambria Math" w:hAnsi="Cambria Math"/>
                  <w:i/>
                </w:rPr>
              </m:ctrlPr>
            </m:fPr>
            <m:num>
              <m:r>
                <w:rPr>
                  <w:rFonts w:ascii="Cambria Math" w:hAnsi="Cambria Math"/>
                </w:rPr>
                <m:t>IC</m:t>
              </m:r>
            </m:num>
            <m:den>
              <m:r>
                <w:rPr>
                  <w:rFonts w:ascii="Cambria Math" w:hAnsi="Cambria Math"/>
                </w:rPr>
                <m:t>IA</m:t>
              </m:r>
            </m:den>
          </m:f>
          <m:r>
            <w:rPr>
              <w:rFonts w:ascii="Cambria Math" w:hAnsi="Cambria Math"/>
            </w:rPr>
            <m:t xml:space="preserve"> Si:RC&lt;0,1, entonces el indice de consistencia es aceptable</m:t>
          </m:r>
        </m:oMath>
      </m:oMathPara>
    </w:p>
    <w:p w:rsidR="002E17C5" w:rsidRPr="00DA7395" w:rsidRDefault="002E17C5" w:rsidP="002E17C5">
      <w:pPr>
        <w:spacing w:line="240" w:lineRule="auto"/>
        <w:rPr>
          <w:rFonts w:eastAsiaTheme="minorEastAsia"/>
        </w:rPr>
      </w:pPr>
      <w:r w:rsidRPr="00DA7395">
        <w:rPr>
          <w:rFonts w:eastAsiaTheme="minorEastAsia"/>
        </w:rPr>
        <w:br w:type="page"/>
      </w:r>
    </w:p>
    <w:p w:rsidR="002E17C5" w:rsidRPr="00DA7395" w:rsidRDefault="002E17C5" w:rsidP="002E17C5">
      <w:pPr>
        <w:ind w:left="454"/>
        <w:rPr>
          <w:rFonts w:eastAsiaTheme="minorEastAsia"/>
        </w:rPr>
      </w:pPr>
      <w:r w:rsidRPr="00DA7395">
        <w:rPr>
          <w:rFonts w:eastAsiaTheme="minorEastAsia"/>
        </w:rPr>
        <w:lastRenderedPageBreak/>
        <w:t>Fórmulas para hallar el índice de consistencia:</w:t>
      </w:r>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hAnsi="Cambria Math"/>
            </w:rPr>
            <m:t>IC=</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ax</m:t>
                  </m:r>
                </m:sub>
              </m:sSub>
              <m:r>
                <w:rPr>
                  <w:rFonts w:ascii="Cambria Math" w:hAnsi="Cambria Math"/>
                </w:rPr>
                <m:t>-n</m:t>
              </m:r>
            </m:num>
            <m:den>
              <m:r>
                <w:rPr>
                  <w:rFonts w:ascii="Cambria Math" w:hAnsi="Cambria Math"/>
                </w:rPr>
                <m:t>n-1</m:t>
              </m:r>
            </m:den>
          </m:f>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hAnsi="Cambria Math"/>
            </w:rPr>
            <m:t>IA=</m:t>
          </m:r>
          <m:f>
            <m:fPr>
              <m:ctrlPr>
                <w:rPr>
                  <w:rFonts w:ascii="Cambria Math" w:hAnsi="Cambria Math"/>
                  <w:i/>
                </w:rPr>
              </m:ctrlPr>
            </m:fPr>
            <m:num>
              <m:r>
                <w:rPr>
                  <w:rFonts w:ascii="Cambria Math" w:hAnsi="Cambria Math"/>
                </w:rPr>
                <m:t>1,98</m:t>
              </m:r>
              <m:d>
                <m:dPr>
                  <m:ctrlPr>
                    <w:rPr>
                      <w:rFonts w:ascii="Cambria Math" w:hAnsi="Cambria Math"/>
                      <w:i/>
                    </w:rPr>
                  </m:ctrlPr>
                </m:dPr>
                <m:e>
                  <m:r>
                    <w:rPr>
                      <w:rFonts w:ascii="Cambria Math" w:hAnsi="Cambria Math"/>
                    </w:rPr>
                    <m:t>n-2</m:t>
                  </m:r>
                </m:e>
              </m:d>
            </m:num>
            <m:den>
              <m:r>
                <w:rPr>
                  <w:rFonts w:ascii="Cambria Math" w:hAnsi="Cambria Math"/>
                </w:rPr>
                <m:t>n</m:t>
              </m:r>
            </m:den>
          </m:f>
        </m:oMath>
      </m:oMathPara>
    </w:p>
    <w:p w:rsidR="002E17C5" w:rsidRPr="00DA7395" w:rsidRDefault="002E17C5" w:rsidP="002E17C5">
      <w:pPr>
        <w:ind w:left="454"/>
        <w:rPr>
          <w:rFonts w:eastAsiaTheme="minorEastAsia"/>
        </w:rPr>
      </w:pPr>
      <w:r w:rsidRPr="00DA7395">
        <w:rPr>
          <w:rFonts w:eastAsiaTheme="minorEastAsia"/>
          <w:noProof/>
          <w:vertAlign w:val="subscript"/>
        </w:rPr>
        <w:drawing>
          <wp:anchor distT="0" distB="0" distL="114300" distR="114300" simplePos="0" relativeHeight="251659264" behindDoc="1" locked="0" layoutInCell="1" allowOverlap="1" wp14:anchorId="55A5E33D" wp14:editId="580B7D3D">
            <wp:simplePos x="0" y="0"/>
            <wp:positionH relativeFrom="column">
              <wp:posOffset>-193202</wp:posOffset>
            </wp:positionH>
            <wp:positionV relativeFrom="paragraph">
              <wp:posOffset>561340</wp:posOffset>
            </wp:positionV>
            <wp:extent cx="4109085" cy="1109345"/>
            <wp:effectExtent l="0" t="0" r="5715" b="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D132CE" w:rsidP="002E17C5">
      <w:pPr>
        <w:ind w:left="454"/>
        <w:rPr>
          <w:rFonts w:eastAsiaTheme="minorEastAsia"/>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b/>
        </w:rPr>
        <w:t>Criterio: Área de ocupación (incluye zonas comunes)</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2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16</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D132CE"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469</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2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16</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99</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59</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730</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5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5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117</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5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54</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r w:rsidRPr="00DA7395">
        <w:rPr>
          <w:rFonts w:eastAsiaTheme="minorEastAsia"/>
          <w:noProof/>
          <w:vertAlign w:val="subscript"/>
        </w:rPr>
        <w:drawing>
          <wp:anchor distT="0" distB="0" distL="114300" distR="114300" simplePos="0" relativeHeight="251660288" behindDoc="1" locked="0" layoutInCell="1" allowOverlap="1" wp14:anchorId="4BD08472" wp14:editId="1975E9D9">
            <wp:simplePos x="0" y="0"/>
            <wp:positionH relativeFrom="column">
              <wp:posOffset>-199390</wp:posOffset>
            </wp:positionH>
            <wp:positionV relativeFrom="paragraph">
              <wp:posOffset>548478</wp:posOffset>
            </wp:positionV>
            <wp:extent cx="4109085" cy="1109345"/>
            <wp:effectExtent l="0" t="0" r="5715"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D132CE" w:rsidP="002E17C5">
      <w:pPr>
        <w:ind w:left="454"/>
        <w:rPr>
          <w:rFonts w:eastAsiaTheme="minorEastAsia"/>
          <w:vertAlign w:val="subscript"/>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b/>
        </w:rPr>
        <w:t>Criterio: precio de implementación</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92"/>
        <w:gridCol w:w="568"/>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7,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9,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24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1,277</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Align w:val="center"/>
          </w:tcPr>
          <w:p w:rsidR="002E17C5" w:rsidRPr="00DA7395" w:rsidRDefault="00D132CE" w:rsidP="006D0169">
            <w:pPr>
              <w:pStyle w:val="tablacontenido"/>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rPr>
                  <m:t>5,194</m:t>
                </m:r>
              </m:oMath>
            </m:oMathPara>
          </w:p>
        </w:tc>
        <w:tc>
          <w:tcPr>
            <w:tcW w:w="2835" w:type="dxa"/>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497</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2,614</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restart"/>
            <w:vAlign w:val="center"/>
          </w:tcPr>
          <w:p w:rsidR="002E17C5" w:rsidRPr="00DA7395" w:rsidRDefault="002E17C5" w:rsidP="006D0169">
            <w:pPr>
              <w:pStyle w:val="tablacontenido"/>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5" w:type="dxa"/>
            <w:vMerge w:val="restart"/>
            <w:vAlign w:val="center"/>
          </w:tcPr>
          <w:p w:rsidR="002E17C5" w:rsidRPr="00DA7395" w:rsidRDefault="002E17C5" w:rsidP="006D0169">
            <w:pPr>
              <w:pStyle w:val="tablacontenido"/>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041</m:t>
                </m:r>
              </m:oMath>
            </m:oMathPara>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4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pPr>
            <w:r w:rsidRPr="00DA7395">
              <w:t>*</w:t>
            </w: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047</w:t>
            </w:r>
          </w:p>
        </w:tc>
        <w:tc>
          <w:tcPr>
            <w:tcW w:w="592" w:type="dxa"/>
            <w:tcBorders>
              <w:top w:val="nil"/>
              <w:left w:val="nil"/>
              <w:bottom w:val="nil"/>
              <w:right w:val="nil"/>
            </w:tcBorders>
            <w:noWrap/>
            <w:vAlign w:val="bottom"/>
            <w:hideMark/>
          </w:tcPr>
          <w:p w:rsidR="002E17C5" w:rsidRPr="00DA7395" w:rsidRDefault="002E17C5" w:rsidP="006D0169">
            <w:pPr>
              <w:pStyle w:val="tablacontenido"/>
            </w:pPr>
            <w:r w:rsidRPr="00DA7395">
              <w:t>=</w:t>
            </w: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237</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ign w:val="center"/>
          </w:tcPr>
          <w:p w:rsidR="002E17C5" w:rsidRPr="00DA7395" w:rsidRDefault="002E17C5" w:rsidP="006D0169">
            <w:pPr>
              <w:pStyle w:val="tablacontenido"/>
            </w:pPr>
          </w:p>
        </w:tc>
        <w:tc>
          <w:tcPr>
            <w:tcW w:w="2835" w:type="dxa"/>
            <w:vMerge/>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11</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10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532</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restart"/>
            <w:vAlign w:val="center"/>
          </w:tcPr>
          <w:p w:rsidR="002E17C5" w:rsidRPr="00DA7395" w:rsidRDefault="002E17C5" w:rsidP="006D0169">
            <w:pPr>
              <w:pStyle w:val="tablacontenido"/>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48</m:t>
                </m:r>
              </m:oMath>
            </m:oMathPara>
          </w:p>
        </w:tc>
        <w:tc>
          <w:tcPr>
            <w:tcW w:w="2835" w:type="dxa"/>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7,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10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532</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tcPr>
          <w:p w:rsidR="002E17C5" w:rsidRPr="00DA7395" w:rsidRDefault="002E17C5" w:rsidP="006D0169">
            <w:pPr>
              <w:pStyle w:val="tablacontenido"/>
            </w:pPr>
          </w:p>
        </w:tc>
        <w:tc>
          <w:tcPr>
            <w:tcW w:w="2835" w:type="dxa"/>
          </w:tcPr>
          <w:p w:rsidR="002E17C5" w:rsidRPr="00DA7395" w:rsidRDefault="002E17C5" w:rsidP="006D0169">
            <w:pPr>
              <w:pStyle w:val="tablacontenido"/>
            </w:pPr>
          </w:p>
        </w:tc>
      </w:tr>
    </w:tbl>
    <w:p w:rsidR="002E17C5" w:rsidRPr="00DA7395" w:rsidRDefault="002E17C5" w:rsidP="002E17C5">
      <w:pPr>
        <w:ind w:left="454"/>
      </w:pPr>
    </w:p>
    <w:p w:rsidR="002E17C5" w:rsidRPr="00DA7395" w:rsidRDefault="002E17C5" w:rsidP="002E17C5">
      <w:pPr>
        <w:spacing w:line="240" w:lineRule="auto"/>
      </w:pPr>
      <w:r w:rsidRPr="00DA7395">
        <w:br w:type="page"/>
      </w:r>
    </w:p>
    <w:p w:rsidR="002E17C5" w:rsidRPr="00DA7395" w:rsidRDefault="00D132CE" w:rsidP="002E17C5">
      <w:pPr>
        <w:ind w:left="454"/>
        <w:rPr>
          <w:rFonts w:eastAsiaTheme="minorEastAsia"/>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vertAlign w:val="subscript"/>
        </w:rPr>
        <w:tab/>
      </w:r>
      <w:r w:rsidR="002E17C5" w:rsidRPr="00DA7395">
        <w:rPr>
          <w:rFonts w:eastAsiaTheme="minorEastAsia"/>
          <w:b/>
        </w:rPr>
        <w:t>Criterio: Nivel tarifari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72</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6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D132CE"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097</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89</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0</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2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r w:rsidRPr="00DA7395">
        <w:rPr>
          <w:rFonts w:eastAsiaTheme="minorEastAsia"/>
          <w:noProof/>
          <w:vertAlign w:val="subscript"/>
        </w:rPr>
        <w:drawing>
          <wp:anchor distT="0" distB="0" distL="114300" distR="114300" simplePos="0" relativeHeight="251661312" behindDoc="1" locked="0" layoutInCell="1" allowOverlap="1" wp14:anchorId="5B98FAE7" wp14:editId="16DE5E4A">
            <wp:simplePos x="0" y="0"/>
            <wp:positionH relativeFrom="column">
              <wp:posOffset>-191297</wp:posOffset>
            </wp:positionH>
            <wp:positionV relativeFrom="paragraph">
              <wp:posOffset>-1044575</wp:posOffset>
            </wp:positionV>
            <wp:extent cx="4109085" cy="1109345"/>
            <wp:effectExtent l="0" t="0" r="571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2E17C5" w:rsidP="002E17C5">
      <w:pPr>
        <w:ind w:left="454"/>
        <w:rPr>
          <w:rFonts w:eastAsiaTheme="minorEastAsia"/>
        </w:rPr>
      </w:pPr>
      <w:r w:rsidRPr="00DA7395">
        <w:rPr>
          <w:rFonts w:eastAsiaTheme="minorEastAsia"/>
          <w:noProof/>
          <w:vertAlign w:val="subscript"/>
        </w:rPr>
        <w:drawing>
          <wp:anchor distT="0" distB="0" distL="114300" distR="114300" simplePos="0" relativeHeight="251662336" behindDoc="1" locked="0" layoutInCell="1" allowOverlap="1" wp14:anchorId="6BD405B6" wp14:editId="3FEC063C">
            <wp:simplePos x="0" y="0"/>
            <wp:positionH relativeFrom="column">
              <wp:posOffset>-205578</wp:posOffset>
            </wp:positionH>
            <wp:positionV relativeFrom="paragraph">
              <wp:posOffset>289560</wp:posOffset>
            </wp:positionV>
            <wp:extent cx="4109085" cy="1109345"/>
            <wp:effectExtent l="0" t="0" r="5715"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b/>
        </w:rPr>
        <w:t>Criterio: Tipo de automotor</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77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D132CE"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12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77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6</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91</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6</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31</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6</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3</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p>
    <w:p w:rsidR="002E17C5" w:rsidRPr="00DA7395" w:rsidRDefault="002E17C5" w:rsidP="002E17C5">
      <w:pPr>
        <w:ind w:left="454"/>
        <w:rPr>
          <w:rFonts w:eastAsiaTheme="minorEastAsia"/>
          <w:b/>
        </w:rPr>
      </w:pPr>
      <w:r w:rsidRPr="00DA7395">
        <w:rPr>
          <w:rFonts w:eastAsiaTheme="minorEastAsia"/>
          <w:noProof/>
          <w:vertAlign w:val="subscript"/>
        </w:rPr>
        <w:drawing>
          <wp:anchor distT="0" distB="0" distL="114300" distR="114300" simplePos="0" relativeHeight="251663360" behindDoc="1" locked="0" layoutInCell="1" allowOverlap="1" wp14:anchorId="5CB81405" wp14:editId="1CE4F70F">
            <wp:simplePos x="0" y="0"/>
            <wp:positionH relativeFrom="column">
              <wp:posOffset>-194945</wp:posOffset>
            </wp:positionH>
            <wp:positionV relativeFrom="paragraph">
              <wp:posOffset>318608</wp:posOffset>
            </wp:positionV>
            <wp:extent cx="4109085" cy="1109345"/>
            <wp:effectExtent l="0" t="0" r="5715"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r w:rsidRPr="00DA7395">
        <w:rPr>
          <w:sz w:val="28"/>
        </w:rPr>
        <w:t xml:space="preserve"> </w:t>
      </w: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b/>
        </w:rPr>
        <w:t>Criterio: Aporte tecnológic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6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1</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D132CE"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37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77</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79</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503</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2,74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4</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9</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93</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6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414</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pPr>
    </w:p>
    <w:p w:rsidR="002E17C5" w:rsidRPr="00DA7395" w:rsidRDefault="002E17C5" w:rsidP="002E17C5">
      <w:pPr>
        <w:ind w:left="454"/>
        <w:rPr>
          <w:rFonts w:eastAsiaTheme="minorEastAsia"/>
        </w:rPr>
        <w:sectPr w:rsidR="002E17C5" w:rsidRPr="00DA7395" w:rsidSect="006D0169">
          <w:pgSz w:w="15840" w:h="12240" w:orient="landscape" w:code="1"/>
          <w:pgMar w:top="1418" w:right="1418" w:bottom="1418" w:left="1418" w:header="709" w:footer="709" w:gutter="0"/>
          <w:cols w:space="708"/>
          <w:docGrid w:linePitch="360"/>
        </w:sectPr>
      </w:pPr>
      <w:r w:rsidRPr="00DA7395">
        <w:rPr>
          <w:rFonts w:eastAsiaTheme="minorEastAsia"/>
        </w:rPr>
        <w:t>Dados los coeficientes de consistencia menores a 0,1 para los cinco (5) criterios de selección, es posible utilizar estos resultados entregados por el método.</w:t>
      </w:r>
    </w:p>
    <w:p w:rsidR="002E17C5" w:rsidRPr="00DA7395" w:rsidRDefault="002E17C5" w:rsidP="00331705">
      <w:pPr>
        <w:pStyle w:val="ANEXOS"/>
        <w:outlineLvl w:val="0"/>
      </w:pPr>
      <w:bookmarkStart w:id="465" w:name="_Toc7197638"/>
      <w:bookmarkStart w:id="466" w:name="_Toc7197682"/>
      <w:bookmarkStart w:id="467" w:name="_Toc7200298"/>
      <w:bookmarkStart w:id="468" w:name="_Toc7219774"/>
      <w:bookmarkStart w:id="469" w:name="_Toc7220417"/>
      <w:bookmarkStart w:id="470" w:name="_Toc7222435"/>
      <w:bookmarkStart w:id="471" w:name="_Toc7197683"/>
      <w:bookmarkStart w:id="472" w:name="_Toc7200299"/>
      <w:bookmarkStart w:id="473" w:name="_Toc7219775"/>
      <w:bookmarkStart w:id="474" w:name="_Toc7220418"/>
      <w:bookmarkStart w:id="475" w:name="_Toc7222436"/>
      <w:bookmarkStart w:id="476" w:name="_Toc7197684"/>
      <w:bookmarkStart w:id="477" w:name="_Toc7200300"/>
      <w:bookmarkStart w:id="478" w:name="_Toc7219776"/>
      <w:bookmarkStart w:id="479" w:name="_Toc7220419"/>
      <w:bookmarkStart w:id="480" w:name="_Toc7222437"/>
      <w:bookmarkStart w:id="481" w:name="_Ref9127918"/>
      <w:bookmarkStart w:id="482" w:name="_Ref7179578"/>
      <w:bookmarkStart w:id="483" w:name="_Toc7014520"/>
      <w:bookmarkStart w:id="484" w:name="_Toc8668713"/>
      <w:bookmarkStart w:id="485" w:name="_Toc476060196"/>
      <w:bookmarkStart w:id="486" w:name="_Ref9503155"/>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r w:rsidRPr="00DA7395">
        <w:lastRenderedPageBreak/>
        <w:t xml:space="preserve">ANEXO </w:t>
      </w:r>
      <w:fldSimple w:instr=" SEQ Anexo \* ALPHABETIC ">
        <w:r w:rsidR="00EB6654">
          <w:rPr>
            <w:noProof/>
          </w:rPr>
          <w:t>C</w:t>
        </w:r>
      </w:fldSimple>
      <w:bookmarkEnd w:id="481"/>
      <w:r w:rsidRPr="00DA7395">
        <w:t>. Declaración de alcance del producto (</w:t>
      </w:r>
      <w:proofErr w:type="spellStart"/>
      <w:r w:rsidRPr="00DA7395">
        <w:rPr>
          <w:i/>
        </w:rPr>
        <w:t>Product</w:t>
      </w:r>
      <w:proofErr w:type="spellEnd"/>
      <w:r w:rsidRPr="00DA7395">
        <w:rPr>
          <w:i/>
        </w:rPr>
        <w:t xml:space="preserve"> </w:t>
      </w:r>
      <w:proofErr w:type="spellStart"/>
      <w:r w:rsidRPr="00DA7395">
        <w:rPr>
          <w:i/>
        </w:rPr>
        <w:t>scope</w:t>
      </w:r>
      <w:proofErr w:type="spellEnd"/>
      <w:r w:rsidRPr="00DA7395">
        <w:rPr>
          <w:i/>
        </w:rPr>
        <w:t xml:space="preserve"> </w:t>
      </w:r>
      <w:proofErr w:type="spellStart"/>
      <w:r w:rsidRPr="00DA7395">
        <w:rPr>
          <w:i/>
        </w:rPr>
        <w:t>statement</w:t>
      </w:r>
      <w:bookmarkEnd w:id="482"/>
      <w:bookmarkEnd w:id="483"/>
      <w:bookmarkEnd w:id="484"/>
      <w:proofErr w:type="spellEnd"/>
      <w:r w:rsidRPr="00DA7395">
        <w:rPr>
          <w:i/>
        </w:rPr>
        <w:t>)</w:t>
      </w:r>
      <w:bookmarkEnd w:id="486"/>
    </w:p>
    <w:p w:rsidR="002E17C5" w:rsidRPr="00DA7395" w:rsidRDefault="002E17C5" w:rsidP="002E17C5">
      <w:pPr>
        <w:rPr>
          <w:b/>
          <w:sz w:val="22"/>
        </w:rPr>
      </w:pPr>
    </w:p>
    <w:tbl>
      <w:tblPr>
        <w:tblW w:w="8642"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2327"/>
        <w:gridCol w:w="6315"/>
      </w:tblGrid>
      <w:tr w:rsidR="002E17C5" w:rsidRPr="00DA7395" w:rsidTr="006D0169">
        <w:trPr>
          <w:cantSplit/>
          <w:jc w:val="center"/>
        </w:trPr>
        <w:tc>
          <w:tcPr>
            <w:tcW w:w="2327" w:type="dxa"/>
            <w:shd w:val="clear" w:color="auto" w:fill="auto"/>
            <w:tcMar>
              <w:top w:w="43" w:type="dxa"/>
              <w:left w:w="115" w:type="dxa"/>
              <w:bottom w:w="43" w:type="dxa"/>
              <w:right w:w="115" w:type="dxa"/>
            </w:tcMar>
            <w:vAlign w:val="center"/>
          </w:tcPr>
          <w:p w:rsidR="002E17C5" w:rsidRPr="00DA7395" w:rsidRDefault="002E17C5" w:rsidP="006D0169">
            <w:pPr>
              <w:ind w:firstLine="0"/>
              <w:jc w:val="left"/>
              <w:rPr>
                <w:b/>
                <w:i/>
                <w:sz w:val="22"/>
              </w:rPr>
            </w:pPr>
            <w:r w:rsidRPr="00DA7395">
              <w:rPr>
                <w:b/>
                <w:i/>
                <w:sz w:val="22"/>
              </w:rPr>
              <w:t>Nombre del proyecto</w:t>
            </w:r>
          </w:p>
        </w:tc>
        <w:tc>
          <w:tcPr>
            <w:tcW w:w="6315" w:type="dxa"/>
            <w:shd w:val="clear" w:color="auto" w:fill="auto"/>
            <w:tcMar>
              <w:top w:w="43" w:type="dxa"/>
              <w:bottom w:w="43" w:type="dxa"/>
            </w:tcMar>
            <w:vAlign w:val="center"/>
          </w:tcPr>
          <w:p w:rsidR="002E17C5" w:rsidRPr="00DA7395" w:rsidRDefault="002E17C5" w:rsidP="006D0169">
            <w:pPr>
              <w:ind w:firstLine="0"/>
              <w:rPr>
                <w:sz w:val="22"/>
              </w:rPr>
            </w:pPr>
            <w:bookmarkStart w:id="487" w:name="_Toc490819421"/>
            <w:r w:rsidRPr="00DA7395">
              <w:rPr>
                <w:sz w:val="22"/>
              </w:rPr>
              <w:t xml:space="preserve">Sistema de estacionamiento vertical rotatorio automatizado para el hotel </w:t>
            </w:r>
            <w:r w:rsidRPr="00DA7395">
              <w:rPr>
                <w:i/>
                <w:sz w:val="22"/>
              </w:rPr>
              <w:t>Black Tower</w:t>
            </w:r>
            <w:r w:rsidRPr="00DA7395">
              <w:rPr>
                <w:sz w:val="22"/>
              </w:rPr>
              <w:t xml:space="preserve"> Bogotá.</w:t>
            </w:r>
            <w:bookmarkEnd w:id="487"/>
          </w:p>
        </w:tc>
      </w:tr>
      <w:tr w:rsidR="002E17C5" w:rsidRPr="00DA7395" w:rsidTr="006D0169">
        <w:trPr>
          <w:cantSplit/>
          <w:jc w:val="center"/>
        </w:trPr>
        <w:tc>
          <w:tcPr>
            <w:tcW w:w="2327" w:type="dxa"/>
            <w:shd w:val="clear" w:color="auto" w:fill="auto"/>
            <w:tcMar>
              <w:top w:w="43" w:type="dxa"/>
              <w:left w:w="115" w:type="dxa"/>
              <w:bottom w:w="43" w:type="dxa"/>
              <w:right w:w="115" w:type="dxa"/>
            </w:tcMar>
            <w:vAlign w:val="center"/>
          </w:tcPr>
          <w:p w:rsidR="002E17C5" w:rsidRPr="00DA7395" w:rsidRDefault="002E17C5" w:rsidP="006D0169">
            <w:pPr>
              <w:ind w:firstLine="0"/>
              <w:jc w:val="left"/>
              <w:rPr>
                <w:b/>
                <w:i/>
                <w:sz w:val="22"/>
              </w:rPr>
            </w:pPr>
            <w:r w:rsidRPr="00DA7395">
              <w:rPr>
                <w:b/>
                <w:i/>
                <w:sz w:val="22"/>
              </w:rPr>
              <w:t>Producto</w:t>
            </w:r>
          </w:p>
        </w:tc>
        <w:tc>
          <w:tcPr>
            <w:tcW w:w="6315" w:type="dxa"/>
            <w:shd w:val="clear" w:color="auto" w:fill="auto"/>
            <w:tcMar>
              <w:top w:w="43" w:type="dxa"/>
              <w:bottom w:w="43" w:type="dxa"/>
            </w:tcMar>
          </w:tcPr>
          <w:p w:rsidR="002E17C5" w:rsidRPr="00DA7395" w:rsidRDefault="002E17C5" w:rsidP="006D0169">
            <w:pPr>
              <w:ind w:firstLine="0"/>
              <w:rPr>
                <w:sz w:val="22"/>
              </w:rPr>
            </w:pPr>
            <w:r w:rsidRPr="00DA7395">
              <w:rPr>
                <w:sz w:val="22"/>
              </w:rPr>
              <w:t>Estacionamiento vertical rotatorio automatizado tipo carrusel</w:t>
            </w:r>
          </w:p>
        </w:tc>
      </w:tr>
    </w:tbl>
    <w:p w:rsidR="002E17C5" w:rsidRPr="00DA7395" w:rsidRDefault="002E17C5" w:rsidP="002E17C5">
      <w:pPr>
        <w:rPr>
          <w:sz w:val="22"/>
        </w:rPr>
      </w:pPr>
    </w:p>
    <w:p w:rsidR="002E17C5" w:rsidRPr="00DA7395" w:rsidRDefault="002E17C5" w:rsidP="002E17C5">
      <w:pPr>
        <w:ind w:hanging="284"/>
        <w:rPr>
          <w:b/>
          <w:sz w:val="22"/>
        </w:rPr>
      </w:pPr>
      <w:r w:rsidRPr="00DA7395">
        <w:rPr>
          <w:b/>
          <w:sz w:val="22"/>
        </w:rPr>
        <w:t>Preparado por</w:t>
      </w:r>
    </w:p>
    <w:tbl>
      <w:tblPr>
        <w:tblW w:w="8647"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3071"/>
        <w:gridCol w:w="5576"/>
      </w:tblGrid>
      <w:tr w:rsidR="002E17C5" w:rsidRPr="00DA7395" w:rsidTr="006D0169">
        <w:trPr>
          <w:tblHeader/>
          <w:jc w:val="center"/>
        </w:trPr>
        <w:tc>
          <w:tcPr>
            <w:tcW w:w="3071" w:type="dxa"/>
            <w:shd w:val="clear" w:color="auto" w:fill="auto"/>
            <w:tcMar>
              <w:top w:w="43" w:type="dxa"/>
              <w:bottom w:w="43" w:type="dxa"/>
            </w:tcMar>
            <w:vAlign w:val="center"/>
          </w:tcPr>
          <w:p w:rsidR="002E17C5" w:rsidRPr="00DA7395" w:rsidRDefault="002E17C5" w:rsidP="006D0169">
            <w:pPr>
              <w:ind w:firstLine="0"/>
              <w:rPr>
                <w:b/>
                <w:sz w:val="22"/>
              </w:rPr>
            </w:pPr>
            <w:r w:rsidRPr="00DA7395">
              <w:rPr>
                <w:b/>
                <w:sz w:val="22"/>
              </w:rPr>
              <w:t>Propietario(s) del documento</w:t>
            </w:r>
          </w:p>
        </w:tc>
        <w:tc>
          <w:tcPr>
            <w:tcW w:w="5576" w:type="dxa"/>
            <w:shd w:val="clear" w:color="auto" w:fill="auto"/>
            <w:tcMar>
              <w:top w:w="43" w:type="dxa"/>
              <w:bottom w:w="43" w:type="dxa"/>
            </w:tcMar>
            <w:vAlign w:val="center"/>
          </w:tcPr>
          <w:p w:rsidR="002E17C5" w:rsidRPr="00DA7395" w:rsidRDefault="002E17C5" w:rsidP="006D0169">
            <w:pPr>
              <w:rPr>
                <w:b/>
                <w:sz w:val="22"/>
              </w:rPr>
            </w:pPr>
            <w:r w:rsidRPr="00DA7395">
              <w:rPr>
                <w:b/>
                <w:sz w:val="22"/>
              </w:rPr>
              <w:t>Proyecto / Rol de la organización</w:t>
            </w:r>
          </w:p>
        </w:tc>
      </w:tr>
      <w:tr w:rsidR="002E17C5" w:rsidRPr="00DA7395" w:rsidTr="006D0169">
        <w:trPr>
          <w:trHeight w:val="301"/>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 xml:space="preserve">Herney Quesada </w:t>
            </w:r>
            <w:proofErr w:type="spellStart"/>
            <w:r w:rsidRPr="00DA7395">
              <w:rPr>
                <w:sz w:val="22"/>
              </w:rPr>
              <w:t>Saltarin</w:t>
            </w:r>
            <w:proofErr w:type="spellEnd"/>
          </w:p>
        </w:tc>
        <w:tc>
          <w:tcPr>
            <w:tcW w:w="5576" w:type="dxa"/>
            <w:tcMar>
              <w:top w:w="43" w:type="dxa"/>
              <w:bottom w:w="43" w:type="dxa"/>
            </w:tcMar>
            <w:vAlign w:val="center"/>
          </w:tcPr>
          <w:p w:rsidR="002E17C5" w:rsidRPr="00DA7395" w:rsidRDefault="002E17C5" w:rsidP="006D0169">
            <w:pPr>
              <w:rPr>
                <w:sz w:val="22"/>
              </w:rPr>
            </w:pPr>
            <w:r w:rsidRPr="00DA7395">
              <w:rPr>
                <w:sz w:val="22"/>
              </w:rPr>
              <w:t>Gerente de proyecto.</w:t>
            </w:r>
          </w:p>
        </w:tc>
      </w:tr>
      <w:tr w:rsidR="002E17C5" w:rsidRPr="00DA7395" w:rsidTr="006D0169">
        <w:trPr>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Kelly Paola Rivas Quintero</w:t>
            </w:r>
          </w:p>
        </w:tc>
        <w:tc>
          <w:tcPr>
            <w:tcW w:w="5576" w:type="dxa"/>
            <w:tcMar>
              <w:top w:w="43" w:type="dxa"/>
              <w:bottom w:w="43" w:type="dxa"/>
            </w:tcMar>
            <w:vAlign w:val="center"/>
          </w:tcPr>
          <w:p w:rsidR="002E17C5" w:rsidRPr="00DA7395" w:rsidRDefault="002E17C5" w:rsidP="006D0169">
            <w:pPr>
              <w:rPr>
                <w:sz w:val="22"/>
              </w:rPr>
            </w:pPr>
            <w:r w:rsidRPr="00DA7395">
              <w:rPr>
                <w:sz w:val="22"/>
              </w:rPr>
              <w:t>Director de Obra.</w:t>
            </w:r>
          </w:p>
        </w:tc>
      </w:tr>
      <w:tr w:rsidR="002E17C5" w:rsidRPr="00DA7395" w:rsidTr="006D0169">
        <w:trPr>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Luis Fernando Prieto Jiménez</w:t>
            </w:r>
          </w:p>
        </w:tc>
        <w:tc>
          <w:tcPr>
            <w:tcW w:w="5576" w:type="dxa"/>
            <w:tcMar>
              <w:top w:w="43" w:type="dxa"/>
              <w:bottom w:w="43" w:type="dxa"/>
            </w:tcMar>
            <w:vAlign w:val="center"/>
          </w:tcPr>
          <w:p w:rsidR="002E17C5" w:rsidRPr="00DA7395" w:rsidRDefault="002E17C5" w:rsidP="006D0169">
            <w:pPr>
              <w:rPr>
                <w:sz w:val="22"/>
              </w:rPr>
            </w:pPr>
            <w:r w:rsidRPr="00DA7395">
              <w:rPr>
                <w:sz w:val="22"/>
              </w:rPr>
              <w:t>Jefe de ingeniería.</w:t>
            </w:r>
          </w:p>
        </w:tc>
      </w:tr>
    </w:tbl>
    <w:p w:rsidR="002E17C5" w:rsidRPr="00DA7395" w:rsidRDefault="002E17C5" w:rsidP="002E17C5">
      <w:pPr>
        <w:ind w:hanging="284"/>
        <w:rPr>
          <w:b/>
          <w:sz w:val="22"/>
        </w:rPr>
      </w:pPr>
    </w:p>
    <w:p w:rsidR="002E17C5" w:rsidRPr="00DA7395" w:rsidRDefault="002E17C5" w:rsidP="002E17C5">
      <w:pPr>
        <w:ind w:hanging="284"/>
        <w:rPr>
          <w:b/>
          <w:sz w:val="22"/>
        </w:rPr>
      </w:pPr>
      <w:r w:rsidRPr="00DA7395">
        <w:rPr>
          <w:b/>
          <w:sz w:val="22"/>
        </w:rPr>
        <w:t>Control de versión declaración del alcance</w:t>
      </w:r>
    </w:p>
    <w:tbl>
      <w:tblPr>
        <w:tblW w:w="8640" w:type="dxa"/>
        <w:jc w:val="center"/>
        <w:tblBorders>
          <w:top w:val="single" w:sz="4" w:space="0" w:color="auto"/>
          <w:bottom w:val="single" w:sz="4" w:space="0" w:color="auto"/>
          <w:insideH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1080"/>
        <w:gridCol w:w="1479"/>
        <w:gridCol w:w="2686"/>
        <w:gridCol w:w="3395"/>
      </w:tblGrid>
      <w:tr w:rsidR="002E17C5" w:rsidRPr="00DA7395" w:rsidTr="006D0169">
        <w:trPr>
          <w:tblHeader/>
          <w:jc w:val="center"/>
        </w:trPr>
        <w:tc>
          <w:tcPr>
            <w:tcW w:w="1080" w:type="dxa"/>
            <w:shd w:val="clear" w:color="auto" w:fill="auto"/>
            <w:tcMar>
              <w:top w:w="43" w:type="dxa"/>
              <w:bottom w:w="43" w:type="dxa"/>
            </w:tcMar>
            <w:vAlign w:val="center"/>
          </w:tcPr>
          <w:p w:rsidR="002E17C5" w:rsidRPr="00DA7395" w:rsidRDefault="002E17C5" w:rsidP="006D0169">
            <w:pPr>
              <w:ind w:firstLine="22"/>
              <w:rPr>
                <w:b/>
                <w:sz w:val="22"/>
              </w:rPr>
            </w:pPr>
            <w:r w:rsidRPr="00DA7395">
              <w:rPr>
                <w:b/>
                <w:sz w:val="22"/>
              </w:rPr>
              <w:t>Versión</w:t>
            </w:r>
          </w:p>
        </w:tc>
        <w:tc>
          <w:tcPr>
            <w:tcW w:w="1479" w:type="dxa"/>
            <w:shd w:val="clear" w:color="auto" w:fill="auto"/>
            <w:tcMar>
              <w:top w:w="43" w:type="dxa"/>
              <w:bottom w:w="43" w:type="dxa"/>
            </w:tcMar>
            <w:vAlign w:val="center"/>
          </w:tcPr>
          <w:p w:rsidR="002E17C5" w:rsidRPr="00DA7395" w:rsidRDefault="002E17C5" w:rsidP="006D0169">
            <w:pPr>
              <w:rPr>
                <w:b/>
                <w:sz w:val="22"/>
              </w:rPr>
            </w:pPr>
            <w:r w:rsidRPr="00DA7395">
              <w:rPr>
                <w:b/>
                <w:sz w:val="22"/>
              </w:rPr>
              <w:t>Fecha</w:t>
            </w:r>
          </w:p>
        </w:tc>
        <w:tc>
          <w:tcPr>
            <w:tcW w:w="2686" w:type="dxa"/>
            <w:shd w:val="clear" w:color="auto" w:fill="auto"/>
            <w:tcMar>
              <w:top w:w="43" w:type="dxa"/>
              <w:bottom w:w="43" w:type="dxa"/>
            </w:tcMar>
            <w:vAlign w:val="center"/>
          </w:tcPr>
          <w:p w:rsidR="002E17C5" w:rsidRPr="00DA7395" w:rsidRDefault="002E17C5" w:rsidP="006D0169">
            <w:pPr>
              <w:rPr>
                <w:b/>
                <w:sz w:val="22"/>
              </w:rPr>
            </w:pPr>
            <w:r w:rsidRPr="00DA7395">
              <w:rPr>
                <w:b/>
                <w:sz w:val="22"/>
              </w:rPr>
              <w:t>Autor</w:t>
            </w:r>
          </w:p>
        </w:tc>
        <w:tc>
          <w:tcPr>
            <w:tcW w:w="3395" w:type="dxa"/>
            <w:shd w:val="clear" w:color="auto" w:fill="auto"/>
            <w:tcMar>
              <w:top w:w="43" w:type="dxa"/>
              <w:bottom w:w="43" w:type="dxa"/>
            </w:tcMar>
            <w:vAlign w:val="center"/>
          </w:tcPr>
          <w:p w:rsidR="002E17C5" w:rsidRPr="00DA7395" w:rsidRDefault="002E17C5" w:rsidP="006D0169">
            <w:pPr>
              <w:rPr>
                <w:b/>
                <w:sz w:val="22"/>
              </w:rPr>
            </w:pPr>
            <w:r w:rsidRPr="00DA7395">
              <w:rPr>
                <w:b/>
                <w:sz w:val="22"/>
              </w:rPr>
              <w:t>Descripción del cambio</w:t>
            </w:r>
          </w:p>
        </w:tc>
      </w:tr>
      <w:tr w:rsidR="002E17C5" w:rsidRPr="00DA7395" w:rsidTr="006D0169">
        <w:trPr>
          <w:jc w:val="center"/>
        </w:trPr>
        <w:tc>
          <w:tcPr>
            <w:tcW w:w="1080" w:type="dxa"/>
            <w:tcMar>
              <w:top w:w="43" w:type="dxa"/>
              <w:bottom w:w="43" w:type="dxa"/>
            </w:tcMar>
          </w:tcPr>
          <w:p w:rsidR="002E17C5" w:rsidRPr="00DA7395" w:rsidRDefault="002E17C5" w:rsidP="006D0169">
            <w:pPr>
              <w:ind w:firstLine="22"/>
              <w:rPr>
                <w:sz w:val="22"/>
              </w:rPr>
            </w:pPr>
            <w:r w:rsidRPr="00DA7395">
              <w:rPr>
                <w:sz w:val="22"/>
              </w:rPr>
              <w:t>1.0</w:t>
            </w:r>
          </w:p>
        </w:tc>
        <w:tc>
          <w:tcPr>
            <w:tcW w:w="1479" w:type="dxa"/>
            <w:tcMar>
              <w:top w:w="43" w:type="dxa"/>
              <w:bottom w:w="43" w:type="dxa"/>
            </w:tcMar>
          </w:tcPr>
          <w:p w:rsidR="002E17C5" w:rsidRPr="00DA7395" w:rsidRDefault="002E17C5" w:rsidP="006D0169">
            <w:pPr>
              <w:ind w:firstLine="0"/>
              <w:rPr>
                <w:sz w:val="22"/>
              </w:rPr>
            </w:pPr>
            <w:r w:rsidRPr="00DA7395">
              <w:rPr>
                <w:sz w:val="22"/>
              </w:rPr>
              <w:t>16/03/2018</w:t>
            </w:r>
          </w:p>
        </w:tc>
        <w:tc>
          <w:tcPr>
            <w:tcW w:w="2686" w:type="dxa"/>
            <w:tcMar>
              <w:top w:w="43" w:type="dxa"/>
              <w:bottom w:w="43" w:type="dxa"/>
            </w:tcMar>
            <w:vAlign w:val="center"/>
          </w:tcPr>
          <w:p w:rsidR="002E17C5" w:rsidRPr="00DA7395" w:rsidRDefault="002E17C5" w:rsidP="006D0169">
            <w:pPr>
              <w:ind w:firstLine="0"/>
              <w:rPr>
                <w:sz w:val="22"/>
              </w:rPr>
            </w:pPr>
            <w:r w:rsidRPr="00DA7395">
              <w:rPr>
                <w:sz w:val="22"/>
              </w:rPr>
              <w:t xml:space="preserve">Herney Quesada </w:t>
            </w:r>
            <w:proofErr w:type="spellStart"/>
            <w:r w:rsidRPr="00DA7395">
              <w:rPr>
                <w:sz w:val="22"/>
              </w:rPr>
              <w:t>Saltarin</w:t>
            </w:r>
            <w:proofErr w:type="spellEnd"/>
          </w:p>
        </w:tc>
        <w:tc>
          <w:tcPr>
            <w:tcW w:w="3395" w:type="dxa"/>
            <w:tcMar>
              <w:top w:w="43" w:type="dxa"/>
              <w:bottom w:w="43" w:type="dxa"/>
            </w:tcMar>
          </w:tcPr>
          <w:p w:rsidR="002E17C5" w:rsidRPr="00DA7395" w:rsidRDefault="002E17C5" w:rsidP="006D0169">
            <w:pPr>
              <w:ind w:firstLine="0"/>
              <w:jc w:val="center"/>
              <w:rPr>
                <w:sz w:val="22"/>
              </w:rPr>
            </w:pPr>
            <w:r w:rsidRPr="00DA7395">
              <w:rPr>
                <w:sz w:val="22"/>
              </w:rPr>
              <w:t>Emisión inicial</w:t>
            </w:r>
          </w:p>
        </w:tc>
      </w:tr>
    </w:tbl>
    <w:p w:rsidR="002E17C5" w:rsidRPr="00DA7395" w:rsidRDefault="002E17C5" w:rsidP="002E17C5">
      <w:pPr>
        <w:rPr>
          <w:sz w:val="22"/>
        </w:rPr>
      </w:pPr>
    </w:p>
    <w:p w:rsidR="002E17C5" w:rsidRPr="00DA7395" w:rsidRDefault="002E17C5" w:rsidP="002E17C5">
      <w:pPr>
        <w:ind w:hanging="284"/>
        <w:rPr>
          <w:rStyle w:val="Textoennegrita"/>
          <w:b/>
          <w:bCs w:val="0"/>
          <w:i w:val="0"/>
        </w:rPr>
      </w:pPr>
      <w:bookmarkStart w:id="488" w:name="_Toc1899706"/>
      <w:r w:rsidRPr="00DA7395">
        <w:rPr>
          <w:rStyle w:val="Textoennegrita"/>
          <w:b/>
        </w:rPr>
        <w:t>Propósito del alcance del producto</w:t>
      </w:r>
    </w:p>
    <w:tbl>
      <w:tblPr>
        <w:tblW w:w="8792" w:type="dxa"/>
        <w:jc w:val="center"/>
        <w:tblCellSpacing w:w="20" w:type="dxa"/>
        <w:tblBorders>
          <w:top w:val="single" w:sz="4" w:space="0" w:color="auto"/>
          <w:bottom w:val="single" w:sz="4" w:space="0" w:color="auto"/>
        </w:tblBorders>
        <w:tblLook w:val="01E0" w:firstRow="1" w:lastRow="1" w:firstColumn="1" w:lastColumn="1" w:noHBand="0" w:noVBand="0"/>
      </w:tblPr>
      <w:tblGrid>
        <w:gridCol w:w="8792"/>
      </w:tblGrid>
      <w:tr w:rsidR="002E17C5" w:rsidRPr="00DA7395" w:rsidTr="006D0169">
        <w:trPr>
          <w:trHeight w:val="678"/>
          <w:tblCellSpacing w:w="20" w:type="dxa"/>
          <w:jc w:val="center"/>
        </w:trPr>
        <w:tc>
          <w:tcPr>
            <w:tcW w:w="8712" w:type="dxa"/>
            <w:shd w:val="clear" w:color="auto" w:fill="auto"/>
          </w:tcPr>
          <w:p w:rsidR="002E17C5" w:rsidRPr="00DA7395" w:rsidRDefault="002E17C5" w:rsidP="006D0169">
            <w:pPr>
              <w:rPr>
                <w:sz w:val="22"/>
              </w:rPr>
            </w:pPr>
            <w:r w:rsidRPr="00DA7395">
              <w:rPr>
                <w:sz w:val="22"/>
              </w:rPr>
              <w:t xml:space="preserve">Aumento de plazas de estacionamiento para el hotel </w:t>
            </w:r>
            <w:proofErr w:type="spellStart"/>
            <w:r w:rsidRPr="00DA7395">
              <w:rPr>
                <w:sz w:val="22"/>
              </w:rPr>
              <w:t>BlackTower</w:t>
            </w:r>
            <w:proofErr w:type="spellEnd"/>
            <w:r w:rsidRPr="00DA7395">
              <w:rPr>
                <w:sz w:val="22"/>
              </w:rPr>
              <w:t xml:space="preserve"> Corferias Bogotá, de 8 a 64 plazas sin realizar modificaciones al área del predio actual.</w:t>
            </w:r>
          </w:p>
        </w:tc>
      </w:tr>
      <w:bookmarkEnd w:id="488"/>
    </w:tbl>
    <w:p w:rsidR="002E17C5" w:rsidRPr="00DA7395" w:rsidRDefault="002E17C5" w:rsidP="002E17C5">
      <w:pPr>
        <w:ind w:hanging="284"/>
        <w:rPr>
          <w:rStyle w:val="Textoennegrita"/>
          <w:b/>
          <w:bCs w:val="0"/>
          <w:i w:val="0"/>
        </w:rPr>
      </w:pPr>
    </w:p>
    <w:p w:rsidR="002E17C5" w:rsidRPr="00DA7395" w:rsidRDefault="002E17C5" w:rsidP="002E17C5">
      <w:pPr>
        <w:ind w:hanging="284"/>
        <w:rPr>
          <w:rStyle w:val="Textoennegrita"/>
          <w:b/>
          <w:bCs w:val="0"/>
          <w:i w:val="0"/>
        </w:rPr>
      </w:pPr>
      <w:r w:rsidRPr="00DA7395">
        <w:rPr>
          <w:rStyle w:val="Textoennegrita"/>
          <w:b/>
        </w:rPr>
        <w:t>Definición de alcance del producto</w:t>
      </w:r>
    </w:p>
    <w:p w:rsidR="002E17C5" w:rsidRPr="00DA7395" w:rsidRDefault="002E17C5" w:rsidP="002E17C5">
      <w:pPr>
        <w:ind w:firstLine="0"/>
        <w:rPr>
          <w:sz w:val="22"/>
        </w:rPr>
      </w:pPr>
      <w:r w:rsidRPr="00DA7395">
        <w:rPr>
          <w:sz w:val="22"/>
        </w:rPr>
        <w:t>A continuación, se presenta la definición de alcance del producto.</w:t>
      </w:r>
    </w:p>
    <w:p w:rsidR="002E17C5" w:rsidRPr="00DA7395" w:rsidRDefault="002E17C5" w:rsidP="002E17C5">
      <w:pPr>
        <w:rPr>
          <w:sz w:val="22"/>
        </w:rPr>
      </w:pPr>
    </w:p>
    <w:tbl>
      <w:tblPr>
        <w:tblW w:w="8792" w:type="dxa"/>
        <w:jc w:val="center"/>
        <w:tblCellSpacing w:w="20" w:type="dxa"/>
        <w:tblLook w:val="01E0" w:firstRow="1" w:lastRow="1" w:firstColumn="1" w:lastColumn="1" w:noHBand="0" w:noVBand="0"/>
      </w:tblPr>
      <w:tblGrid>
        <w:gridCol w:w="8792"/>
      </w:tblGrid>
      <w:tr w:rsidR="002E17C5" w:rsidRPr="00DA7395" w:rsidTr="006D0169">
        <w:trPr>
          <w:trHeight w:val="288"/>
          <w:tblCellSpacing w:w="20" w:type="dxa"/>
          <w:jc w:val="center"/>
        </w:trPr>
        <w:tc>
          <w:tcPr>
            <w:tcW w:w="8712" w:type="dxa"/>
            <w:tcBorders>
              <w:top w:val="single" w:sz="4" w:space="0" w:color="auto"/>
            </w:tcBorders>
            <w:shd w:val="clear" w:color="auto" w:fill="auto"/>
            <w:vAlign w:val="center"/>
          </w:tcPr>
          <w:p w:rsidR="002E17C5" w:rsidRPr="00DA7395" w:rsidRDefault="002E17C5" w:rsidP="006D0169">
            <w:pPr>
              <w:rPr>
                <w:b/>
                <w:sz w:val="22"/>
              </w:rPr>
            </w:pPr>
            <w:r w:rsidRPr="00DA7395">
              <w:rPr>
                <w:b/>
                <w:sz w:val="22"/>
              </w:rPr>
              <w:t>Resumen ejecutivo</w:t>
            </w:r>
          </w:p>
        </w:tc>
      </w:tr>
      <w:tr w:rsidR="002E17C5" w:rsidRPr="00DA7395" w:rsidTr="006D0169">
        <w:trPr>
          <w:trHeight w:val="757"/>
          <w:tblCellSpacing w:w="20" w:type="dxa"/>
          <w:jc w:val="center"/>
        </w:trPr>
        <w:tc>
          <w:tcPr>
            <w:tcW w:w="8712"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DA7395">
              <w:rPr>
                <w:sz w:val="22"/>
                <w:vertAlign w:val="superscript"/>
              </w:rPr>
              <w:t>2</w:t>
            </w:r>
            <w:r w:rsidRPr="00DA7395">
              <w:rPr>
                <w:sz w:val="22"/>
              </w:rPr>
              <w:t xml:space="preserve"> (10,22 m x 18,96 m) en el barrio Quinta Paredes, Sector Corferias de la ciudad de Bogotá D.C.</w:t>
            </w:r>
          </w:p>
        </w:tc>
      </w:tr>
    </w:tbl>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tbl>
      <w:tblPr>
        <w:tblW w:w="8792" w:type="dxa"/>
        <w:tblCellSpacing w:w="20" w:type="dxa"/>
        <w:tblInd w:w="-8" w:type="dxa"/>
        <w:tblLook w:val="01E0" w:firstRow="1" w:lastRow="1" w:firstColumn="1" w:lastColumn="1" w:noHBand="0" w:noVBand="0"/>
      </w:tblPr>
      <w:tblGrid>
        <w:gridCol w:w="8792"/>
      </w:tblGrid>
      <w:tr w:rsidR="002E17C5" w:rsidRPr="00DA7395" w:rsidTr="006D0169">
        <w:trPr>
          <w:trHeight w:val="288"/>
          <w:tblCellSpacing w:w="20" w:type="dxa"/>
        </w:trPr>
        <w:tc>
          <w:tcPr>
            <w:tcW w:w="8712" w:type="dxa"/>
            <w:tcBorders>
              <w:top w:val="single" w:sz="4" w:space="0" w:color="auto"/>
              <w:bottom w:val="single" w:sz="4" w:space="0" w:color="auto"/>
            </w:tcBorders>
            <w:shd w:val="clear" w:color="auto" w:fill="auto"/>
            <w:vAlign w:val="center"/>
          </w:tcPr>
          <w:p w:rsidR="002E17C5" w:rsidRPr="00DA7395" w:rsidRDefault="002E17C5" w:rsidP="006D0169">
            <w:pPr>
              <w:rPr>
                <w:b/>
                <w:sz w:val="22"/>
              </w:rPr>
            </w:pPr>
            <w:r w:rsidRPr="00DA7395">
              <w:rPr>
                <w:b/>
                <w:sz w:val="22"/>
              </w:rPr>
              <w:t>Fuera de alcance</w:t>
            </w:r>
          </w:p>
        </w:tc>
      </w:tr>
      <w:tr w:rsidR="002E17C5" w:rsidRPr="00DA7395" w:rsidTr="006D0169">
        <w:trPr>
          <w:trHeight w:val="532"/>
          <w:tblCellSpacing w:w="20" w:type="dxa"/>
        </w:trPr>
        <w:tc>
          <w:tcPr>
            <w:tcW w:w="8712"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Modificaciones al sistema automatizado de parqueo.</w:t>
            </w:r>
          </w:p>
          <w:p w:rsidR="002E17C5" w:rsidRPr="00DA7395" w:rsidRDefault="002E17C5" w:rsidP="006D0169">
            <w:pPr>
              <w:rPr>
                <w:sz w:val="22"/>
              </w:rPr>
            </w:pPr>
            <w:r w:rsidRPr="00DA7395">
              <w:rPr>
                <w:sz w:val="22"/>
              </w:rPr>
              <w:t>Reubicación de tuberías de acueducto y alcantarillado externo.</w:t>
            </w:r>
          </w:p>
          <w:p w:rsidR="002E17C5" w:rsidRPr="00DA7395" w:rsidRDefault="002E17C5" w:rsidP="006D0169">
            <w:pPr>
              <w:rPr>
                <w:sz w:val="22"/>
              </w:rPr>
            </w:pPr>
            <w:r w:rsidRPr="00DA7395">
              <w:rPr>
                <w:sz w:val="22"/>
              </w:rPr>
              <w:t>Pavimentación de vía pública de acceso.</w:t>
            </w:r>
          </w:p>
          <w:p w:rsidR="002E17C5" w:rsidRPr="00DA7395" w:rsidRDefault="002E17C5" w:rsidP="006D0169">
            <w:pPr>
              <w:rPr>
                <w:sz w:val="22"/>
              </w:rPr>
            </w:pPr>
            <w:r w:rsidRPr="00DA7395">
              <w:rPr>
                <w:sz w:val="22"/>
              </w:rPr>
              <w:t>Adecuación área de cesión al distrito.</w:t>
            </w:r>
          </w:p>
        </w:tc>
      </w:tr>
    </w:tbl>
    <w:p w:rsidR="002E17C5" w:rsidRPr="00DA7395" w:rsidRDefault="002E17C5" w:rsidP="002E17C5">
      <w:pPr>
        <w:rPr>
          <w:sz w:val="22"/>
        </w:rPr>
      </w:pPr>
    </w:p>
    <w:tbl>
      <w:tblPr>
        <w:tblW w:w="8789" w:type="dxa"/>
        <w:tblCellSpacing w:w="20" w:type="dxa"/>
        <w:tblInd w:w="-8" w:type="dxa"/>
        <w:tblBorders>
          <w:top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single" w:sz="4" w:space="0" w:color="auto"/>
              <w:bottom w:val="single" w:sz="4" w:space="0" w:color="auto"/>
            </w:tcBorders>
            <w:shd w:val="clear" w:color="auto" w:fill="E6E6E6"/>
            <w:vAlign w:val="center"/>
          </w:tcPr>
          <w:p w:rsidR="002E17C5" w:rsidRPr="00DA7395" w:rsidRDefault="002E17C5" w:rsidP="006D0169">
            <w:pPr>
              <w:rPr>
                <w:b/>
                <w:sz w:val="22"/>
              </w:rPr>
            </w:pPr>
            <w:r w:rsidRPr="00DA7395">
              <w:rPr>
                <w:b/>
                <w:sz w:val="22"/>
              </w:rPr>
              <w:t>Criterios de aceptación</w:t>
            </w:r>
          </w:p>
        </w:tc>
      </w:tr>
      <w:tr w:rsidR="002E17C5" w:rsidRPr="00DA7395" w:rsidTr="006D0169">
        <w:trPr>
          <w:trHeight w:val="1045"/>
          <w:tblCellSpacing w:w="20" w:type="dxa"/>
        </w:trPr>
        <w:tc>
          <w:tcPr>
            <w:tcW w:w="8709" w:type="dxa"/>
            <w:tcBorders>
              <w:top w:val="nil"/>
              <w:bottom w:val="single" w:sz="4" w:space="0" w:color="auto"/>
            </w:tcBorders>
            <w:shd w:val="clear" w:color="auto" w:fill="auto"/>
          </w:tcPr>
          <w:p w:rsidR="002E17C5" w:rsidRPr="00DA7395" w:rsidRDefault="002E17C5" w:rsidP="006D0169">
            <w:pPr>
              <w:rPr>
                <w:rFonts w:eastAsia="Arial"/>
                <w:sz w:val="22"/>
              </w:rPr>
            </w:pPr>
            <w:r w:rsidRPr="00DA7395">
              <w:rPr>
                <w:rFonts w:eastAsia="Arial"/>
                <w:sz w:val="22"/>
              </w:rPr>
              <w:t>Debe cumplir las normas técnicas colombianas vigentes para acometidas eléctricas, estructuras metálicas y obra civil.</w:t>
            </w:r>
          </w:p>
          <w:p w:rsidR="002E17C5" w:rsidRPr="00DA7395" w:rsidRDefault="002E17C5" w:rsidP="006D0169">
            <w:pPr>
              <w:rPr>
                <w:sz w:val="22"/>
              </w:rPr>
            </w:pPr>
          </w:p>
          <w:p w:rsidR="002E17C5" w:rsidRPr="00DA7395" w:rsidRDefault="002E17C5" w:rsidP="006D0169">
            <w:pPr>
              <w:rPr>
                <w:sz w:val="22"/>
              </w:rPr>
            </w:pPr>
            <w:r w:rsidRPr="00DA7395">
              <w:rPr>
                <w:sz w:val="22"/>
              </w:rPr>
              <w:t>El cumplimiento legal debe ser ajustado a la normativa vigente colombiana, debido a que el producto será importado bien sea desde China, Corea del sur o Brasil.</w:t>
            </w:r>
          </w:p>
          <w:p w:rsidR="002E17C5" w:rsidRPr="00DA7395" w:rsidRDefault="002E17C5" w:rsidP="006D0169">
            <w:pPr>
              <w:rPr>
                <w:sz w:val="22"/>
              </w:rPr>
            </w:pPr>
          </w:p>
          <w:p w:rsidR="002E17C5" w:rsidRPr="00DA7395" w:rsidRDefault="002E17C5" w:rsidP="006D0169">
            <w:pPr>
              <w:rPr>
                <w:sz w:val="22"/>
              </w:rPr>
            </w:pPr>
            <w:r w:rsidRPr="00DA7395">
              <w:rPr>
                <w:sz w:val="22"/>
              </w:rPr>
              <w:t>El sistema debe tener manuales de operación y guías de mantenimiento y reparación.</w:t>
            </w:r>
          </w:p>
          <w:p w:rsidR="002E17C5" w:rsidRPr="00DA7395" w:rsidRDefault="002E17C5" w:rsidP="006D0169">
            <w:pPr>
              <w:rPr>
                <w:sz w:val="22"/>
              </w:rPr>
            </w:pPr>
          </w:p>
          <w:p w:rsidR="002E17C5" w:rsidRPr="00DA7395" w:rsidRDefault="002E17C5" w:rsidP="006D0169">
            <w:pPr>
              <w:rPr>
                <w:rFonts w:eastAsia="Arial"/>
                <w:sz w:val="22"/>
              </w:rPr>
            </w:pPr>
            <w:r w:rsidRPr="00DA7395">
              <w:rPr>
                <w:rFonts w:eastAsia="Arial"/>
                <w:sz w:val="22"/>
              </w:rPr>
              <w:t>Certificar que el producto es de última tecnología (no mayor a 2 años) para mantener un ciclo de vida entre 8 a 10 años.</w:t>
            </w:r>
          </w:p>
          <w:p w:rsidR="002E17C5" w:rsidRPr="00DA7395" w:rsidRDefault="002E17C5" w:rsidP="006D0169">
            <w:pPr>
              <w:rPr>
                <w:sz w:val="22"/>
              </w:rPr>
            </w:pPr>
          </w:p>
          <w:p w:rsidR="002E17C5" w:rsidRPr="00DA7395" w:rsidRDefault="002E17C5" w:rsidP="006D0169">
            <w:pPr>
              <w:rPr>
                <w:sz w:val="22"/>
              </w:rPr>
            </w:pPr>
            <w:r w:rsidRPr="00DA7395">
              <w:rPr>
                <w:sz w:val="22"/>
              </w:rPr>
              <w:t>Entrega del plan de mantenimiento con el alcance específico para cada año.</w:t>
            </w:r>
          </w:p>
          <w:p w:rsidR="002E17C5" w:rsidRPr="00DA7395" w:rsidRDefault="002E17C5" w:rsidP="006D0169">
            <w:pPr>
              <w:rPr>
                <w:sz w:val="22"/>
              </w:rPr>
            </w:pPr>
          </w:p>
          <w:p w:rsidR="002E17C5" w:rsidRPr="00DA7395" w:rsidRDefault="002E17C5" w:rsidP="006D0169">
            <w:pPr>
              <w:rPr>
                <w:rFonts w:eastAsia="Arial"/>
                <w:sz w:val="22"/>
              </w:rPr>
            </w:pPr>
            <w:r w:rsidRPr="00DA7395">
              <w:rPr>
                <w:rFonts w:eastAsia="Arial"/>
                <w:sz w:val="22"/>
              </w:rPr>
              <w:t>Las plataformas de parqueo deben cumplir las dimensiones adecuadas para los vehículos más vendidos en Colombia (top 20).</w:t>
            </w:r>
          </w:p>
          <w:p w:rsidR="002E17C5" w:rsidRPr="00DA7395" w:rsidRDefault="002E17C5" w:rsidP="006D0169">
            <w:pPr>
              <w:rPr>
                <w:sz w:val="22"/>
              </w:rPr>
            </w:pPr>
          </w:p>
          <w:p w:rsidR="002E17C5" w:rsidRPr="00DA7395" w:rsidRDefault="002E17C5" w:rsidP="006D0169">
            <w:pPr>
              <w:rPr>
                <w:sz w:val="22"/>
              </w:rPr>
            </w:pPr>
            <w:r w:rsidRPr="00DA7395">
              <w:rPr>
                <w:sz w:val="22"/>
              </w:rPr>
              <w:t>Lote con espacio suficiente para la implementación de 4 carruseles.</w:t>
            </w:r>
          </w:p>
          <w:p w:rsidR="002E17C5" w:rsidRPr="00DA7395" w:rsidRDefault="002E17C5" w:rsidP="006D0169">
            <w:pPr>
              <w:rPr>
                <w:sz w:val="22"/>
              </w:rPr>
            </w:pPr>
          </w:p>
          <w:p w:rsidR="002E17C5" w:rsidRPr="00DA7395" w:rsidRDefault="002E17C5" w:rsidP="006D0169">
            <w:pPr>
              <w:rPr>
                <w:sz w:val="22"/>
              </w:rPr>
            </w:pPr>
            <w:r w:rsidRPr="00DA7395">
              <w:rPr>
                <w:sz w:val="22"/>
              </w:rPr>
              <w:t>Contar con conexiones de servicios públicos.</w:t>
            </w:r>
          </w:p>
          <w:p w:rsidR="002E17C5" w:rsidRPr="00DA7395" w:rsidRDefault="002E17C5" w:rsidP="006D0169">
            <w:pPr>
              <w:rPr>
                <w:sz w:val="22"/>
              </w:rPr>
            </w:pPr>
          </w:p>
          <w:p w:rsidR="002E17C5" w:rsidRPr="00DA7395" w:rsidRDefault="002E17C5" w:rsidP="006D0169">
            <w:pPr>
              <w:rPr>
                <w:sz w:val="22"/>
              </w:rPr>
            </w:pPr>
            <w:r w:rsidRPr="00DA7395">
              <w:rPr>
                <w:sz w:val="22"/>
              </w:rPr>
              <w:t>Predio que permita el fácil tránsito de los vehículos.</w:t>
            </w:r>
          </w:p>
          <w:p w:rsidR="002E17C5" w:rsidRPr="00DA7395" w:rsidRDefault="002E17C5" w:rsidP="006D0169">
            <w:pPr>
              <w:rPr>
                <w:sz w:val="22"/>
              </w:rPr>
            </w:pPr>
          </w:p>
        </w:tc>
      </w:tr>
    </w:tbl>
    <w:p w:rsidR="002E17C5" w:rsidRPr="00DA7395" w:rsidRDefault="002E17C5" w:rsidP="002E17C5">
      <w:pPr>
        <w:ind w:hanging="284"/>
        <w:rPr>
          <w:rStyle w:val="Textoennegrita"/>
          <w:b/>
        </w:rPr>
      </w:pPr>
      <w:bookmarkStart w:id="489" w:name="_Toc173223455"/>
    </w:p>
    <w:p w:rsidR="002E17C5" w:rsidRPr="00DA7395" w:rsidRDefault="002E17C5" w:rsidP="002E17C5">
      <w:pPr>
        <w:spacing w:line="240" w:lineRule="auto"/>
        <w:rPr>
          <w:rStyle w:val="Textoennegrita"/>
          <w:b/>
        </w:rPr>
      </w:pPr>
      <w:r w:rsidRPr="00DA7395">
        <w:rPr>
          <w:rStyle w:val="Textoennegrita"/>
          <w:b/>
        </w:rPr>
        <w:br w:type="page"/>
      </w:r>
    </w:p>
    <w:p w:rsidR="002E17C5" w:rsidRPr="00DA7395" w:rsidRDefault="002E17C5" w:rsidP="002E17C5">
      <w:pPr>
        <w:pStyle w:val="Tablaref"/>
        <w:rPr>
          <w:rStyle w:val="Textoennegrita"/>
          <w:b/>
        </w:rPr>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bookmarkEnd w:id="489"/>
    <w:p w:rsidR="002E17C5" w:rsidRPr="00DA7395" w:rsidRDefault="002E17C5" w:rsidP="002E17C5">
      <w:pPr>
        <w:pBdr>
          <w:top w:val="single" w:sz="4" w:space="1" w:color="auto"/>
          <w:bottom w:val="single" w:sz="4" w:space="1" w:color="auto"/>
        </w:pBdr>
        <w:ind w:hanging="284"/>
        <w:rPr>
          <w:b/>
          <w:i/>
          <w:sz w:val="22"/>
        </w:rPr>
      </w:pPr>
      <w:r w:rsidRPr="00DA7395">
        <w:rPr>
          <w:rStyle w:val="Textoennegrita"/>
          <w:b/>
        </w:rPr>
        <w:t>Enfoque del proyecto</w:t>
      </w:r>
    </w:p>
    <w:tbl>
      <w:tblPr>
        <w:tblW w:w="8789" w:type="dxa"/>
        <w:tblCellSpacing w:w="20" w:type="dxa"/>
        <w:tblInd w:w="-8" w:type="dxa"/>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single" w:sz="4" w:space="0" w:color="auto"/>
            </w:tcBorders>
            <w:shd w:val="clear" w:color="auto" w:fill="auto"/>
            <w:vAlign w:val="center"/>
          </w:tcPr>
          <w:p w:rsidR="002E17C5" w:rsidRPr="00DA7395" w:rsidRDefault="002E17C5" w:rsidP="006D0169">
            <w:pPr>
              <w:rPr>
                <w:b/>
                <w:sz w:val="22"/>
              </w:rPr>
            </w:pPr>
            <w:r w:rsidRPr="00DA7395">
              <w:rPr>
                <w:b/>
                <w:sz w:val="22"/>
              </w:rPr>
              <w:t>G</w:t>
            </w:r>
            <w:r w:rsidRPr="00DA7395">
              <w:rPr>
                <w:b/>
              </w:rPr>
              <w:t>estión del riesgo.</w:t>
            </w:r>
          </w:p>
        </w:tc>
      </w:tr>
      <w:tr w:rsidR="002E17C5" w:rsidRPr="00DA7395" w:rsidTr="006D0169">
        <w:trPr>
          <w:trHeight w:val="1392"/>
          <w:tblCellSpacing w:w="20" w:type="dxa"/>
        </w:trPr>
        <w:tc>
          <w:tcPr>
            <w:tcW w:w="8709"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Los riesgos planteados en la matriz de riesgos, serán monitoreados quincenalmente, priorizados, resueltos y comunicados a lo largo del proyecto, durante las reuniones de seguimiento programadas por el gerente de proyecto con los interesados correspondientes.</w:t>
            </w:r>
          </w:p>
          <w:p w:rsidR="002E17C5" w:rsidRPr="00DA7395" w:rsidRDefault="002E17C5" w:rsidP="006D0169">
            <w:pPr>
              <w:rPr>
                <w:sz w:val="22"/>
              </w:rPr>
            </w:pPr>
          </w:p>
          <w:p w:rsidR="002E17C5" w:rsidRPr="00DA7395" w:rsidRDefault="002E17C5" w:rsidP="006D0169">
            <w:pPr>
              <w:rPr>
                <w:sz w:val="22"/>
              </w:rPr>
            </w:pPr>
            <w:r w:rsidRPr="00DA7395">
              <w:rPr>
                <w:sz w:val="22"/>
              </w:rPr>
              <w:t>Los riesgos se informarán utilizando el formato designado para el informe de riesgos PL-PG-GR-05, el cual contiene la descripción de riesgos, los propietarios, la resolución y el estado.</w:t>
            </w:r>
          </w:p>
          <w:p w:rsidR="002E17C5" w:rsidRPr="00DA7395" w:rsidRDefault="002E17C5" w:rsidP="006D0169">
            <w:pPr>
              <w:rPr>
                <w:sz w:val="22"/>
              </w:rPr>
            </w:pPr>
          </w:p>
          <w:p w:rsidR="002E17C5" w:rsidRPr="00DA7395" w:rsidRDefault="002E17C5" w:rsidP="006D0169">
            <w:pPr>
              <w:rPr>
                <w:sz w:val="22"/>
              </w:rPr>
            </w:pPr>
            <w:r w:rsidRPr="00DA7395">
              <w:rPr>
                <w:sz w:val="22"/>
              </w:rPr>
              <w:t>Los riesgos serán comunicados por parte del gerente de proyecto directamente a los interesados, de acuerdo a lo expuesto en el plan de gestión de las comunicaciones.</w:t>
            </w:r>
          </w:p>
          <w:p w:rsidR="002E17C5" w:rsidRPr="00DA7395" w:rsidRDefault="002E17C5" w:rsidP="006D0169">
            <w:pPr>
              <w:rPr>
                <w:sz w:val="22"/>
              </w:rPr>
            </w:pPr>
          </w:p>
          <w:p w:rsidR="002E17C5" w:rsidRPr="00DA7395" w:rsidRDefault="002E17C5" w:rsidP="006D0169">
            <w:pPr>
              <w:rPr>
                <w:sz w:val="22"/>
              </w:rPr>
            </w:pPr>
            <w:r w:rsidRPr="00DA7395">
              <w:rPr>
                <w:sz w:val="22"/>
              </w:rPr>
              <w:t>Para los riesgos caracterizados como de impacto alto y muy alto, se realizará una reunión extraordinaria con los interesados para comunicar los detalles del riesgo y evaluar las posibles respuestas y estrategias de mitigación del riesgo.</w:t>
            </w:r>
          </w:p>
          <w:p w:rsidR="002E17C5" w:rsidRPr="00DA7395" w:rsidRDefault="002E17C5" w:rsidP="006D0169">
            <w:pPr>
              <w:rPr>
                <w:sz w:val="22"/>
              </w:rPr>
            </w:pPr>
          </w:p>
          <w:p w:rsidR="002E17C5" w:rsidRPr="00DA7395" w:rsidRDefault="002E17C5" w:rsidP="006D0169">
            <w:pPr>
              <w:rPr>
                <w:sz w:val="22"/>
              </w:rPr>
            </w:pPr>
            <w:r w:rsidRPr="00DA7395">
              <w:rPr>
                <w:sz w:val="22"/>
              </w:rPr>
              <w:t>El estado de la gestión de riesgos será informado en cada reporte de avance mensual.</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problemas</w:t>
            </w:r>
          </w:p>
        </w:tc>
      </w:tr>
      <w:tr w:rsidR="002E17C5" w:rsidRPr="00DA7395" w:rsidTr="006D0169">
        <w:trPr>
          <w:trHeight w:val="258"/>
          <w:tblCellSpacing w:w="20" w:type="dxa"/>
        </w:trPr>
        <w:tc>
          <w:tcPr>
            <w:tcW w:w="8709" w:type="dxa"/>
            <w:shd w:val="clear" w:color="auto" w:fill="auto"/>
          </w:tcPr>
          <w:p w:rsidR="002E17C5" w:rsidRPr="00DA7395" w:rsidRDefault="002E17C5" w:rsidP="006D0169">
            <w:pPr>
              <w:rPr>
                <w:sz w:val="22"/>
              </w:rPr>
            </w:pPr>
            <w:r w:rsidRPr="00DA7395">
              <w:rPr>
                <w:sz w:val="22"/>
              </w:rPr>
              <w:t>Los problemas serán registrados utilizando el formato designado para el registro de problemas EJ-FO-RP-01, el cual contiene registro del problema, los involucrados, estrategias de resolución y el estado de los problemas.</w:t>
            </w:r>
          </w:p>
          <w:p w:rsidR="002E17C5" w:rsidRPr="00DA7395" w:rsidRDefault="002E17C5" w:rsidP="006D0169">
            <w:pPr>
              <w:rPr>
                <w:sz w:val="22"/>
              </w:rPr>
            </w:pPr>
          </w:p>
          <w:p w:rsidR="002E17C5" w:rsidRPr="00DA7395" w:rsidRDefault="002E17C5" w:rsidP="006D0169">
            <w:pPr>
              <w:rPr>
                <w:sz w:val="22"/>
              </w:rPr>
            </w:pPr>
            <w:r w:rsidRPr="00DA7395">
              <w:rPr>
                <w:sz w:val="22"/>
              </w:rPr>
              <w:t>Cada problema registrado, será comunicado y evaluado en las reuniones mensuales de gestión del proyecto, luego de proponer las estrategias, se darán a conocer por parte del gerente de proyecto a los involucrados y se realizara la correspondiente gestión de la solución de problemas.</w:t>
            </w:r>
          </w:p>
          <w:p w:rsidR="002E17C5" w:rsidRPr="00DA7395" w:rsidRDefault="002E17C5" w:rsidP="006D0169">
            <w:pPr>
              <w:rPr>
                <w:sz w:val="22"/>
              </w:rPr>
            </w:pPr>
          </w:p>
          <w:p w:rsidR="002E17C5" w:rsidRPr="00DA7395" w:rsidRDefault="002E17C5" w:rsidP="006D0169">
            <w:pPr>
              <w:rPr>
                <w:sz w:val="22"/>
              </w:rPr>
            </w:pPr>
            <w:r w:rsidRPr="00DA7395">
              <w:rPr>
                <w:sz w:val="22"/>
              </w:rPr>
              <w:t>Si el problema se convierte en conflicto, es necesaria la intervención de la mesa directiva para la toma de decisiones al respecto.</w:t>
            </w:r>
          </w:p>
        </w:tc>
      </w:tr>
    </w:tbl>
    <w:p w:rsidR="002E17C5" w:rsidRPr="00DA7395" w:rsidRDefault="002E17C5" w:rsidP="002E17C5">
      <w:pPr>
        <w:rPr>
          <w:sz w:val="22"/>
        </w:rPr>
      </w:pPr>
    </w:p>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rPr>
          <w:b/>
          <w:bCs/>
          <w:i/>
          <w:sz w:val="22"/>
        </w:rPr>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w:t>
            </w:r>
            <w:r w:rsidRPr="00DA7395">
              <w:rPr>
                <w:b/>
              </w:rPr>
              <w:t>estión de cambios del alcance</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gerente de proyectos, se encargará de revisar el registro de cambios, de la mano con el comité de cambios, esta plantilla será diligenciada por el coordinador del proyecto.</w:t>
            </w:r>
          </w:p>
          <w:p w:rsidR="002E17C5" w:rsidRPr="00DA7395" w:rsidRDefault="002E17C5" w:rsidP="006D0169">
            <w:pPr>
              <w:rPr>
                <w:sz w:val="22"/>
              </w:rPr>
            </w:pPr>
          </w:p>
          <w:p w:rsidR="002E17C5" w:rsidRPr="00DA7395" w:rsidRDefault="002E17C5" w:rsidP="006D0169">
            <w:pPr>
              <w:rPr>
                <w:sz w:val="22"/>
              </w:rPr>
            </w:pPr>
            <w:r w:rsidRPr="00DA7395">
              <w:rPr>
                <w:sz w:val="22"/>
              </w:rPr>
              <w:t>El análisis lo realiza el responsable de cambio con apoyo del área de calidad contemplando la identificación de peligros y aspectos ambientales con el fin de controlar los posibles riesgos e impactos que pueda generar la implementación de dicho cambio.</w:t>
            </w:r>
          </w:p>
          <w:p w:rsidR="002E17C5" w:rsidRPr="00DA7395" w:rsidRDefault="002E17C5" w:rsidP="006D0169">
            <w:pPr>
              <w:rPr>
                <w:sz w:val="22"/>
              </w:rPr>
            </w:pPr>
          </w:p>
          <w:p w:rsidR="002E17C5" w:rsidRPr="00DA7395" w:rsidRDefault="002E17C5" w:rsidP="006D0169">
            <w:pPr>
              <w:rPr>
                <w:sz w:val="22"/>
              </w:rPr>
            </w:pPr>
            <w:r w:rsidRPr="00DA7395">
              <w:rPr>
                <w:sz w:val="22"/>
              </w:rPr>
              <w:t>El gerente de proyectos identificará si el cambio genera modificaciones a la línea base del proyecto, esto será informado a la mesa directiva quien tomará la decisión en cuanto a la ejecución o no aprobación del cambio.</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las comunicacione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Las estrategias establecidas para promover una comunicación efectiva, serán documentadas en el plan de gestión de las comunicaciones del proyecto, a continuación, las estrategias a nivel general.</w:t>
            </w:r>
          </w:p>
          <w:p w:rsidR="002E17C5" w:rsidRPr="00DA7395" w:rsidRDefault="002E17C5" w:rsidP="006D0169">
            <w:pPr>
              <w:rPr>
                <w:sz w:val="22"/>
              </w:rPr>
            </w:pPr>
          </w:p>
          <w:p w:rsidR="002E17C5" w:rsidRPr="00DA7395" w:rsidRDefault="002E17C5" w:rsidP="006D0169">
            <w:pPr>
              <w:rPr>
                <w:sz w:val="22"/>
              </w:rPr>
            </w:pPr>
            <w:r w:rsidRPr="00DA7395">
              <w:rPr>
                <w:sz w:val="22"/>
              </w:rPr>
              <w:t>Al inversionista – cliente, se pretende mantener la comunicación continua, informando oportunamente los hallazgos y novedades que se presenten durante todo el ciclo del proyecto, los cambios significativos tanto positivos como negativos. Informar los avances del proyecto y como se está invirtiendo el presupuesto. Se realizará una vez al inicio para la firma del acta de constitución y mensualmente mediante un informe de gestión, hallazgos y novedades.</w:t>
            </w:r>
          </w:p>
          <w:p w:rsidR="002E17C5" w:rsidRPr="00DA7395" w:rsidRDefault="002E17C5" w:rsidP="006D0169">
            <w:pPr>
              <w:rPr>
                <w:sz w:val="22"/>
              </w:rPr>
            </w:pPr>
          </w:p>
          <w:p w:rsidR="002E17C5" w:rsidRPr="00DA7395" w:rsidRDefault="002E17C5" w:rsidP="006D0169">
            <w:pPr>
              <w:rPr>
                <w:sz w:val="22"/>
              </w:rPr>
            </w:pPr>
            <w:r w:rsidRPr="00DA7395">
              <w:rPr>
                <w:sz w:val="22"/>
              </w:rPr>
              <w:t>El equipo de trabajo reportará en reunión al gerente del proyecto los avances, hallazgos y novedades de las actividades ejecutadas durante la semana, a diario se realizará comunicación telefónica, chat o vía e-mail informando los avances de las actividades.</w:t>
            </w:r>
          </w:p>
          <w:p w:rsidR="002E17C5" w:rsidRPr="00DA7395" w:rsidRDefault="002E17C5" w:rsidP="006D0169">
            <w:pPr>
              <w:rPr>
                <w:sz w:val="22"/>
              </w:rPr>
            </w:pPr>
          </w:p>
        </w:tc>
      </w:tr>
    </w:tbl>
    <w:p w:rsidR="002E17C5" w:rsidRPr="00DA7395" w:rsidRDefault="002E17C5" w:rsidP="002E17C5">
      <w:pPr>
        <w:rPr>
          <w:sz w:val="22"/>
        </w:rPr>
      </w:pPr>
    </w:p>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rPr>
          <w:b/>
          <w:bCs/>
          <w:i/>
          <w:sz w:val="22"/>
        </w:rPr>
      </w:pPr>
      <w:r w:rsidRPr="00DA7395">
        <w:lastRenderedPageBreak/>
        <w:fldChar w:fldCharType="begin"/>
      </w:r>
      <w:r w:rsidRPr="00DA7395">
        <w:instrText xml:space="preserve"> REF _Ref9127918 \h  \* MERGEFORMAT </w:instrText>
      </w:r>
      <w:r w:rsidRPr="00DA7395">
        <w:fldChar w:fldCharType="separate"/>
      </w:r>
      <w:r w:rsidR="00BF268F" w:rsidRPr="00DA7395">
        <w:t xml:space="preserve">ANEXO </w:t>
      </w:r>
      <w:r w:rsidR="00BF268F">
        <w:t>C</w:t>
      </w:r>
      <w:r w:rsidRPr="00DA7395">
        <w:fldChar w:fldCharType="end"/>
      </w:r>
      <w:r w:rsidRPr="00DA7395">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adquisicione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plan de gestión de las adquisiciones incluye los documentos, el enunciado del alcance, la coordinación, cronograma y presupuesto de las adquisiciones, a nivel general, los siguientes son los requisitos y el nivel de autoridad del gerente del proyecto para la gestión de las adquisiciones.</w:t>
            </w:r>
          </w:p>
          <w:p w:rsidR="002E17C5" w:rsidRPr="00DA7395" w:rsidRDefault="002E17C5" w:rsidP="006D0169">
            <w:pPr>
              <w:rPr>
                <w:sz w:val="22"/>
              </w:rPr>
            </w:pPr>
          </w:p>
          <w:p w:rsidR="002E17C5" w:rsidRPr="00DA7395" w:rsidRDefault="002E17C5" w:rsidP="006D0169">
            <w:pPr>
              <w:rPr>
                <w:sz w:val="22"/>
              </w:rPr>
            </w:pPr>
            <w:r w:rsidRPr="00DA7395">
              <w:rPr>
                <w:sz w:val="22"/>
              </w:rPr>
              <w:t>Las compras o adquisiciones inferiores al 0,05% del presupuesto total son determinados como caja menor y la responsabilidad en el manejo de este monto es del Gerente de proyecto, no es necesaria una aprobación adicional para estos gastos.</w:t>
            </w:r>
          </w:p>
          <w:p w:rsidR="002E17C5" w:rsidRPr="00DA7395" w:rsidRDefault="002E17C5" w:rsidP="006D0169">
            <w:pPr>
              <w:rPr>
                <w:sz w:val="22"/>
              </w:rPr>
            </w:pPr>
          </w:p>
          <w:p w:rsidR="002E17C5" w:rsidRPr="00DA7395" w:rsidRDefault="002E17C5" w:rsidP="006D0169">
            <w:pPr>
              <w:rPr>
                <w:sz w:val="22"/>
              </w:rPr>
            </w:pPr>
            <w:r w:rsidRPr="00DA7395">
              <w:rPr>
                <w:sz w:val="22"/>
              </w:rPr>
              <w:t>Las compras superiores al 0,05% y hasta el 10% del presupuesto total del proyecto deben ser autorizadas por un comité de compras creado previamente al cual el director de proyecto debe justificar la compra o adquisición previa presentación bajo el formato EJ-FO-AD-03.</w:t>
            </w:r>
          </w:p>
          <w:p w:rsidR="002E17C5" w:rsidRPr="00DA7395" w:rsidRDefault="002E17C5" w:rsidP="006D0169">
            <w:pPr>
              <w:rPr>
                <w:sz w:val="22"/>
              </w:rPr>
            </w:pPr>
          </w:p>
          <w:p w:rsidR="002E17C5" w:rsidRPr="00DA7395" w:rsidRDefault="002E17C5" w:rsidP="006D0169">
            <w:pPr>
              <w:rPr>
                <w:sz w:val="22"/>
              </w:rPr>
            </w:pPr>
            <w:r w:rsidRPr="00DA7395">
              <w:rPr>
                <w:sz w:val="22"/>
              </w:rPr>
              <w:t>Las compras por un monto superior al 10% del presupuesto total deben ser revisadas por el comité de compras y aprobadas directamente por la junta directiva y/o sponsor previa presentación bajo el formato EJ-FO-AD-03.</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nil"/>
              <w:bottom w:val="nil"/>
            </w:tcBorders>
            <w:shd w:val="clear" w:color="auto" w:fill="auto"/>
            <w:vAlign w:val="center"/>
          </w:tcPr>
          <w:p w:rsidR="002E17C5" w:rsidRPr="00DA7395" w:rsidRDefault="002E17C5" w:rsidP="006D0169">
            <w:pPr>
              <w:rPr>
                <w:b/>
                <w:sz w:val="22"/>
              </w:rPr>
            </w:pPr>
            <w:r w:rsidRPr="00DA7395">
              <w:rPr>
                <w:b/>
                <w:sz w:val="22"/>
              </w:rPr>
              <w:t>Gestión de recurso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plan de recursos incluye todos los materiales, equipos y recursos necesarios para la ejecución del proyecto, se definen los parámetros para seleccionar los proveedores, el equipo de trabajo y gestionar los recursos durante el ciclo de vida del proyecto.</w:t>
            </w:r>
          </w:p>
        </w:tc>
      </w:tr>
    </w:tbl>
    <w:p w:rsidR="002E17C5" w:rsidRPr="00C71878" w:rsidRDefault="002E17C5" w:rsidP="002E17C5">
      <w:pPr>
        <w:rPr>
          <w:rStyle w:val="Textoennegrita"/>
          <w:bCs w:val="0"/>
          <w:i w:val="0"/>
          <w:lang w:val="en-US"/>
        </w:rPr>
      </w:pPr>
      <w:bookmarkStart w:id="490" w:name="_Toc74023962"/>
      <w:bookmarkStart w:id="491" w:name="_Toc173223462"/>
      <w:bookmarkStart w:id="492" w:name="_Toc490819428"/>
      <w:bookmarkStart w:id="493" w:name="_Toc527953324"/>
      <w:r w:rsidRPr="00C71878">
        <w:rPr>
          <w:rStyle w:val="Textoennegrita"/>
          <w:lang w:val="en-US"/>
        </w:rPr>
        <w:t>Approvals</w:t>
      </w:r>
      <w:bookmarkEnd w:id="490"/>
      <w:bookmarkEnd w:id="491"/>
      <w:bookmarkEnd w:id="492"/>
    </w:p>
    <w:p w:rsidR="002E17C5" w:rsidRPr="00C71878" w:rsidRDefault="002E17C5" w:rsidP="002E17C5">
      <w:pPr>
        <w:rPr>
          <w:sz w:val="22"/>
          <w:lang w:val="en-US"/>
        </w:rPr>
      </w:pPr>
    </w:p>
    <w:p w:rsidR="002E17C5" w:rsidRPr="00C71878" w:rsidRDefault="002E17C5" w:rsidP="002E17C5">
      <w:pPr>
        <w:rPr>
          <w:sz w:val="22"/>
          <w:lang w:val="en-US"/>
        </w:rPr>
      </w:pPr>
      <w:r w:rsidRPr="00C71878">
        <w:rPr>
          <w:b/>
          <w:sz w:val="22"/>
          <w:lang w:val="en-US"/>
        </w:rPr>
        <w:t>Prepared by</w:t>
      </w:r>
      <w:r w:rsidRPr="00C71878">
        <w:rPr>
          <w:sz w:val="22"/>
          <w:lang w:val="en-US"/>
        </w:rPr>
        <w:t>__________________________________</w:t>
      </w:r>
    </w:p>
    <w:p w:rsidR="002E17C5" w:rsidRPr="00C71878" w:rsidRDefault="002E17C5" w:rsidP="002E17C5">
      <w:pPr>
        <w:ind w:left="1560"/>
        <w:rPr>
          <w:sz w:val="22"/>
          <w:lang w:val="en-US"/>
        </w:rPr>
      </w:pPr>
      <w:proofErr w:type="spellStart"/>
      <w:r w:rsidRPr="00C71878">
        <w:rPr>
          <w:sz w:val="22"/>
          <w:lang w:val="en-US"/>
        </w:rPr>
        <w:t>Gerente</w:t>
      </w:r>
      <w:proofErr w:type="spellEnd"/>
      <w:r w:rsidRPr="00C71878">
        <w:rPr>
          <w:sz w:val="22"/>
          <w:lang w:val="en-US"/>
        </w:rPr>
        <w:t xml:space="preserve"> de Proyecto</w:t>
      </w:r>
    </w:p>
    <w:p w:rsidR="002E17C5" w:rsidRPr="00C71878" w:rsidRDefault="002E17C5" w:rsidP="002E17C5">
      <w:pPr>
        <w:rPr>
          <w:sz w:val="22"/>
          <w:lang w:val="en-US"/>
        </w:rPr>
      </w:pPr>
    </w:p>
    <w:p w:rsidR="002E17C5" w:rsidRPr="00DA7395" w:rsidRDefault="002E17C5" w:rsidP="002E17C5">
      <w:pPr>
        <w:rPr>
          <w:sz w:val="22"/>
        </w:rPr>
      </w:pPr>
      <w:proofErr w:type="spellStart"/>
      <w:r w:rsidRPr="00DA7395">
        <w:rPr>
          <w:b/>
          <w:sz w:val="22"/>
        </w:rPr>
        <w:t>Approved</w:t>
      </w:r>
      <w:proofErr w:type="spellEnd"/>
      <w:r w:rsidRPr="00DA7395">
        <w:rPr>
          <w:b/>
          <w:sz w:val="22"/>
        </w:rPr>
        <w:t xml:space="preserve"> </w:t>
      </w:r>
      <w:proofErr w:type="spellStart"/>
      <w:r w:rsidRPr="00DA7395">
        <w:rPr>
          <w:b/>
          <w:sz w:val="22"/>
        </w:rPr>
        <w:t>by</w:t>
      </w:r>
      <w:proofErr w:type="spellEnd"/>
      <w:r w:rsidRPr="00DA7395">
        <w:rPr>
          <w:sz w:val="22"/>
        </w:rPr>
        <w:t xml:space="preserve"> __________________________________</w:t>
      </w:r>
    </w:p>
    <w:p w:rsidR="002E17C5" w:rsidRPr="00DA7395" w:rsidRDefault="002E17C5" w:rsidP="002E17C5">
      <w:pPr>
        <w:ind w:left="1560"/>
        <w:rPr>
          <w:sz w:val="22"/>
        </w:rPr>
      </w:pPr>
      <w:r w:rsidRPr="00DA7395">
        <w:rPr>
          <w:sz w:val="22"/>
        </w:rPr>
        <w:t>Gerente de Proyecto.</w:t>
      </w:r>
    </w:p>
    <w:p w:rsidR="002E17C5" w:rsidRPr="00DA7395" w:rsidRDefault="002E17C5" w:rsidP="002E17C5">
      <w:pPr>
        <w:ind w:left="1560"/>
        <w:rPr>
          <w:sz w:val="22"/>
        </w:rPr>
      </w:pPr>
    </w:p>
    <w:p w:rsidR="002E17C5" w:rsidRPr="00DA7395" w:rsidRDefault="002E17C5" w:rsidP="002E17C5">
      <w:pPr>
        <w:ind w:left="1560"/>
        <w:rPr>
          <w:sz w:val="22"/>
        </w:rPr>
      </w:pPr>
      <w:r w:rsidRPr="00DA7395">
        <w:rPr>
          <w:sz w:val="22"/>
        </w:rPr>
        <w:t>__________________________________</w:t>
      </w:r>
    </w:p>
    <w:p w:rsidR="002E17C5" w:rsidRPr="00DA7395" w:rsidRDefault="002E17C5" w:rsidP="002E17C5">
      <w:pPr>
        <w:ind w:left="1560"/>
        <w:rPr>
          <w:sz w:val="22"/>
        </w:rPr>
      </w:pPr>
      <w:r w:rsidRPr="00DA7395">
        <w:rPr>
          <w:sz w:val="22"/>
        </w:rPr>
        <w:t>Junta Directiva</w:t>
      </w:r>
      <w:bookmarkStart w:id="494" w:name="_Ref6990458"/>
      <w:bookmarkStart w:id="495" w:name="_Toc7014521"/>
      <w:bookmarkStart w:id="496" w:name="_Toc8668714"/>
      <w:bookmarkEnd w:id="493"/>
    </w:p>
    <w:p w:rsidR="002E17C5" w:rsidRDefault="002E17C5" w:rsidP="002E17C5">
      <w:pPr>
        <w:spacing w:line="240" w:lineRule="auto"/>
        <w:rPr>
          <w:sz w:val="22"/>
        </w:rPr>
      </w:pPr>
      <w:r w:rsidRPr="00DA7395">
        <w:rPr>
          <w:sz w:val="22"/>
        </w:rPr>
        <w:br w:type="page"/>
      </w:r>
    </w:p>
    <w:p w:rsidR="002E17C5" w:rsidRDefault="002E17C5" w:rsidP="00331705">
      <w:pPr>
        <w:pStyle w:val="ANEXOS"/>
        <w:outlineLvl w:val="0"/>
        <w:rPr>
          <w:sz w:val="22"/>
        </w:rPr>
      </w:pPr>
      <w:bookmarkStart w:id="497" w:name="_Ref9428795"/>
      <w:r>
        <w:lastRenderedPageBreak/>
        <w:t>A</w:t>
      </w:r>
      <w:r w:rsidR="005042DD">
        <w:t>NEXO</w:t>
      </w:r>
      <w:r>
        <w:t xml:space="preserve"> </w:t>
      </w:r>
      <w:fldSimple w:instr=" SEQ Anexo \* ALPHABETIC ">
        <w:r w:rsidR="00EB6654">
          <w:rPr>
            <w:noProof/>
          </w:rPr>
          <w:t>D</w:t>
        </w:r>
      </w:fldSimple>
      <w:bookmarkEnd w:id="497"/>
      <w:r>
        <w:t>. Formulario de encuesta.</w:t>
      </w:r>
    </w:p>
    <w:tbl>
      <w:tblPr>
        <w:tblW w:w="9493" w:type="dxa"/>
        <w:jc w:val="center"/>
        <w:tblCellMar>
          <w:left w:w="70" w:type="dxa"/>
          <w:right w:w="70" w:type="dxa"/>
        </w:tblCellMar>
        <w:tblLook w:val="04A0" w:firstRow="1" w:lastRow="0" w:firstColumn="1" w:lastColumn="0" w:noHBand="0" w:noVBand="1"/>
      </w:tblPr>
      <w:tblGrid>
        <w:gridCol w:w="639"/>
        <w:gridCol w:w="141"/>
        <w:gridCol w:w="349"/>
        <w:gridCol w:w="426"/>
        <w:gridCol w:w="429"/>
        <w:gridCol w:w="279"/>
        <w:gridCol w:w="794"/>
        <w:gridCol w:w="214"/>
        <w:gridCol w:w="636"/>
        <w:gridCol w:w="269"/>
        <w:gridCol w:w="1149"/>
        <w:gridCol w:w="425"/>
        <w:gridCol w:w="567"/>
        <w:gridCol w:w="269"/>
        <w:gridCol w:w="408"/>
        <w:gridCol w:w="1539"/>
        <w:gridCol w:w="960"/>
      </w:tblGrid>
      <w:tr w:rsidR="002E17C5" w:rsidRPr="009B76D6" w:rsidTr="00D014D9">
        <w:trPr>
          <w:trHeight w:val="176"/>
          <w:jc w:val="center"/>
        </w:trPr>
        <w:tc>
          <w:tcPr>
            <w:tcW w:w="9493" w:type="dxa"/>
            <w:gridSpan w:val="1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66660A" w:rsidRDefault="002E17C5" w:rsidP="0066660A">
            <w:pPr>
              <w:jc w:val="center"/>
              <w:rPr>
                <w:b/>
              </w:rPr>
            </w:pPr>
            <w:r w:rsidRPr="0066660A">
              <w:rPr>
                <w:b/>
                <w:sz w:val="20"/>
              </w:rPr>
              <w:t>Formulario de encuesta</w:t>
            </w:r>
          </w:p>
        </w:tc>
      </w:tr>
      <w:tr w:rsidR="00B20A3F" w:rsidRPr="009B76D6" w:rsidTr="00D014D9">
        <w:trPr>
          <w:trHeight w:val="111"/>
          <w:jc w:val="center"/>
        </w:trPr>
        <w:tc>
          <w:tcPr>
            <w:tcW w:w="780" w:type="dxa"/>
            <w:gridSpan w:val="2"/>
            <w:tcBorders>
              <w:top w:val="single" w:sz="4" w:space="0" w:color="auto"/>
              <w:left w:val="single" w:sz="4" w:space="0" w:color="auto"/>
            </w:tcBorders>
            <w:shd w:val="clear" w:color="auto" w:fill="auto"/>
            <w:noWrap/>
            <w:vAlign w:val="bottom"/>
            <w:hideMark/>
          </w:tcPr>
          <w:p w:rsidR="00B20A3F" w:rsidRPr="0066660A" w:rsidRDefault="00B20A3F" w:rsidP="0016791F">
            <w:pPr>
              <w:pStyle w:val="tabla"/>
              <w:rPr>
                <w:sz w:val="20"/>
                <w:szCs w:val="20"/>
              </w:rPr>
            </w:pPr>
            <w:r w:rsidRPr="0066660A">
              <w:rPr>
                <w:sz w:val="20"/>
                <w:szCs w:val="20"/>
              </w:rPr>
              <w:t>1.</w:t>
            </w:r>
          </w:p>
        </w:tc>
        <w:tc>
          <w:tcPr>
            <w:tcW w:w="1204" w:type="dxa"/>
            <w:gridSpan w:val="3"/>
            <w:tcBorders>
              <w:top w:val="single" w:sz="4" w:space="0" w:color="auto"/>
            </w:tcBorders>
            <w:shd w:val="clear" w:color="auto" w:fill="auto"/>
            <w:noWrap/>
            <w:vAlign w:val="bottom"/>
            <w:hideMark/>
          </w:tcPr>
          <w:p w:rsidR="00B20A3F" w:rsidRPr="0066660A" w:rsidRDefault="00B20A3F" w:rsidP="0016791F">
            <w:pPr>
              <w:pStyle w:val="tabla"/>
              <w:rPr>
                <w:sz w:val="20"/>
                <w:szCs w:val="20"/>
              </w:rPr>
            </w:pPr>
            <w:r w:rsidRPr="0066660A">
              <w:rPr>
                <w:sz w:val="20"/>
                <w:szCs w:val="20"/>
              </w:rPr>
              <w:t>Empresa:</w:t>
            </w:r>
          </w:p>
        </w:tc>
        <w:tc>
          <w:tcPr>
            <w:tcW w:w="6549" w:type="dxa"/>
            <w:gridSpan w:val="11"/>
            <w:tcBorders>
              <w:top w:val="single" w:sz="4" w:space="0" w:color="auto"/>
              <w:bottom w:val="single" w:sz="4" w:space="0" w:color="auto"/>
            </w:tcBorders>
            <w:shd w:val="clear" w:color="auto" w:fill="auto"/>
            <w:noWrap/>
            <w:vAlign w:val="bottom"/>
            <w:hideMark/>
          </w:tcPr>
          <w:p w:rsidR="00B20A3F" w:rsidRPr="0066660A" w:rsidRDefault="00B20A3F" w:rsidP="0016791F">
            <w:pPr>
              <w:pStyle w:val="tabla"/>
              <w:rPr>
                <w:sz w:val="20"/>
                <w:szCs w:val="20"/>
              </w:rPr>
            </w:pPr>
            <w:r w:rsidRPr="0066660A">
              <w:rPr>
                <w:sz w:val="20"/>
                <w:szCs w:val="20"/>
              </w:rPr>
              <w:t> </w:t>
            </w:r>
          </w:p>
        </w:tc>
        <w:tc>
          <w:tcPr>
            <w:tcW w:w="960" w:type="dxa"/>
            <w:tcBorders>
              <w:right w:val="single" w:sz="4" w:space="0" w:color="auto"/>
            </w:tcBorders>
            <w:shd w:val="clear" w:color="auto" w:fill="auto"/>
            <w:vAlign w:val="bottom"/>
          </w:tcPr>
          <w:p w:rsidR="00B20A3F" w:rsidRPr="0066660A" w:rsidRDefault="00B20A3F" w:rsidP="0016791F">
            <w:pPr>
              <w:spacing w:line="240" w:lineRule="auto"/>
              <w:ind w:firstLine="0"/>
              <w:jc w:val="center"/>
              <w:rPr>
                <w:rFonts w:eastAsia="Times New Roman"/>
                <w:sz w:val="20"/>
                <w:szCs w:val="20"/>
                <w:lang w:eastAsia="es-ES_tradnl"/>
              </w:rPr>
            </w:pPr>
          </w:p>
        </w:tc>
      </w:tr>
      <w:tr w:rsidR="006C7113" w:rsidRPr="009B76D6" w:rsidTr="00D014D9">
        <w:trPr>
          <w:trHeight w:val="77"/>
          <w:jc w:val="center"/>
        </w:trPr>
        <w:tc>
          <w:tcPr>
            <w:tcW w:w="780" w:type="dxa"/>
            <w:gridSpan w:val="2"/>
            <w:tcBorders>
              <w:left w:val="single" w:sz="4" w:space="0" w:color="auto"/>
            </w:tcBorders>
            <w:shd w:val="clear" w:color="auto" w:fill="auto"/>
            <w:noWrap/>
            <w:vAlign w:val="bottom"/>
            <w:hideMark/>
          </w:tcPr>
          <w:p w:rsidR="006C7113" w:rsidRPr="009B76D6" w:rsidRDefault="006C7113" w:rsidP="0016791F">
            <w:pPr>
              <w:pStyle w:val="tabla"/>
              <w:rPr>
                <w:sz w:val="20"/>
                <w:szCs w:val="20"/>
              </w:rPr>
            </w:pPr>
            <w:r w:rsidRPr="009B76D6">
              <w:rPr>
                <w:sz w:val="20"/>
                <w:szCs w:val="20"/>
              </w:rPr>
              <w:t>2.</w:t>
            </w:r>
          </w:p>
        </w:tc>
        <w:tc>
          <w:tcPr>
            <w:tcW w:w="1204" w:type="dxa"/>
            <w:gridSpan w:val="3"/>
            <w:shd w:val="clear" w:color="auto" w:fill="auto"/>
            <w:noWrap/>
            <w:vAlign w:val="bottom"/>
            <w:hideMark/>
          </w:tcPr>
          <w:p w:rsidR="006C7113" w:rsidRPr="009B76D6" w:rsidRDefault="006C7113" w:rsidP="0016791F">
            <w:pPr>
              <w:pStyle w:val="tabla"/>
              <w:rPr>
                <w:sz w:val="20"/>
                <w:szCs w:val="20"/>
              </w:rPr>
            </w:pPr>
            <w:r w:rsidRPr="009B76D6">
              <w:rPr>
                <w:sz w:val="20"/>
                <w:szCs w:val="20"/>
              </w:rPr>
              <w:t>Fecha:</w:t>
            </w:r>
          </w:p>
        </w:tc>
        <w:tc>
          <w:tcPr>
            <w:tcW w:w="1287" w:type="dxa"/>
            <w:gridSpan w:val="3"/>
            <w:tcBorders>
              <w:bottom w:val="single" w:sz="4" w:space="0" w:color="auto"/>
            </w:tcBorders>
            <w:shd w:val="clear" w:color="auto" w:fill="auto"/>
            <w:noWrap/>
            <w:vAlign w:val="bottom"/>
            <w:hideMark/>
          </w:tcPr>
          <w:p w:rsidR="006C7113" w:rsidRPr="009B76D6" w:rsidRDefault="006C7113" w:rsidP="0016791F">
            <w:pPr>
              <w:pStyle w:val="tabla"/>
              <w:rPr>
                <w:sz w:val="20"/>
                <w:szCs w:val="20"/>
              </w:rPr>
            </w:pPr>
            <w:r w:rsidRPr="009B76D6">
              <w:rPr>
                <w:sz w:val="20"/>
                <w:szCs w:val="20"/>
              </w:rPr>
              <w:t> </w:t>
            </w:r>
          </w:p>
        </w:tc>
        <w:tc>
          <w:tcPr>
            <w:tcW w:w="905" w:type="dxa"/>
            <w:gridSpan w:val="2"/>
            <w:tcBorders>
              <w:bottom w:val="single" w:sz="4" w:space="0" w:color="auto"/>
            </w:tcBorders>
            <w:shd w:val="clear" w:color="auto" w:fill="auto"/>
            <w:vAlign w:val="bottom"/>
          </w:tcPr>
          <w:p w:rsidR="006C7113" w:rsidRPr="009B76D6" w:rsidRDefault="006C7113" w:rsidP="0016791F">
            <w:pPr>
              <w:pStyle w:val="tabla"/>
              <w:rPr>
                <w:sz w:val="20"/>
                <w:szCs w:val="20"/>
              </w:rPr>
            </w:pPr>
          </w:p>
        </w:tc>
        <w:tc>
          <w:tcPr>
            <w:tcW w:w="1574" w:type="dxa"/>
            <w:gridSpan w:val="2"/>
            <w:shd w:val="clear" w:color="auto" w:fill="auto"/>
            <w:vAlign w:val="bottom"/>
          </w:tcPr>
          <w:p w:rsidR="006C7113" w:rsidRPr="009B76D6" w:rsidRDefault="006C7113" w:rsidP="0016791F">
            <w:pPr>
              <w:pStyle w:val="tabla"/>
              <w:rPr>
                <w:sz w:val="20"/>
                <w:szCs w:val="20"/>
              </w:rPr>
            </w:pPr>
            <w:r w:rsidRPr="009B76D6">
              <w:rPr>
                <w:sz w:val="20"/>
                <w:szCs w:val="20"/>
              </w:rPr>
              <w:t>3. Sexo:</w:t>
            </w:r>
          </w:p>
        </w:tc>
        <w:tc>
          <w:tcPr>
            <w:tcW w:w="1244" w:type="dxa"/>
            <w:gridSpan w:val="3"/>
            <w:tcBorders>
              <w:bottom w:val="single" w:sz="4" w:space="0" w:color="auto"/>
            </w:tcBorders>
            <w:shd w:val="clear" w:color="auto" w:fill="auto"/>
            <w:vAlign w:val="bottom"/>
          </w:tcPr>
          <w:p w:rsidR="006C7113" w:rsidRPr="009B76D6" w:rsidRDefault="006C7113" w:rsidP="0016791F">
            <w:pPr>
              <w:pStyle w:val="tabla"/>
              <w:rPr>
                <w:sz w:val="20"/>
                <w:szCs w:val="20"/>
              </w:rPr>
            </w:pPr>
          </w:p>
        </w:tc>
        <w:tc>
          <w:tcPr>
            <w:tcW w:w="1539" w:type="dxa"/>
            <w:tcBorders>
              <w:bottom w:val="single" w:sz="4" w:space="0" w:color="auto"/>
            </w:tcBorders>
            <w:shd w:val="clear" w:color="auto" w:fill="auto"/>
            <w:vAlign w:val="bottom"/>
          </w:tcPr>
          <w:p w:rsidR="006C7113" w:rsidRPr="009B76D6" w:rsidRDefault="006C7113" w:rsidP="0016791F">
            <w:pPr>
              <w:pStyle w:val="tabla"/>
              <w:rPr>
                <w:sz w:val="20"/>
                <w:szCs w:val="20"/>
              </w:rPr>
            </w:pPr>
          </w:p>
        </w:tc>
        <w:tc>
          <w:tcPr>
            <w:tcW w:w="960" w:type="dxa"/>
            <w:tcBorders>
              <w:right w:val="single" w:sz="4" w:space="0" w:color="auto"/>
            </w:tcBorders>
            <w:shd w:val="clear" w:color="auto" w:fill="auto"/>
            <w:vAlign w:val="bottom"/>
          </w:tcPr>
          <w:p w:rsidR="006C7113" w:rsidRPr="009B76D6" w:rsidRDefault="006C7113" w:rsidP="0016791F">
            <w:pPr>
              <w:spacing w:line="240" w:lineRule="auto"/>
              <w:ind w:firstLine="0"/>
              <w:jc w:val="center"/>
              <w:rPr>
                <w:rFonts w:eastAsia="Times New Roman"/>
                <w:sz w:val="20"/>
                <w:szCs w:val="20"/>
                <w:lang w:eastAsia="es-ES_tradnl"/>
              </w:rPr>
            </w:pPr>
          </w:p>
        </w:tc>
      </w:tr>
      <w:tr w:rsidR="00B20A3F" w:rsidRPr="009B76D6" w:rsidTr="00D014D9">
        <w:trPr>
          <w:trHeight w:val="259"/>
          <w:jc w:val="center"/>
        </w:trPr>
        <w:tc>
          <w:tcPr>
            <w:tcW w:w="780" w:type="dxa"/>
            <w:gridSpan w:val="2"/>
            <w:tcBorders>
              <w:left w:val="single" w:sz="4" w:space="0" w:color="auto"/>
            </w:tcBorders>
            <w:shd w:val="clear" w:color="auto" w:fill="auto"/>
            <w:noWrap/>
            <w:vAlign w:val="bottom"/>
            <w:hideMark/>
          </w:tcPr>
          <w:p w:rsidR="00B20A3F" w:rsidRPr="009B76D6" w:rsidRDefault="00B20A3F" w:rsidP="0016791F">
            <w:pPr>
              <w:pStyle w:val="tabla"/>
              <w:rPr>
                <w:sz w:val="20"/>
                <w:szCs w:val="20"/>
              </w:rPr>
            </w:pPr>
            <w:r w:rsidRPr="009B76D6">
              <w:rPr>
                <w:sz w:val="20"/>
                <w:szCs w:val="20"/>
              </w:rPr>
              <w:t>4.</w:t>
            </w:r>
          </w:p>
        </w:tc>
        <w:tc>
          <w:tcPr>
            <w:tcW w:w="2277" w:type="dxa"/>
            <w:gridSpan w:val="5"/>
            <w:shd w:val="clear" w:color="auto" w:fill="auto"/>
            <w:noWrap/>
            <w:vAlign w:val="bottom"/>
            <w:hideMark/>
          </w:tcPr>
          <w:p w:rsidR="00B20A3F" w:rsidRPr="009B76D6" w:rsidRDefault="00B20A3F" w:rsidP="0016791F">
            <w:pPr>
              <w:pStyle w:val="tabla"/>
              <w:rPr>
                <w:sz w:val="20"/>
                <w:szCs w:val="20"/>
              </w:rPr>
            </w:pPr>
            <w:r w:rsidRPr="009B76D6">
              <w:rPr>
                <w:sz w:val="20"/>
                <w:szCs w:val="20"/>
              </w:rPr>
              <w:t>Nombres y apellidos:</w:t>
            </w:r>
          </w:p>
        </w:tc>
        <w:tc>
          <w:tcPr>
            <w:tcW w:w="5476" w:type="dxa"/>
            <w:gridSpan w:val="9"/>
            <w:tcBorders>
              <w:bottom w:val="single" w:sz="4" w:space="0" w:color="auto"/>
            </w:tcBorders>
            <w:shd w:val="clear" w:color="auto" w:fill="auto"/>
            <w:vAlign w:val="bottom"/>
          </w:tcPr>
          <w:p w:rsidR="00B20A3F" w:rsidRPr="009B76D6" w:rsidRDefault="00B20A3F" w:rsidP="0016791F">
            <w:pPr>
              <w:pStyle w:val="tabla"/>
              <w:rPr>
                <w:sz w:val="20"/>
                <w:szCs w:val="20"/>
              </w:rPr>
            </w:pPr>
          </w:p>
        </w:tc>
        <w:tc>
          <w:tcPr>
            <w:tcW w:w="960" w:type="dxa"/>
            <w:tcBorders>
              <w:right w:val="single" w:sz="4" w:space="0" w:color="auto"/>
            </w:tcBorders>
            <w:shd w:val="clear" w:color="auto" w:fill="auto"/>
            <w:vAlign w:val="bottom"/>
          </w:tcPr>
          <w:p w:rsidR="00B20A3F" w:rsidRPr="009B76D6" w:rsidRDefault="00B20A3F" w:rsidP="0016791F">
            <w:pPr>
              <w:spacing w:line="240" w:lineRule="auto"/>
              <w:ind w:firstLine="0"/>
              <w:jc w:val="left"/>
              <w:rPr>
                <w:rFonts w:eastAsia="Times New Roman"/>
                <w:sz w:val="20"/>
                <w:szCs w:val="20"/>
                <w:lang w:eastAsia="es-ES_tradnl"/>
              </w:rPr>
            </w:pP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66660A" w:rsidRDefault="002E17C5" w:rsidP="0016791F">
            <w:pPr>
              <w:spacing w:line="240" w:lineRule="auto"/>
            </w:pPr>
            <w:r w:rsidRPr="0066660A">
              <w:rPr>
                <w:sz w:val="10"/>
              </w:rPr>
              <w:t> </w:t>
            </w: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5.</w:t>
            </w:r>
          </w:p>
        </w:tc>
        <w:tc>
          <w:tcPr>
            <w:tcW w:w="8713" w:type="dxa"/>
            <w:gridSpan w:val="15"/>
            <w:tcBorders>
              <w:righ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Es empleado del hotel Black Tower Premium.</w:t>
            </w:r>
          </w:p>
        </w:tc>
      </w:tr>
      <w:tr w:rsidR="002E17C5"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center"/>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 </w:t>
            </w: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66660A" w:rsidRDefault="002E17C5" w:rsidP="0016791F">
            <w:pPr>
              <w:pStyle w:val="tabla"/>
              <w:rPr>
                <w:sz w:val="10"/>
                <w:szCs w:val="20"/>
              </w:rPr>
            </w:pPr>
          </w:p>
        </w:tc>
      </w:tr>
      <w:tr w:rsidR="002E17C5" w:rsidRPr="009B76D6" w:rsidTr="00D014D9">
        <w:trPr>
          <w:trHeight w:val="141"/>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6.</w:t>
            </w:r>
          </w:p>
        </w:tc>
        <w:tc>
          <w:tcPr>
            <w:tcW w:w="8713" w:type="dxa"/>
            <w:gridSpan w:val="15"/>
            <w:tcBorders>
              <w:righ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Si la respuesta anterior fue sí, indique el cargo que desempeña actualmente en la compañía:</w:t>
            </w:r>
          </w:p>
        </w:tc>
      </w:tr>
      <w:tr w:rsidR="00882A44" w:rsidRPr="009B76D6" w:rsidTr="00D014D9">
        <w:trPr>
          <w:trHeight w:val="217"/>
          <w:jc w:val="center"/>
        </w:trPr>
        <w:tc>
          <w:tcPr>
            <w:tcW w:w="639" w:type="dxa"/>
            <w:tcBorders>
              <w:left w:val="single" w:sz="4" w:space="0" w:color="auto"/>
            </w:tcBorders>
            <w:shd w:val="clear" w:color="auto" w:fill="auto"/>
            <w:noWrap/>
            <w:vAlign w:val="bottom"/>
            <w:hideMark/>
          </w:tcPr>
          <w:p w:rsidR="00882A44" w:rsidRPr="009B76D6" w:rsidRDefault="00882A44" w:rsidP="0016791F">
            <w:pPr>
              <w:pStyle w:val="tabla"/>
              <w:rPr>
                <w:sz w:val="20"/>
                <w:szCs w:val="20"/>
              </w:rPr>
            </w:pPr>
            <w:r w:rsidRPr="009B76D6">
              <w:rPr>
                <w:sz w:val="20"/>
                <w:szCs w:val="20"/>
              </w:rPr>
              <w:t> </w:t>
            </w:r>
          </w:p>
        </w:tc>
        <w:tc>
          <w:tcPr>
            <w:tcW w:w="7894" w:type="dxa"/>
            <w:gridSpan w:val="15"/>
            <w:tcBorders>
              <w:bottom w:val="single" w:sz="4" w:space="0" w:color="auto"/>
            </w:tcBorders>
            <w:shd w:val="clear" w:color="auto" w:fill="auto"/>
            <w:vAlign w:val="bottom"/>
          </w:tcPr>
          <w:p w:rsidR="00882A44" w:rsidRPr="009B76D6" w:rsidRDefault="00882A44" w:rsidP="0016791F">
            <w:pPr>
              <w:pStyle w:val="tabla"/>
              <w:rPr>
                <w:sz w:val="20"/>
                <w:szCs w:val="20"/>
              </w:rPr>
            </w:pPr>
          </w:p>
        </w:tc>
        <w:tc>
          <w:tcPr>
            <w:tcW w:w="960" w:type="dxa"/>
            <w:tcBorders>
              <w:right w:val="single" w:sz="4" w:space="0" w:color="auto"/>
            </w:tcBorders>
            <w:shd w:val="clear" w:color="auto" w:fill="auto"/>
            <w:vAlign w:val="bottom"/>
          </w:tcPr>
          <w:p w:rsidR="00882A44" w:rsidRPr="009B76D6" w:rsidRDefault="00882A44" w:rsidP="0016791F">
            <w:pPr>
              <w:pStyle w:val="tabla"/>
              <w:rPr>
                <w:sz w:val="20"/>
                <w:szCs w:val="20"/>
              </w:rPr>
            </w:pP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p>
        </w:tc>
      </w:tr>
      <w:tr w:rsidR="002E17C5" w:rsidRPr="009B76D6" w:rsidTr="00D014D9">
        <w:trPr>
          <w:trHeight w:val="269"/>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7.</w:t>
            </w:r>
          </w:p>
        </w:tc>
        <w:tc>
          <w:tcPr>
            <w:tcW w:w="8713" w:type="dxa"/>
            <w:gridSpan w:val="15"/>
            <w:tcBorders>
              <w:right w:val="single" w:sz="4" w:space="0" w:color="auto"/>
            </w:tcBorders>
            <w:shd w:val="clear" w:color="auto" w:fill="auto"/>
            <w:noWrap/>
            <w:vAlign w:val="center"/>
            <w:hideMark/>
          </w:tcPr>
          <w:p w:rsidR="002E17C5" w:rsidRPr="009B76D6" w:rsidRDefault="00FE7F7F" w:rsidP="0016791F">
            <w:pPr>
              <w:pStyle w:val="tabla"/>
              <w:rPr>
                <w:sz w:val="20"/>
                <w:szCs w:val="20"/>
              </w:rPr>
            </w:pPr>
            <w:r w:rsidRPr="009B76D6">
              <w:rPr>
                <w:sz w:val="20"/>
                <w:szCs w:val="20"/>
              </w:rPr>
              <w:t>¿Posee usted vehículo propio?</w:t>
            </w:r>
          </w:p>
        </w:tc>
      </w:tr>
      <w:tr w:rsidR="009B76D6" w:rsidRPr="009B76D6" w:rsidTr="00D014D9">
        <w:trPr>
          <w:trHeight w:val="259"/>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1644" w:type="dxa"/>
            <w:gridSpan w:val="3"/>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269" w:type="dxa"/>
            <w:shd w:val="clear" w:color="auto" w:fill="auto"/>
            <w:noWrap/>
            <w:vAlign w:val="bottom"/>
            <w:hideMark/>
          </w:tcPr>
          <w:p w:rsidR="002E17C5" w:rsidRPr="009B76D6" w:rsidRDefault="002E17C5" w:rsidP="0016791F">
            <w:pPr>
              <w:pStyle w:val="tabla"/>
              <w:rPr>
                <w:sz w:val="20"/>
                <w:szCs w:val="20"/>
              </w:rPr>
            </w:pPr>
          </w:p>
        </w:tc>
        <w:tc>
          <w:tcPr>
            <w:tcW w:w="1149" w:type="dxa"/>
            <w:shd w:val="clear" w:color="auto" w:fill="auto"/>
            <w:noWrap/>
            <w:vAlign w:val="bottom"/>
            <w:hideMark/>
          </w:tcPr>
          <w:p w:rsidR="002E17C5" w:rsidRPr="009B76D6" w:rsidRDefault="002E17C5" w:rsidP="0016791F">
            <w:pPr>
              <w:pStyle w:val="tabla"/>
              <w:rPr>
                <w:sz w:val="20"/>
                <w:szCs w:val="20"/>
              </w:rPr>
            </w:pPr>
          </w:p>
        </w:tc>
        <w:tc>
          <w:tcPr>
            <w:tcW w:w="992" w:type="dxa"/>
            <w:gridSpan w:val="2"/>
            <w:shd w:val="clear" w:color="auto" w:fill="auto"/>
            <w:noWrap/>
            <w:vAlign w:val="bottom"/>
            <w:hideMark/>
          </w:tcPr>
          <w:p w:rsidR="002E17C5" w:rsidRPr="009B76D6" w:rsidRDefault="002E17C5" w:rsidP="0016791F">
            <w:pPr>
              <w:pStyle w:val="tabla"/>
              <w:rPr>
                <w:sz w:val="20"/>
                <w:szCs w:val="20"/>
              </w:rPr>
            </w:pPr>
          </w:p>
        </w:tc>
        <w:tc>
          <w:tcPr>
            <w:tcW w:w="269" w:type="dxa"/>
            <w:shd w:val="clear" w:color="auto" w:fill="auto"/>
            <w:noWrap/>
            <w:vAlign w:val="bottom"/>
            <w:hideMark/>
          </w:tcPr>
          <w:p w:rsidR="002E17C5" w:rsidRPr="009B76D6" w:rsidRDefault="002E17C5" w:rsidP="0016791F">
            <w:pPr>
              <w:pStyle w:val="tabla"/>
              <w:rPr>
                <w:sz w:val="20"/>
                <w:szCs w:val="20"/>
              </w:rPr>
            </w:pPr>
          </w:p>
        </w:tc>
        <w:tc>
          <w:tcPr>
            <w:tcW w:w="2907" w:type="dxa"/>
            <w:gridSpan w:val="3"/>
            <w:tcBorders>
              <w:right w:val="single" w:sz="4" w:space="0" w:color="auto"/>
            </w:tcBorders>
            <w:shd w:val="clear" w:color="auto" w:fill="auto"/>
            <w:noWrap/>
            <w:vAlign w:val="bottom"/>
            <w:hideMark/>
          </w:tcPr>
          <w:p w:rsidR="002E17C5" w:rsidRPr="009B76D6" w:rsidRDefault="002E17C5" w:rsidP="0016791F">
            <w:pPr>
              <w:pStyle w:val="tabla"/>
              <w:rPr>
                <w:sz w:val="20"/>
                <w:szCs w:val="20"/>
              </w:rPr>
            </w:pP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8.</w:t>
            </w:r>
          </w:p>
        </w:tc>
        <w:tc>
          <w:tcPr>
            <w:tcW w:w="8713" w:type="dxa"/>
            <w:gridSpan w:val="15"/>
            <w:tcBorders>
              <w:righ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Si cuenta con vehículo propio, indique a continuación cual:</w:t>
            </w:r>
          </w:p>
        </w:tc>
      </w:tr>
      <w:tr w:rsidR="006C7113" w:rsidRPr="009B76D6" w:rsidTr="00D014D9">
        <w:trPr>
          <w:trHeight w:val="259"/>
          <w:jc w:val="center"/>
        </w:trPr>
        <w:tc>
          <w:tcPr>
            <w:tcW w:w="1129" w:type="dxa"/>
            <w:gridSpan w:val="3"/>
            <w:tcBorders>
              <w:lef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Vehículo</w:t>
            </w:r>
          </w:p>
        </w:tc>
        <w:tc>
          <w:tcPr>
            <w:tcW w:w="426"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279"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1644" w:type="dxa"/>
            <w:gridSpan w:val="3"/>
            <w:tcBorders>
              <w:righ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Motocicleta</w:t>
            </w:r>
          </w:p>
        </w:tc>
        <w:tc>
          <w:tcPr>
            <w:tcW w:w="2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1149"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992" w:type="dxa"/>
            <w:gridSpan w:val="2"/>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Bicicleta</w:t>
            </w:r>
          </w:p>
        </w:tc>
        <w:tc>
          <w:tcPr>
            <w:tcW w:w="2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2907" w:type="dxa"/>
            <w:gridSpan w:val="3"/>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p>
        </w:tc>
      </w:tr>
      <w:tr w:rsidR="002E17C5" w:rsidRPr="009B76D6" w:rsidTr="00D014D9">
        <w:trPr>
          <w:trHeight w:val="221"/>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p>
        </w:tc>
      </w:tr>
      <w:tr w:rsidR="002E17C5" w:rsidRPr="009B76D6" w:rsidTr="00D014D9">
        <w:trPr>
          <w:trHeight w:val="289"/>
          <w:jc w:val="center"/>
        </w:trPr>
        <w:tc>
          <w:tcPr>
            <w:tcW w:w="9493" w:type="dxa"/>
            <w:gridSpan w:val="17"/>
            <w:tcBorders>
              <w:left w:val="single" w:sz="4" w:space="0" w:color="auto"/>
              <w:right w:val="single" w:sz="4" w:space="0" w:color="auto"/>
            </w:tcBorders>
            <w:shd w:val="clear" w:color="auto" w:fill="auto"/>
            <w:noWrap/>
            <w:vAlign w:val="center"/>
            <w:hideMark/>
          </w:tcPr>
          <w:p w:rsidR="002E17C5" w:rsidRPr="009B76D6" w:rsidRDefault="002E17C5" w:rsidP="0016791F">
            <w:pPr>
              <w:pStyle w:val="tabla"/>
              <w:jc w:val="center"/>
              <w:rPr>
                <w:b/>
                <w:sz w:val="20"/>
                <w:szCs w:val="20"/>
              </w:rPr>
            </w:pPr>
            <w:r w:rsidRPr="009B76D6">
              <w:rPr>
                <w:b/>
                <w:sz w:val="20"/>
                <w:szCs w:val="20"/>
              </w:rPr>
              <w:t>Si señaló alguna de las alternativas anteriores, continúe con la encuesta.</w:t>
            </w:r>
          </w:p>
        </w:tc>
      </w:tr>
      <w:tr w:rsidR="002E17C5" w:rsidRPr="009B76D6" w:rsidTr="00D014D9">
        <w:trPr>
          <w:trHeight w:val="151"/>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9.</w:t>
            </w:r>
          </w:p>
        </w:tc>
        <w:tc>
          <w:tcPr>
            <w:tcW w:w="8713" w:type="dxa"/>
            <w:gridSpan w:val="15"/>
            <w:tcBorders>
              <w:right w:val="single" w:sz="4" w:space="0" w:color="auto"/>
            </w:tcBorders>
            <w:shd w:val="clear" w:color="auto" w:fill="auto"/>
            <w:noWrap/>
            <w:vAlign w:val="center"/>
            <w:hideMark/>
          </w:tcPr>
          <w:p w:rsidR="002E17C5" w:rsidRPr="009B76D6" w:rsidRDefault="00FE7F7F" w:rsidP="0016791F">
            <w:pPr>
              <w:pStyle w:val="tabla"/>
              <w:rPr>
                <w:sz w:val="20"/>
                <w:szCs w:val="20"/>
              </w:rPr>
            </w:pPr>
            <w:r w:rsidRPr="009B76D6">
              <w:rPr>
                <w:sz w:val="20"/>
                <w:szCs w:val="20"/>
              </w:rPr>
              <w:t>¿Cuánto es su presupuesto mensual promedio para el servicio de estacionamiento?</w:t>
            </w:r>
          </w:p>
        </w:tc>
      </w:tr>
      <w:tr w:rsidR="006C7113" w:rsidRPr="009B76D6" w:rsidTr="00D014D9">
        <w:trPr>
          <w:trHeight w:val="147"/>
          <w:jc w:val="center"/>
        </w:trPr>
        <w:tc>
          <w:tcPr>
            <w:tcW w:w="639" w:type="dxa"/>
            <w:tcBorders>
              <w:left w:val="single" w:sz="4" w:space="0" w:color="auto"/>
            </w:tcBorders>
            <w:shd w:val="clear" w:color="auto" w:fill="auto"/>
            <w:noWrap/>
            <w:vAlign w:val="bottom"/>
            <w:hideMark/>
          </w:tcPr>
          <w:p w:rsidR="006C7113" w:rsidRPr="009B76D6" w:rsidRDefault="006C7113" w:rsidP="0016791F">
            <w:pPr>
              <w:pStyle w:val="tabla"/>
              <w:rPr>
                <w:sz w:val="20"/>
                <w:szCs w:val="20"/>
              </w:rPr>
            </w:pPr>
            <w:r w:rsidRPr="009B76D6">
              <w:rPr>
                <w:sz w:val="20"/>
                <w:szCs w:val="20"/>
              </w:rPr>
              <w:t> </w:t>
            </w:r>
          </w:p>
        </w:tc>
        <w:tc>
          <w:tcPr>
            <w:tcW w:w="7894" w:type="dxa"/>
            <w:gridSpan w:val="15"/>
            <w:tcBorders>
              <w:bottom w:val="single" w:sz="4" w:space="0" w:color="auto"/>
            </w:tcBorders>
            <w:shd w:val="clear" w:color="auto" w:fill="auto"/>
            <w:vAlign w:val="bottom"/>
          </w:tcPr>
          <w:p w:rsidR="006C7113" w:rsidRPr="009B76D6" w:rsidRDefault="006C7113" w:rsidP="0016791F">
            <w:pPr>
              <w:pStyle w:val="tabla"/>
              <w:rPr>
                <w:sz w:val="20"/>
                <w:szCs w:val="20"/>
              </w:rPr>
            </w:pPr>
          </w:p>
        </w:tc>
        <w:tc>
          <w:tcPr>
            <w:tcW w:w="960" w:type="dxa"/>
            <w:tcBorders>
              <w:right w:val="single" w:sz="4" w:space="0" w:color="auto"/>
            </w:tcBorders>
            <w:shd w:val="clear" w:color="auto" w:fill="auto"/>
            <w:vAlign w:val="bottom"/>
          </w:tcPr>
          <w:p w:rsidR="006C7113" w:rsidRPr="009B76D6" w:rsidRDefault="006C7113" w:rsidP="0016791F">
            <w:pPr>
              <w:pStyle w:val="tabla"/>
              <w:rPr>
                <w:sz w:val="20"/>
                <w:szCs w:val="20"/>
              </w:rPr>
            </w:pP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66660A" w:rsidRDefault="002E17C5" w:rsidP="0016791F">
            <w:pPr>
              <w:pStyle w:val="tabla"/>
              <w:rPr>
                <w:sz w:val="10"/>
                <w:szCs w:val="20"/>
              </w:rPr>
            </w:pPr>
            <w:r w:rsidRPr="0066660A">
              <w:rPr>
                <w:sz w:val="10"/>
                <w:szCs w:val="20"/>
              </w:rPr>
              <w:t> </w:t>
            </w: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10.</w:t>
            </w:r>
          </w:p>
        </w:tc>
        <w:tc>
          <w:tcPr>
            <w:tcW w:w="8713" w:type="dxa"/>
            <w:gridSpan w:val="15"/>
            <w:tcBorders>
              <w:right w:val="single" w:sz="4" w:space="0" w:color="auto"/>
            </w:tcBorders>
            <w:shd w:val="clear" w:color="auto" w:fill="auto"/>
            <w:noWrap/>
            <w:vAlign w:val="center"/>
            <w:hideMark/>
          </w:tcPr>
          <w:p w:rsidR="002E17C5" w:rsidRPr="009B76D6" w:rsidRDefault="00FE7F7F" w:rsidP="0016791F">
            <w:pPr>
              <w:pStyle w:val="tabla"/>
              <w:rPr>
                <w:sz w:val="20"/>
                <w:szCs w:val="20"/>
              </w:rPr>
            </w:pPr>
            <w:r w:rsidRPr="009B76D6">
              <w:rPr>
                <w:sz w:val="20"/>
                <w:szCs w:val="20"/>
              </w:rPr>
              <w:t>¿El parqueadero actual del hotel, cuenta con cupos suficientes para su servicio?</w:t>
            </w:r>
          </w:p>
        </w:tc>
      </w:tr>
      <w:tr w:rsidR="002E17C5"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rFonts w:eastAsiaTheme="minorHAnsi"/>
                <w:sz w:val="20"/>
                <w:szCs w:val="20"/>
                <w:lang w:eastAsia="en-US"/>
              </w:rPr>
            </w:pP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11.</w:t>
            </w:r>
          </w:p>
        </w:tc>
        <w:tc>
          <w:tcPr>
            <w:tcW w:w="8713" w:type="dxa"/>
            <w:gridSpan w:val="15"/>
            <w:tcBorders>
              <w:right w:val="single" w:sz="4" w:space="0" w:color="auto"/>
            </w:tcBorders>
            <w:shd w:val="clear" w:color="auto" w:fill="auto"/>
            <w:noWrap/>
            <w:vAlign w:val="center"/>
            <w:hideMark/>
          </w:tcPr>
          <w:p w:rsidR="002E17C5" w:rsidRPr="009B76D6" w:rsidRDefault="00FE7F7F" w:rsidP="0016791F">
            <w:pPr>
              <w:pStyle w:val="tabla"/>
              <w:rPr>
                <w:sz w:val="20"/>
                <w:szCs w:val="20"/>
              </w:rPr>
            </w:pPr>
            <w:r w:rsidRPr="009B76D6">
              <w:rPr>
                <w:sz w:val="20"/>
                <w:szCs w:val="20"/>
              </w:rPr>
              <w:t>¿El parqueadero actual del hotel es apto para todo tipo de vehículos?</w:t>
            </w:r>
          </w:p>
        </w:tc>
      </w:tr>
      <w:tr w:rsidR="002E17C5"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r>
      <w:tr w:rsidR="002E17C5" w:rsidRPr="009B76D6" w:rsidTr="00D014D9">
        <w:trPr>
          <w:trHeight w:val="8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rFonts w:eastAsiaTheme="minorHAnsi"/>
                <w:sz w:val="20"/>
                <w:szCs w:val="20"/>
                <w:lang w:eastAsia="en-US"/>
              </w:rPr>
            </w:pP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12.</w:t>
            </w:r>
          </w:p>
        </w:tc>
        <w:tc>
          <w:tcPr>
            <w:tcW w:w="8713" w:type="dxa"/>
            <w:gridSpan w:val="15"/>
            <w:tcBorders>
              <w:right w:val="single" w:sz="4" w:space="0" w:color="auto"/>
            </w:tcBorders>
            <w:shd w:val="clear" w:color="auto" w:fill="auto"/>
            <w:noWrap/>
            <w:vAlign w:val="center"/>
            <w:hideMark/>
          </w:tcPr>
          <w:p w:rsidR="002E17C5" w:rsidRPr="009B76D6" w:rsidRDefault="00FE7F7F" w:rsidP="0016791F">
            <w:pPr>
              <w:pStyle w:val="tabla"/>
              <w:rPr>
                <w:sz w:val="20"/>
                <w:szCs w:val="20"/>
              </w:rPr>
            </w:pPr>
            <w:r w:rsidRPr="009B76D6">
              <w:rPr>
                <w:sz w:val="20"/>
                <w:szCs w:val="20"/>
              </w:rPr>
              <w:t>¿El sistema de pago actual del parqueadero es eficiente?</w:t>
            </w:r>
          </w:p>
        </w:tc>
      </w:tr>
      <w:tr w:rsidR="002E17C5"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r>
      <w:tr w:rsidR="002E17C5" w:rsidRPr="009B76D6" w:rsidTr="00D014D9">
        <w:trPr>
          <w:trHeight w:val="8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rFonts w:eastAsiaTheme="minorHAnsi"/>
                <w:sz w:val="20"/>
                <w:szCs w:val="20"/>
                <w:lang w:eastAsia="en-US"/>
              </w:rPr>
            </w:pP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13.</w:t>
            </w:r>
          </w:p>
        </w:tc>
        <w:tc>
          <w:tcPr>
            <w:tcW w:w="8713" w:type="dxa"/>
            <w:gridSpan w:val="15"/>
            <w:tcBorders>
              <w:right w:val="single" w:sz="4" w:space="0" w:color="auto"/>
            </w:tcBorders>
            <w:shd w:val="clear" w:color="auto" w:fill="auto"/>
            <w:noWrap/>
            <w:vAlign w:val="center"/>
            <w:hideMark/>
          </w:tcPr>
          <w:p w:rsidR="002E17C5" w:rsidRPr="009B76D6" w:rsidRDefault="0006007B" w:rsidP="0016791F">
            <w:pPr>
              <w:pStyle w:val="tabla"/>
              <w:rPr>
                <w:sz w:val="20"/>
                <w:szCs w:val="20"/>
              </w:rPr>
            </w:pPr>
            <w:r w:rsidRPr="009B76D6">
              <w:rPr>
                <w:sz w:val="20"/>
                <w:szCs w:val="20"/>
              </w:rPr>
              <w:t>¿Considera que estacionar en las calles fuera del hotel es seguro?</w:t>
            </w:r>
          </w:p>
        </w:tc>
      </w:tr>
      <w:tr w:rsidR="002E17C5"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r>
      <w:tr w:rsidR="002E17C5" w:rsidRPr="009B76D6" w:rsidTr="00D014D9">
        <w:trPr>
          <w:trHeight w:val="8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rFonts w:eastAsiaTheme="minorHAnsi"/>
                <w:sz w:val="20"/>
                <w:szCs w:val="20"/>
                <w:lang w:eastAsia="en-US"/>
              </w:rPr>
            </w:pP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14.</w:t>
            </w:r>
          </w:p>
        </w:tc>
        <w:tc>
          <w:tcPr>
            <w:tcW w:w="8713" w:type="dxa"/>
            <w:gridSpan w:val="15"/>
            <w:tcBorders>
              <w:right w:val="single" w:sz="4" w:space="0" w:color="auto"/>
            </w:tcBorders>
            <w:shd w:val="clear" w:color="auto" w:fill="auto"/>
            <w:noWrap/>
            <w:vAlign w:val="center"/>
            <w:hideMark/>
          </w:tcPr>
          <w:p w:rsidR="002E17C5" w:rsidRPr="009B76D6" w:rsidRDefault="0006007B" w:rsidP="0016791F">
            <w:pPr>
              <w:pStyle w:val="tabla"/>
              <w:rPr>
                <w:sz w:val="20"/>
                <w:szCs w:val="20"/>
              </w:rPr>
            </w:pPr>
            <w:r w:rsidRPr="009B76D6">
              <w:rPr>
                <w:sz w:val="20"/>
                <w:szCs w:val="20"/>
              </w:rPr>
              <w:t>¿El valor del minuto de parqueo en el sector es favorable?</w:t>
            </w:r>
          </w:p>
        </w:tc>
      </w:tr>
      <w:tr w:rsidR="002E17C5"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r>
      <w:tr w:rsidR="002E17C5" w:rsidRPr="009B76D6" w:rsidTr="00D014D9">
        <w:trPr>
          <w:trHeight w:val="8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rFonts w:eastAsiaTheme="minorHAnsi"/>
                <w:sz w:val="20"/>
                <w:szCs w:val="20"/>
                <w:lang w:eastAsia="en-US"/>
              </w:rPr>
            </w:pP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pStyle w:val="tabla"/>
              <w:rPr>
                <w:sz w:val="20"/>
                <w:szCs w:val="20"/>
              </w:rPr>
            </w:pPr>
            <w:r w:rsidRPr="009B76D6">
              <w:rPr>
                <w:sz w:val="20"/>
                <w:szCs w:val="20"/>
              </w:rPr>
              <w:t>15.</w:t>
            </w:r>
          </w:p>
        </w:tc>
        <w:tc>
          <w:tcPr>
            <w:tcW w:w="8713" w:type="dxa"/>
            <w:gridSpan w:val="15"/>
            <w:tcBorders>
              <w:right w:val="single" w:sz="4" w:space="0" w:color="auto"/>
            </w:tcBorders>
            <w:shd w:val="clear" w:color="auto" w:fill="auto"/>
            <w:noWrap/>
            <w:vAlign w:val="center"/>
            <w:hideMark/>
          </w:tcPr>
          <w:p w:rsidR="002E17C5" w:rsidRPr="009B76D6" w:rsidRDefault="0006007B" w:rsidP="0016791F">
            <w:pPr>
              <w:pStyle w:val="tabla"/>
              <w:rPr>
                <w:sz w:val="20"/>
                <w:szCs w:val="20"/>
              </w:rPr>
            </w:pPr>
            <w:r w:rsidRPr="009B76D6">
              <w:rPr>
                <w:sz w:val="20"/>
                <w:szCs w:val="20"/>
              </w:rPr>
              <w:t>¿La atención de los parqueaderos del sector es buena?</w:t>
            </w:r>
          </w:p>
        </w:tc>
      </w:tr>
      <w:tr w:rsidR="002E17C5"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66660A" w:rsidRDefault="002E17C5" w:rsidP="0016791F">
            <w:pPr>
              <w:spacing w:line="240" w:lineRule="auto"/>
              <w:ind w:left="454" w:firstLine="0"/>
              <w:rPr>
                <w:sz w:val="10"/>
              </w:rPr>
            </w:pPr>
          </w:p>
        </w:tc>
      </w:tr>
      <w:tr w:rsidR="002E17C5" w:rsidRPr="009B76D6" w:rsidTr="00D014D9">
        <w:trPr>
          <w:trHeight w:val="99"/>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spacing w:line="240" w:lineRule="auto"/>
              <w:ind w:firstLine="0"/>
              <w:jc w:val="left"/>
              <w:rPr>
                <w:rFonts w:eastAsia="Times New Roman"/>
                <w:b/>
                <w:bCs/>
                <w:sz w:val="20"/>
                <w:szCs w:val="20"/>
                <w:lang w:eastAsia="es-ES_tradnl"/>
              </w:rPr>
            </w:pPr>
            <w:r w:rsidRPr="009B76D6">
              <w:rPr>
                <w:rFonts w:eastAsia="Times New Roman"/>
                <w:b/>
                <w:bCs/>
                <w:sz w:val="20"/>
                <w:szCs w:val="20"/>
                <w:lang w:eastAsia="es-ES_tradnl"/>
              </w:rPr>
              <w:t>16.</w:t>
            </w:r>
          </w:p>
        </w:tc>
        <w:tc>
          <w:tcPr>
            <w:tcW w:w="8713" w:type="dxa"/>
            <w:gridSpan w:val="15"/>
            <w:tcBorders>
              <w:right w:val="single" w:sz="4" w:space="0" w:color="auto"/>
            </w:tcBorders>
            <w:shd w:val="clear" w:color="auto" w:fill="auto"/>
            <w:noWrap/>
            <w:vAlign w:val="center"/>
            <w:hideMark/>
          </w:tcPr>
          <w:p w:rsidR="002E17C5" w:rsidRPr="009B76D6" w:rsidRDefault="0006007B" w:rsidP="0016791F">
            <w:pPr>
              <w:spacing w:line="240" w:lineRule="auto"/>
              <w:ind w:firstLine="0"/>
              <w:jc w:val="left"/>
              <w:rPr>
                <w:rFonts w:eastAsia="Times New Roman"/>
                <w:sz w:val="20"/>
                <w:szCs w:val="20"/>
                <w:lang w:eastAsia="es-ES_tradnl"/>
              </w:rPr>
            </w:pPr>
            <w:r w:rsidRPr="009B76D6">
              <w:rPr>
                <w:rFonts w:eastAsia="Times New Roman"/>
                <w:sz w:val="20"/>
                <w:szCs w:val="20"/>
                <w:lang w:eastAsia="es-ES_tradnl"/>
              </w:rPr>
              <w:t>¿Está conforme con la disposición actual del parqueadero del hotel?</w:t>
            </w:r>
          </w:p>
        </w:tc>
      </w:tr>
      <w:tr w:rsidR="0066660A" w:rsidRPr="009B76D6" w:rsidTr="00D014D9">
        <w:trPr>
          <w:trHeight w:val="87"/>
          <w:jc w:val="center"/>
        </w:trPr>
        <w:tc>
          <w:tcPr>
            <w:tcW w:w="780" w:type="dxa"/>
            <w:gridSpan w:val="2"/>
            <w:tcBorders>
              <w:left w:val="single" w:sz="4" w:space="0" w:color="auto"/>
            </w:tcBorders>
            <w:shd w:val="clear" w:color="auto" w:fill="auto"/>
            <w:noWrap/>
            <w:vAlign w:val="center"/>
          </w:tcPr>
          <w:p w:rsidR="0066660A" w:rsidRPr="0016791F" w:rsidRDefault="0066660A" w:rsidP="0016791F">
            <w:pPr>
              <w:spacing w:line="240" w:lineRule="auto"/>
              <w:ind w:left="454" w:firstLine="0"/>
              <w:rPr>
                <w:sz w:val="10"/>
              </w:rPr>
            </w:pPr>
          </w:p>
        </w:tc>
        <w:tc>
          <w:tcPr>
            <w:tcW w:w="8713" w:type="dxa"/>
            <w:gridSpan w:val="15"/>
            <w:tcBorders>
              <w:right w:val="single" w:sz="4" w:space="0" w:color="auto"/>
            </w:tcBorders>
            <w:shd w:val="clear" w:color="auto" w:fill="auto"/>
            <w:noWrap/>
            <w:vAlign w:val="center"/>
          </w:tcPr>
          <w:p w:rsidR="0066660A" w:rsidRPr="0016791F" w:rsidRDefault="0066660A" w:rsidP="0016791F">
            <w:pPr>
              <w:spacing w:line="240" w:lineRule="auto"/>
              <w:ind w:left="454" w:firstLine="0"/>
              <w:rPr>
                <w:sz w:val="10"/>
              </w:rPr>
            </w:pPr>
          </w:p>
        </w:tc>
      </w:tr>
      <w:tr w:rsidR="0066660A"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2E17C5" w:rsidRPr="009B76D6"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2E17C5" w:rsidRPr="009B76D6" w:rsidRDefault="002E17C5" w:rsidP="0016791F">
            <w:pPr>
              <w:pStyle w:val="tabla"/>
              <w:rPr>
                <w:sz w:val="20"/>
                <w:szCs w:val="20"/>
              </w:rPr>
            </w:pPr>
            <w:r w:rsidRPr="009B76D6">
              <w:rPr>
                <w:sz w:val="20"/>
                <w:szCs w:val="20"/>
              </w:rPr>
              <w:t> </w:t>
            </w: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spacing w:line="240" w:lineRule="auto"/>
              <w:rPr>
                <w:sz w:val="20"/>
                <w:szCs w:val="20"/>
              </w:rPr>
            </w:pP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spacing w:line="240" w:lineRule="auto"/>
              <w:ind w:firstLine="0"/>
              <w:jc w:val="left"/>
              <w:rPr>
                <w:rFonts w:eastAsia="Times New Roman"/>
                <w:b/>
                <w:bCs/>
                <w:sz w:val="20"/>
                <w:szCs w:val="20"/>
                <w:lang w:eastAsia="es-ES_tradnl"/>
              </w:rPr>
            </w:pPr>
            <w:r w:rsidRPr="009B76D6">
              <w:rPr>
                <w:rFonts w:eastAsia="Times New Roman"/>
                <w:b/>
                <w:bCs/>
                <w:sz w:val="20"/>
                <w:szCs w:val="20"/>
                <w:lang w:eastAsia="es-ES_tradnl"/>
              </w:rPr>
              <w:t>17.</w:t>
            </w:r>
          </w:p>
        </w:tc>
        <w:tc>
          <w:tcPr>
            <w:tcW w:w="8713" w:type="dxa"/>
            <w:gridSpan w:val="15"/>
            <w:tcBorders>
              <w:right w:val="single" w:sz="4" w:space="0" w:color="auto"/>
            </w:tcBorders>
            <w:shd w:val="clear" w:color="auto" w:fill="auto"/>
            <w:noWrap/>
            <w:vAlign w:val="center"/>
            <w:hideMark/>
          </w:tcPr>
          <w:p w:rsidR="002E17C5" w:rsidRPr="009B76D6" w:rsidRDefault="0006007B" w:rsidP="0016791F">
            <w:pPr>
              <w:spacing w:line="240" w:lineRule="auto"/>
              <w:ind w:firstLine="0"/>
              <w:jc w:val="left"/>
              <w:rPr>
                <w:rFonts w:eastAsia="Times New Roman"/>
                <w:sz w:val="20"/>
                <w:szCs w:val="20"/>
                <w:lang w:eastAsia="es-ES_tradnl"/>
              </w:rPr>
            </w:pPr>
            <w:r w:rsidRPr="009B76D6">
              <w:rPr>
                <w:rFonts w:eastAsia="Times New Roman"/>
                <w:sz w:val="20"/>
                <w:szCs w:val="20"/>
                <w:lang w:eastAsia="es-ES_tradnl"/>
              </w:rPr>
              <w:t>¿Estaría dispuesto a utilizar un sistema de estacionamiento automatizado para su vehículo?</w:t>
            </w:r>
          </w:p>
        </w:tc>
      </w:tr>
      <w:tr w:rsidR="0066660A"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66660A" w:rsidRPr="009B76D6" w:rsidRDefault="0066660A"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660A" w:rsidRPr="009B76D6" w:rsidRDefault="0066660A"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66660A" w:rsidRPr="009B76D6" w:rsidRDefault="0066660A" w:rsidP="0016791F">
            <w:pPr>
              <w:pStyle w:val="tabla"/>
              <w:rPr>
                <w:sz w:val="20"/>
                <w:szCs w:val="20"/>
              </w:rPr>
            </w:pPr>
          </w:p>
        </w:tc>
        <w:tc>
          <w:tcPr>
            <w:tcW w:w="429" w:type="dxa"/>
            <w:tcBorders>
              <w:right w:val="single" w:sz="4" w:space="0" w:color="auto"/>
            </w:tcBorders>
            <w:shd w:val="clear" w:color="auto" w:fill="auto"/>
            <w:noWrap/>
            <w:vAlign w:val="bottom"/>
            <w:hideMark/>
          </w:tcPr>
          <w:p w:rsidR="0066660A" w:rsidRPr="009B76D6" w:rsidRDefault="0066660A"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660A" w:rsidRPr="009B76D6" w:rsidRDefault="0066660A"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66660A" w:rsidRPr="009B76D6" w:rsidRDefault="0066660A" w:rsidP="0016791F">
            <w:pPr>
              <w:pStyle w:val="tabla"/>
              <w:rPr>
                <w:sz w:val="20"/>
                <w:szCs w:val="20"/>
              </w:rPr>
            </w:pPr>
            <w:r w:rsidRPr="009B76D6">
              <w:rPr>
                <w:sz w:val="20"/>
                <w:szCs w:val="20"/>
              </w:rPr>
              <w:t> </w:t>
            </w: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9B76D6" w:rsidRDefault="002E17C5" w:rsidP="0016791F">
            <w:pPr>
              <w:spacing w:line="240" w:lineRule="auto"/>
              <w:rPr>
                <w:sz w:val="20"/>
                <w:szCs w:val="20"/>
              </w:rPr>
            </w:pPr>
          </w:p>
        </w:tc>
      </w:tr>
      <w:tr w:rsidR="002E17C5" w:rsidRPr="009B76D6" w:rsidTr="00D014D9">
        <w:trPr>
          <w:trHeight w:val="402"/>
          <w:jc w:val="center"/>
        </w:trPr>
        <w:tc>
          <w:tcPr>
            <w:tcW w:w="780" w:type="dxa"/>
            <w:gridSpan w:val="2"/>
            <w:tcBorders>
              <w:left w:val="single" w:sz="4" w:space="0" w:color="auto"/>
            </w:tcBorders>
            <w:shd w:val="clear" w:color="auto" w:fill="auto"/>
            <w:noWrap/>
            <w:vAlign w:val="center"/>
            <w:hideMark/>
          </w:tcPr>
          <w:p w:rsidR="002E17C5" w:rsidRPr="009B76D6" w:rsidRDefault="002E17C5" w:rsidP="0016791F">
            <w:pPr>
              <w:spacing w:line="240" w:lineRule="auto"/>
              <w:ind w:firstLine="0"/>
              <w:jc w:val="left"/>
              <w:rPr>
                <w:rFonts w:eastAsia="Times New Roman"/>
                <w:b/>
                <w:bCs/>
                <w:sz w:val="20"/>
                <w:szCs w:val="20"/>
                <w:lang w:eastAsia="es-ES_tradnl"/>
              </w:rPr>
            </w:pPr>
            <w:r w:rsidRPr="009B76D6">
              <w:rPr>
                <w:rFonts w:eastAsia="Times New Roman"/>
                <w:b/>
                <w:bCs/>
                <w:sz w:val="20"/>
                <w:szCs w:val="20"/>
                <w:lang w:eastAsia="es-ES_tradnl"/>
              </w:rPr>
              <w:lastRenderedPageBreak/>
              <w:t>18.</w:t>
            </w:r>
          </w:p>
        </w:tc>
        <w:tc>
          <w:tcPr>
            <w:tcW w:w="8713" w:type="dxa"/>
            <w:gridSpan w:val="15"/>
            <w:tcBorders>
              <w:right w:val="single" w:sz="4" w:space="0" w:color="auto"/>
            </w:tcBorders>
            <w:shd w:val="clear" w:color="auto" w:fill="auto"/>
            <w:noWrap/>
            <w:vAlign w:val="center"/>
            <w:hideMark/>
          </w:tcPr>
          <w:p w:rsidR="002E17C5" w:rsidRPr="009B76D6" w:rsidRDefault="0006007B" w:rsidP="0016791F">
            <w:pPr>
              <w:spacing w:line="240" w:lineRule="auto"/>
              <w:ind w:firstLine="0"/>
              <w:jc w:val="left"/>
              <w:rPr>
                <w:rFonts w:eastAsia="Times New Roman"/>
                <w:sz w:val="20"/>
                <w:szCs w:val="20"/>
                <w:lang w:eastAsia="es-ES_tradnl"/>
              </w:rPr>
            </w:pPr>
            <w:r w:rsidRPr="009B76D6">
              <w:rPr>
                <w:rFonts w:eastAsia="Times New Roman"/>
                <w:sz w:val="20"/>
                <w:szCs w:val="20"/>
                <w:lang w:eastAsia="es-ES_tradnl"/>
              </w:rPr>
              <w:t>¿Estaría dispuesto a pagar más por este tipo de servicio?</w:t>
            </w:r>
          </w:p>
        </w:tc>
      </w:tr>
      <w:tr w:rsidR="0066660A" w:rsidRPr="009B76D6"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rsidR="0066660A" w:rsidRPr="009B76D6" w:rsidRDefault="0066660A" w:rsidP="0016791F">
            <w:pPr>
              <w:pStyle w:val="tabla"/>
              <w:jc w:val="right"/>
              <w:rPr>
                <w:sz w:val="20"/>
                <w:szCs w:val="20"/>
              </w:rPr>
            </w:pPr>
            <w:r w:rsidRPr="009B76D6">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660A" w:rsidRPr="009B76D6" w:rsidRDefault="0066660A" w:rsidP="0016791F">
            <w:pPr>
              <w:pStyle w:val="tabla"/>
              <w:rPr>
                <w:sz w:val="20"/>
                <w:szCs w:val="20"/>
              </w:rPr>
            </w:pPr>
            <w:r w:rsidRPr="009B76D6">
              <w:rPr>
                <w:sz w:val="20"/>
                <w:szCs w:val="20"/>
              </w:rPr>
              <w:t> </w:t>
            </w:r>
          </w:p>
        </w:tc>
        <w:tc>
          <w:tcPr>
            <w:tcW w:w="426" w:type="dxa"/>
            <w:tcBorders>
              <w:left w:val="single" w:sz="4" w:space="0" w:color="auto"/>
            </w:tcBorders>
            <w:shd w:val="clear" w:color="auto" w:fill="auto"/>
            <w:noWrap/>
            <w:vAlign w:val="bottom"/>
            <w:hideMark/>
          </w:tcPr>
          <w:p w:rsidR="0066660A" w:rsidRPr="009B76D6" w:rsidRDefault="0066660A" w:rsidP="0016791F">
            <w:pPr>
              <w:pStyle w:val="tabla"/>
              <w:rPr>
                <w:sz w:val="20"/>
                <w:szCs w:val="20"/>
              </w:rPr>
            </w:pPr>
          </w:p>
        </w:tc>
        <w:tc>
          <w:tcPr>
            <w:tcW w:w="429" w:type="dxa"/>
            <w:tcBorders>
              <w:right w:val="single" w:sz="4" w:space="0" w:color="auto"/>
            </w:tcBorders>
            <w:shd w:val="clear" w:color="auto" w:fill="auto"/>
            <w:noWrap/>
            <w:vAlign w:val="bottom"/>
            <w:hideMark/>
          </w:tcPr>
          <w:p w:rsidR="0066660A" w:rsidRPr="009B76D6" w:rsidRDefault="0066660A" w:rsidP="0016791F">
            <w:pPr>
              <w:pStyle w:val="tabla"/>
              <w:rPr>
                <w:sz w:val="20"/>
                <w:szCs w:val="20"/>
              </w:rPr>
            </w:pPr>
            <w:r w:rsidRPr="009B76D6">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660A" w:rsidRPr="009B76D6" w:rsidRDefault="0066660A" w:rsidP="0016791F">
            <w:pPr>
              <w:pStyle w:val="tabla"/>
              <w:rPr>
                <w:sz w:val="20"/>
                <w:szCs w:val="20"/>
              </w:rPr>
            </w:pPr>
            <w:r w:rsidRPr="009B76D6">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rsidR="0066660A" w:rsidRPr="009B76D6" w:rsidRDefault="0066660A" w:rsidP="0016791F">
            <w:pPr>
              <w:pStyle w:val="tabla"/>
              <w:rPr>
                <w:sz w:val="20"/>
                <w:szCs w:val="20"/>
              </w:rPr>
            </w:pPr>
            <w:r w:rsidRPr="009B76D6">
              <w:rPr>
                <w:sz w:val="20"/>
                <w:szCs w:val="20"/>
              </w:rPr>
              <w:t> </w:t>
            </w:r>
          </w:p>
        </w:tc>
      </w:tr>
      <w:tr w:rsidR="002E17C5" w:rsidRPr="009B76D6"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rsidR="002E17C5" w:rsidRPr="0066660A" w:rsidRDefault="002E17C5" w:rsidP="0016791F">
            <w:pPr>
              <w:spacing w:line="240" w:lineRule="auto"/>
              <w:rPr>
                <w:sz w:val="10"/>
                <w:szCs w:val="20"/>
              </w:rPr>
            </w:pPr>
          </w:p>
        </w:tc>
      </w:tr>
      <w:tr w:rsidR="002E17C5" w:rsidRPr="009B76D6" w:rsidTr="00D014D9">
        <w:trPr>
          <w:trHeight w:val="381"/>
          <w:jc w:val="center"/>
        </w:trPr>
        <w:tc>
          <w:tcPr>
            <w:tcW w:w="9493" w:type="dxa"/>
            <w:gridSpan w:val="17"/>
            <w:tcBorders>
              <w:left w:val="single" w:sz="4" w:space="0" w:color="auto"/>
              <w:bottom w:val="single" w:sz="4" w:space="0" w:color="auto"/>
              <w:right w:val="single" w:sz="4" w:space="0" w:color="auto"/>
            </w:tcBorders>
            <w:shd w:val="clear" w:color="auto" w:fill="auto"/>
            <w:noWrap/>
            <w:vAlign w:val="bottom"/>
            <w:hideMark/>
          </w:tcPr>
          <w:p w:rsidR="002E17C5" w:rsidRPr="009B76D6" w:rsidRDefault="002E17C5" w:rsidP="0016791F">
            <w:pPr>
              <w:spacing w:line="240" w:lineRule="auto"/>
              <w:ind w:firstLine="0"/>
              <w:jc w:val="left"/>
              <w:rPr>
                <w:rFonts w:eastAsia="Times New Roman"/>
                <w:b/>
                <w:bCs/>
                <w:sz w:val="20"/>
                <w:szCs w:val="20"/>
                <w:lang w:eastAsia="es-ES_tradnl"/>
              </w:rPr>
            </w:pPr>
            <w:r w:rsidRPr="009B76D6">
              <w:rPr>
                <w:rFonts w:eastAsia="Times New Roman"/>
                <w:b/>
                <w:bCs/>
                <w:sz w:val="20"/>
                <w:szCs w:val="20"/>
                <w:lang w:eastAsia="es-ES_tradnl"/>
              </w:rPr>
              <w:t>Gracias por su participación.</w:t>
            </w:r>
          </w:p>
        </w:tc>
      </w:tr>
    </w:tbl>
    <w:p w:rsidR="00EB6654" w:rsidRDefault="002E17C5" w:rsidP="00770249">
      <w:pPr>
        <w:pStyle w:val="fuenteref"/>
      </w:pPr>
      <w:r w:rsidRPr="009918D1">
        <w:t>Fuente: Construcción de los autores</w:t>
      </w:r>
      <w:r w:rsidR="00EB6654">
        <w:t>.</w:t>
      </w:r>
    </w:p>
    <w:p w:rsidR="00EB6654" w:rsidRDefault="00EB6654">
      <w:pPr>
        <w:spacing w:line="240" w:lineRule="auto"/>
        <w:rPr>
          <w:sz w:val="18"/>
          <w:lang w:eastAsia="es-CO"/>
        </w:rPr>
      </w:pPr>
      <w:r>
        <w:br w:type="page"/>
      </w:r>
    </w:p>
    <w:p w:rsidR="00EB6654" w:rsidRDefault="00EB6654" w:rsidP="00EB6654">
      <w:pPr>
        <w:pStyle w:val="ANEXOS"/>
      </w:pPr>
      <w:bookmarkStart w:id="498" w:name="_Ref9515948"/>
      <w:r>
        <w:lastRenderedPageBreak/>
        <w:t xml:space="preserve">Anexo </w:t>
      </w:r>
      <w:fldSimple w:instr=" SEQ Anexo \* ALPHABETIC ">
        <w:r>
          <w:rPr>
            <w:noProof/>
          </w:rPr>
          <w:t>E</w:t>
        </w:r>
      </w:fldSimple>
      <w:r>
        <w:t>. Acta de cierre del proyecto.</w:t>
      </w:r>
      <w:bookmarkEnd w:id="498"/>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428"/>
        <w:gridCol w:w="1102"/>
        <w:gridCol w:w="106"/>
        <w:gridCol w:w="316"/>
        <w:gridCol w:w="223"/>
        <w:gridCol w:w="1113"/>
        <w:gridCol w:w="461"/>
        <w:gridCol w:w="364"/>
        <w:gridCol w:w="567"/>
        <w:gridCol w:w="62"/>
        <w:gridCol w:w="319"/>
        <w:gridCol w:w="895"/>
        <w:gridCol w:w="512"/>
        <w:gridCol w:w="2181"/>
        <w:gridCol w:w="589"/>
      </w:tblGrid>
      <w:tr w:rsidR="000B78EA" w:rsidRPr="00DA7395" w:rsidTr="00543B5D">
        <w:trPr>
          <w:trHeight w:val="275"/>
        </w:trPr>
        <w:tc>
          <w:tcPr>
            <w:tcW w:w="1636" w:type="dxa"/>
            <w:gridSpan w:val="3"/>
            <w:tcBorders>
              <w:left w:val="single" w:sz="4" w:space="0" w:color="auto"/>
              <w:bottom w:val="single" w:sz="4" w:space="0" w:color="auto"/>
            </w:tcBorders>
            <w:vAlign w:val="center"/>
          </w:tcPr>
          <w:p w:rsidR="000B78EA" w:rsidRPr="00D83A4C" w:rsidRDefault="000B78EA" w:rsidP="00543B5D">
            <w:pPr>
              <w:pStyle w:val="tabla"/>
              <w:rPr>
                <w:rFonts w:eastAsia="Calibri"/>
                <w:b/>
              </w:rPr>
            </w:pPr>
            <w:r w:rsidRPr="00D83A4C">
              <w:rPr>
                <w:b/>
              </w:rPr>
              <w:t>Título del Proyecto:</w:t>
            </w:r>
          </w:p>
        </w:tc>
        <w:tc>
          <w:tcPr>
            <w:tcW w:w="7602" w:type="dxa"/>
            <w:gridSpan w:val="12"/>
            <w:tcBorders>
              <w:bottom w:val="single" w:sz="4" w:space="0" w:color="auto"/>
              <w:right w:val="single" w:sz="4" w:space="0" w:color="auto"/>
            </w:tcBorders>
            <w:vAlign w:val="center"/>
          </w:tcPr>
          <w:p w:rsidR="000B78EA" w:rsidRPr="00DA7395" w:rsidRDefault="000B78EA" w:rsidP="00543B5D">
            <w:pPr>
              <w:pStyle w:val="tabla"/>
              <w:rPr>
                <w:rFonts w:eastAsia="Calibri"/>
              </w:rPr>
            </w:pPr>
            <w:r w:rsidRPr="00DA7395">
              <w:t xml:space="preserve">Sistema de estacionamiento vertical rotatorio automatizado para el hotel </w:t>
            </w:r>
            <w:r w:rsidRPr="00DA7395">
              <w:rPr>
                <w:i/>
              </w:rPr>
              <w:t xml:space="preserve">Black Tower </w:t>
            </w:r>
            <w:r w:rsidRPr="00DA7395">
              <w:t>Bogotá.</w:t>
            </w:r>
          </w:p>
        </w:tc>
      </w:tr>
      <w:tr w:rsidR="000B78EA" w:rsidRPr="00DA7395" w:rsidTr="00543B5D">
        <w:trPr>
          <w:trHeight w:val="275"/>
        </w:trPr>
        <w:tc>
          <w:tcPr>
            <w:tcW w:w="2175" w:type="dxa"/>
            <w:gridSpan w:val="5"/>
            <w:tcBorders>
              <w:left w:val="single" w:sz="4" w:space="0" w:color="auto"/>
              <w:right w:val="single" w:sz="4" w:space="0" w:color="auto"/>
            </w:tcBorders>
            <w:vAlign w:val="center"/>
          </w:tcPr>
          <w:p w:rsidR="000B78EA" w:rsidRPr="00D83A4C" w:rsidRDefault="000B78EA" w:rsidP="00543B5D">
            <w:pPr>
              <w:pStyle w:val="tabla"/>
              <w:rPr>
                <w:b/>
              </w:rPr>
            </w:pPr>
            <w:r w:rsidRPr="00D83A4C">
              <w:rPr>
                <w:b/>
              </w:rPr>
              <w:t>Fecha de preparación:</w:t>
            </w:r>
          </w:p>
        </w:tc>
        <w:tc>
          <w:tcPr>
            <w:tcW w:w="1574"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rPr>
            </w:pPr>
            <w:r w:rsidRPr="00DA7395">
              <w:t>26/04/2019</w:t>
            </w:r>
          </w:p>
        </w:tc>
        <w:tc>
          <w:tcPr>
            <w:tcW w:w="2207" w:type="dxa"/>
            <w:gridSpan w:val="5"/>
            <w:tcBorders>
              <w:left w:val="single" w:sz="4" w:space="0" w:color="auto"/>
              <w:right w:val="single" w:sz="4" w:space="0" w:color="auto"/>
            </w:tcBorders>
            <w:vAlign w:val="center"/>
          </w:tcPr>
          <w:p w:rsidR="000B78EA" w:rsidRPr="00D83A4C" w:rsidRDefault="000B78EA" w:rsidP="00543B5D">
            <w:pPr>
              <w:pStyle w:val="tabla"/>
              <w:rPr>
                <w:rFonts w:eastAsia="Calibri"/>
                <w:b/>
              </w:rPr>
            </w:pPr>
            <w:r w:rsidRPr="00D83A4C">
              <w:rPr>
                <w:rFonts w:eastAsia="Calibri"/>
                <w:b/>
              </w:rPr>
              <w:t>Gerente de proyecto</w:t>
            </w:r>
          </w:p>
        </w:tc>
        <w:tc>
          <w:tcPr>
            <w:tcW w:w="3282" w:type="dxa"/>
            <w:gridSpan w:val="3"/>
            <w:tcBorders>
              <w:left w:val="single" w:sz="4" w:space="0" w:color="auto"/>
              <w:right w:val="single" w:sz="4" w:space="0" w:color="auto"/>
            </w:tcBorders>
            <w:vAlign w:val="center"/>
          </w:tcPr>
          <w:p w:rsidR="000B78EA" w:rsidRPr="00DA7395" w:rsidRDefault="000B78EA" w:rsidP="00543B5D">
            <w:pPr>
              <w:pStyle w:val="tabla"/>
              <w:rPr>
                <w:rFonts w:eastAsia="Calibri"/>
              </w:rPr>
            </w:pPr>
          </w:p>
        </w:tc>
      </w:tr>
      <w:tr w:rsidR="000B78EA" w:rsidRPr="00DA7395" w:rsidTr="00543B5D">
        <w:tc>
          <w:tcPr>
            <w:tcW w:w="9238" w:type="dxa"/>
            <w:gridSpan w:val="15"/>
            <w:tcBorders>
              <w:bottom w:val="single" w:sz="4" w:space="0" w:color="auto"/>
            </w:tcBorders>
            <w:vAlign w:val="center"/>
          </w:tcPr>
          <w:p w:rsidR="000B78EA" w:rsidRPr="00DA7395" w:rsidRDefault="000B78EA" w:rsidP="00543B5D">
            <w:pPr>
              <w:pStyle w:val="tabla"/>
              <w:rPr>
                <w:rFonts w:eastAsia="Calibri"/>
              </w:rPr>
            </w:pPr>
          </w:p>
        </w:tc>
      </w:tr>
      <w:tr w:rsidR="000B78EA" w:rsidRPr="00DA7395" w:rsidTr="00543B5D">
        <w:trPr>
          <w:trHeight w:val="305"/>
        </w:trPr>
        <w:tc>
          <w:tcPr>
            <w:tcW w:w="9238" w:type="dxa"/>
            <w:gridSpan w:val="15"/>
            <w:tcBorders>
              <w:left w:val="single" w:sz="4" w:space="0" w:color="auto"/>
              <w:right w:val="single" w:sz="4" w:space="0" w:color="auto"/>
            </w:tcBorders>
            <w:tcMar>
              <w:top w:w="86" w:type="dxa"/>
              <w:left w:w="115" w:type="dxa"/>
              <w:right w:w="115" w:type="dxa"/>
            </w:tcMar>
            <w:vAlign w:val="center"/>
          </w:tcPr>
          <w:p w:rsidR="000B78EA" w:rsidRPr="00D83A4C" w:rsidRDefault="000B78EA" w:rsidP="00543B5D">
            <w:pPr>
              <w:pStyle w:val="tabla"/>
              <w:rPr>
                <w:rFonts w:eastAsia="Calibri"/>
                <w:b/>
                <w:i/>
                <w:iCs/>
              </w:rPr>
            </w:pPr>
            <w:r w:rsidRPr="00D83A4C">
              <w:rPr>
                <w:rFonts w:eastAsia="Calibri"/>
                <w:b/>
                <w:i/>
                <w:iCs/>
              </w:rPr>
              <w:t>Programación:</w:t>
            </w:r>
          </w:p>
        </w:tc>
      </w:tr>
      <w:tr w:rsidR="000B78EA" w:rsidRPr="00DA7395" w:rsidTr="00543B5D">
        <w:trPr>
          <w:trHeight w:val="764"/>
          <w:tblHeader/>
        </w:trPr>
        <w:tc>
          <w:tcPr>
            <w:tcW w:w="1530"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rPr>
            </w:pPr>
            <w:r>
              <w:rPr>
                <w:rFonts w:eastAsia="Calibri"/>
              </w:rPr>
              <w:t>Fecha inicio programada</w:t>
            </w:r>
          </w:p>
        </w:tc>
        <w:tc>
          <w:tcPr>
            <w:tcW w:w="3531" w:type="dxa"/>
            <w:gridSpan w:val="9"/>
            <w:tcBorders>
              <w:left w:val="single" w:sz="4" w:space="0" w:color="auto"/>
              <w:right w:val="single" w:sz="4" w:space="0" w:color="auto"/>
            </w:tcBorders>
            <w:vAlign w:val="center"/>
          </w:tcPr>
          <w:p w:rsidR="000B78EA" w:rsidRPr="00DA7395" w:rsidRDefault="000B78EA" w:rsidP="00543B5D">
            <w:pPr>
              <w:pStyle w:val="tabla"/>
              <w:rPr>
                <w:rFonts w:eastAsia="Calibri"/>
              </w:rPr>
            </w:pPr>
          </w:p>
        </w:tc>
        <w:tc>
          <w:tcPr>
            <w:tcW w:w="1407"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rPr>
            </w:pPr>
            <w:r>
              <w:rPr>
                <w:rFonts w:eastAsia="Calibri"/>
              </w:rPr>
              <w:t>Fecha fin programada</w:t>
            </w:r>
          </w:p>
        </w:tc>
        <w:tc>
          <w:tcPr>
            <w:tcW w:w="2770"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rPr>
            </w:pPr>
          </w:p>
        </w:tc>
      </w:tr>
      <w:tr w:rsidR="000B78EA" w:rsidRPr="00DA7395" w:rsidTr="00543B5D">
        <w:trPr>
          <w:trHeight w:val="764"/>
          <w:tblHeader/>
        </w:trPr>
        <w:tc>
          <w:tcPr>
            <w:tcW w:w="1530"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rPr>
            </w:pPr>
            <w:r>
              <w:rPr>
                <w:rFonts w:eastAsia="Calibri"/>
              </w:rPr>
              <w:t>Fecha inicio real</w:t>
            </w:r>
          </w:p>
        </w:tc>
        <w:tc>
          <w:tcPr>
            <w:tcW w:w="3531" w:type="dxa"/>
            <w:gridSpan w:val="9"/>
            <w:tcBorders>
              <w:left w:val="single" w:sz="4" w:space="0" w:color="auto"/>
              <w:right w:val="single" w:sz="4" w:space="0" w:color="auto"/>
            </w:tcBorders>
            <w:vAlign w:val="center"/>
          </w:tcPr>
          <w:p w:rsidR="000B78EA" w:rsidRPr="00DA7395" w:rsidRDefault="000B78EA" w:rsidP="00543B5D">
            <w:pPr>
              <w:pStyle w:val="tabla"/>
              <w:rPr>
                <w:rFonts w:eastAsia="Calibri"/>
              </w:rPr>
            </w:pPr>
          </w:p>
        </w:tc>
        <w:tc>
          <w:tcPr>
            <w:tcW w:w="1407"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rPr>
            </w:pPr>
            <w:r>
              <w:rPr>
                <w:rFonts w:eastAsia="Calibri"/>
              </w:rPr>
              <w:t>Fecha fin real</w:t>
            </w:r>
          </w:p>
        </w:tc>
        <w:tc>
          <w:tcPr>
            <w:tcW w:w="2770"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rPr>
            </w:pPr>
          </w:p>
        </w:tc>
      </w:tr>
      <w:tr w:rsidR="000B78EA" w:rsidRPr="00DA7395" w:rsidTr="00543B5D">
        <w:trPr>
          <w:trHeight w:val="152"/>
          <w:tblHeader/>
        </w:trPr>
        <w:tc>
          <w:tcPr>
            <w:tcW w:w="9238" w:type="dxa"/>
            <w:gridSpan w:val="15"/>
            <w:tcBorders>
              <w:bottom w:val="single" w:sz="4" w:space="0" w:color="auto"/>
            </w:tcBorders>
            <w:vAlign w:val="center"/>
          </w:tcPr>
          <w:p w:rsidR="000B78EA" w:rsidRPr="00DA7395" w:rsidRDefault="000B78EA" w:rsidP="00543B5D">
            <w:pPr>
              <w:pStyle w:val="tabla"/>
              <w:rPr>
                <w:rFonts w:eastAsia="Calibri"/>
                <w:i/>
                <w:iCs/>
              </w:rPr>
            </w:pPr>
          </w:p>
        </w:tc>
      </w:tr>
      <w:tr w:rsidR="000B78EA" w:rsidRPr="00DA7395" w:rsidTr="00543B5D">
        <w:trPr>
          <w:trHeight w:val="452"/>
          <w:tblHeader/>
        </w:trPr>
        <w:tc>
          <w:tcPr>
            <w:tcW w:w="9238" w:type="dxa"/>
            <w:gridSpan w:val="15"/>
            <w:tcBorders>
              <w:left w:val="single" w:sz="4" w:space="0" w:color="auto"/>
              <w:right w:val="single" w:sz="4" w:space="0" w:color="auto"/>
            </w:tcBorders>
            <w:vAlign w:val="center"/>
          </w:tcPr>
          <w:p w:rsidR="000B78EA" w:rsidRPr="0026185A" w:rsidRDefault="000B78EA" w:rsidP="00543B5D">
            <w:pPr>
              <w:pStyle w:val="tabla"/>
              <w:rPr>
                <w:rFonts w:eastAsia="Calibri"/>
                <w:b/>
                <w:i/>
                <w:iCs/>
              </w:rPr>
            </w:pPr>
            <w:r w:rsidRPr="0026185A">
              <w:rPr>
                <w:rFonts w:eastAsia="Calibri"/>
                <w:b/>
                <w:i/>
                <w:iCs/>
              </w:rPr>
              <w:t>Entregables</w:t>
            </w:r>
          </w:p>
        </w:tc>
      </w:tr>
      <w:tr w:rsidR="000B78EA" w:rsidRPr="00DA7395" w:rsidTr="00543B5D">
        <w:trPr>
          <w:trHeight w:val="201"/>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Pr="0026185A" w:rsidRDefault="000B78EA" w:rsidP="00543B5D">
            <w:pPr>
              <w:pStyle w:val="tabla"/>
              <w:jc w:val="center"/>
              <w:rPr>
                <w:rFonts w:eastAsia="Calibri"/>
                <w:b/>
              </w:rPr>
            </w:pPr>
            <w:r w:rsidRPr="0026185A">
              <w:rPr>
                <w:rFonts w:eastAsia="Calibri"/>
                <w:b/>
              </w:rPr>
              <w:t>Entregable</w:t>
            </w:r>
          </w:p>
        </w:tc>
        <w:tc>
          <w:tcPr>
            <w:tcW w:w="1336" w:type="dxa"/>
            <w:gridSpan w:val="2"/>
            <w:tcBorders>
              <w:left w:val="single" w:sz="4" w:space="0" w:color="auto"/>
              <w:right w:val="single" w:sz="4" w:space="0" w:color="auto"/>
            </w:tcBorders>
            <w:vAlign w:val="center"/>
          </w:tcPr>
          <w:p w:rsidR="000B78EA" w:rsidRPr="0026185A" w:rsidRDefault="000B78EA" w:rsidP="00543B5D">
            <w:pPr>
              <w:pStyle w:val="tabla"/>
              <w:jc w:val="center"/>
              <w:rPr>
                <w:rFonts w:eastAsia="Calibri"/>
                <w:b/>
              </w:rPr>
            </w:pPr>
            <w:r w:rsidRPr="0026185A">
              <w:rPr>
                <w:rFonts w:eastAsia="Calibri"/>
                <w:b/>
              </w:rPr>
              <w:t>Aceptación (SI/NO)</w:t>
            </w:r>
          </w:p>
        </w:tc>
        <w:tc>
          <w:tcPr>
            <w:tcW w:w="5950" w:type="dxa"/>
            <w:gridSpan w:val="9"/>
            <w:tcBorders>
              <w:left w:val="single" w:sz="4" w:space="0" w:color="auto"/>
              <w:right w:val="single" w:sz="4" w:space="0" w:color="auto"/>
            </w:tcBorders>
            <w:vAlign w:val="center"/>
          </w:tcPr>
          <w:p w:rsidR="000B78EA" w:rsidRPr="0026185A" w:rsidRDefault="000B78EA" w:rsidP="00543B5D">
            <w:pPr>
              <w:pStyle w:val="tabla"/>
              <w:jc w:val="center"/>
              <w:rPr>
                <w:rFonts w:eastAsia="Calibri"/>
                <w:b/>
              </w:rPr>
            </w:pPr>
            <w:r w:rsidRPr="0026185A">
              <w:rPr>
                <w:rFonts w:eastAsia="Calibri"/>
                <w:b/>
              </w:rPr>
              <w:t>Observaciones</w:t>
            </w:r>
          </w:p>
        </w:tc>
      </w:tr>
      <w:tr w:rsidR="000B78EA" w:rsidRPr="00DA7395" w:rsidTr="00543B5D">
        <w:trPr>
          <w:trHeight w:val="351"/>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Pr="00DA7395" w:rsidRDefault="000B78EA" w:rsidP="00543B5D">
            <w:pPr>
              <w:pStyle w:val="tabla"/>
              <w:rPr>
                <w:rFonts w:eastAsia="Calibri"/>
                <w:iCs/>
              </w:rPr>
            </w:pPr>
            <w:r>
              <w:rPr>
                <w:rFonts w:eastAsia="Calibri"/>
                <w:iCs/>
              </w:rPr>
              <w:t>Diagnostico</w:t>
            </w:r>
          </w:p>
        </w:tc>
        <w:tc>
          <w:tcPr>
            <w:tcW w:w="1336"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r>
      <w:tr w:rsidR="000B78EA" w:rsidRPr="00DA7395" w:rsidTr="00543B5D">
        <w:trPr>
          <w:trHeight w:val="342"/>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Pr="00DA7395" w:rsidRDefault="000B78EA" w:rsidP="00543B5D">
            <w:pPr>
              <w:pStyle w:val="tabla"/>
              <w:rPr>
                <w:rFonts w:eastAsia="Calibri"/>
                <w:iCs/>
              </w:rPr>
            </w:pPr>
            <w:r>
              <w:rPr>
                <w:rFonts w:eastAsia="Calibri"/>
                <w:iCs/>
              </w:rPr>
              <w:t>Diseño</w:t>
            </w:r>
          </w:p>
        </w:tc>
        <w:tc>
          <w:tcPr>
            <w:tcW w:w="1336"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r>
      <w:tr w:rsidR="000B78EA" w:rsidRPr="00DA7395" w:rsidTr="00543B5D">
        <w:trPr>
          <w:trHeight w:val="307"/>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Pr="00DA7395" w:rsidRDefault="000B78EA" w:rsidP="00543B5D">
            <w:pPr>
              <w:pStyle w:val="tabla"/>
              <w:rPr>
                <w:rFonts w:eastAsia="Calibri"/>
                <w:iCs/>
              </w:rPr>
            </w:pPr>
            <w:r>
              <w:rPr>
                <w:rFonts w:eastAsia="Calibri"/>
                <w:iCs/>
              </w:rPr>
              <w:t>Adquisiciones</w:t>
            </w:r>
          </w:p>
        </w:tc>
        <w:tc>
          <w:tcPr>
            <w:tcW w:w="1336"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r>
      <w:tr w:rsidR="000B78EA" w:rsidRPr="00DA7395" w:rsidTr="00543B5D">
        <w:trPr>
          <w:trHeight w:val="327"/>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Pr="00DA7395" w:rsidRDefault="000B78EA" w:rsidP="00543B5D">
            <w:pPr>
              <w:pStyle w:val="tabla"/>
              <w:rPr>
                <w:rFonts w:eastAsia="Calibri"/>
                <w:iCs/>
              </w:rPr>
            </w:pPr>
            <w:r>
              <w:rPr>
                <w:rFonts w:eastAsia="Calibri"/>
                <w:iCs/>
              </w:rPr>
              <w:t>Construcción</w:t>
            </w:r>
          </w:p>
        </w:tc>
        <w:tc>
          <w:tcPr>
            <w:tcW w:w="1336"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r>
      <w:tr w:rsidR="000B78EA" w:rsidRPr="00DA7395" w:rsidTr="00543B5D">
        <w:trPr>
          <w:trHeight w:val="327"/>
        </w:trPr>
        <w:tc>
          <w:tcPr>
            <w:tcW w:w="1952" w:type="dxa"/>
            <w:gridSpan w:val="4"/>
            <w:tcBorders>
              <w:left w:val="single" w:sz="4" w:space="0" w:color="auto"/>
              <w:right w:val="single" w:sz="4" w:space="0" w:color="auto"/>
            </w:tcBorders>
            <w:tcMar>
              <w:top w:w="86" w:type="dxa"/>
              <w:left w:w="115" w:type="dxa"/>
              <w:right w:w="115" w:type="dxa"/>
            </w:tcMar>
            <w:vAlign w:val="center"/>
          </w:tcPr>
          <w:p w:rsidR="000B78EA" w:rsidRDefault="000B78EA" w:rsidP="00543B5D">
            <w:pPr>
              <w:pStyle w:val="tabla"/>
              <w:rPr>
                <w:rFonts w:eastAsia="Calibri"/>
                <w:iCs/>
              </w:rPr>
            </w:pPr>
            <w:r>
              <w:rPr>
                <w:rFonts w:eastAsia="Calibri"/>
                <w:iCs/>
              </w:rPr>
              <w:t>Puesta en marcha</w:t>
            </w:r>
          </w:p>
        </w:tc>
        <w:tc>
          <w:tcPr>
            <w:tcW w:w="1336" w:type="dxa"/>
            <w:gridSpan w:val="2"/>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rsidR="000B78EA" w:rsidRPr="00DA7395" w:rsidRDefault="000B78EA" w:rsidP="00543B5D">
            <w:pPr>
              <w:pStyle w:val="tabla"/>
              <w:rPr>
                <w:rFonts w:eastAsia="Calibri"/>
                <w:iCs/>
              </w:rPr>
            </w:pPr>
          </w:p>
        </w:tc>
      </w:tr>
      <w:tr w:rsidR="000B78EA" w:rsidRPr="00DA7395" w:rsidTr="00543B5D">
        <w:trPr>
          <w:tblHeader/>
        </w:trPr>
        <w:tc>
          <w:tcPr>
            <w:tcW w:w="9238" w:type="dxa"/>
            <w:gridSpan w:val="15"/>
            <w:tcBorders>
              <w:bottom w:val="single" w:sz="4" w:space="0" w:color="auto"/>
            </w:tcBorders>
            <w:vAlign w:val="center"/>
          </w:tcPr>
          <w:p w:rsidR="000B78EA" w:rsidRPr="00DA7395" w:rsidRDefault="000B78EA" w:rsidP="00543B5D">
            <w:pPr>
              <w:pStyle w:val="tabla"/>
              <w:rPr>
                <w:rFonts w:eastAsia="Calibri"/>
              </w:rPr>
            </w:pPr>
          </w:p>
        </w:tc>
      </w:tr>
      <w:tr w:rsidR="000B78EA" w:rsidRPr="00DA7395" w:rsidTr="00543B5D">
        <w:trPr>
          <w:trHeight w:val="26"/>
        </w:trPr>
        <w:tc>
          <w:tcPr>
            <w:tcW w:w="9238" w:type="dxa"/>
            <w:gridSpan w:val="15"/>
            <w:tcBorders>
              <w:left w:val="single" w:sz="4" w:space="0" w:color="auto"/>
              <w:bottom w:val="single" w:sz="4" w:space="0" w:color="auto"/>
              <w:right w:val="single" w:sz="4" w:space="0" w:color="auto"/>
            </w:tcBorders>
            <w:tcMar>
              <w:top w:w="86" w:type="dxa"/>
              <w:left w:w="115" w:type="dxa"/>
              <w:right w:w="115" w:type="dxa"/>
            </w:tcMar>
            <w:vAlign w:val="center"/>
          </w:tcPr>
          <w:p w:rsidR="000B78EA" w:rsidRPr="0026185A" w:rsidRDefault="000B78EA" w:rsidP="00543B5D">
            <w:pPr>
              <w:pStyle w:val="tabla"/>
              <w:rPr>
                <w:rFonts w:eastAsia="Calibri"/>
                <w:b/>
                <w:i/>
                <w:iCs/>
              </w:rPr>
            </w:pPr>
            <w:r w:rsidRPr="0026185A">
              <w:rPr>
                <w:rFonts w:eastAsia="Calibri"/>
                <w:b/>
                <w:i/>
                <w:iCs/>
              </w:rPr>
              <w:t xml:space="preserve">Lecciones </w:t>
            </w:r>
            <w:r>
              <w:rPr>
                <w:rFonts w:eastAsia="Calibri"/>
                <w:b/>
                <w:i/>
                <w:iCs/>
              </w:rPr>
              <w:t>a</w:t>
            </w:r>
            <w:r w:rsidRPr="0026185A">
              <w:rPr>
                <w:rFonts w:eastAsia="Calibri"/>
                <w:b/>
                <w:i/>
                <w:iCs/>
              </w:rPr>
              <w:t>prendidas</w:t>
            </w:r>
          </w:p>
        </w:tc>
      </w:tr>
      <w:tr w:rsidR="000B78EA" w:rsidRPr="00DA7395" w:rsidTr="00543B5D">
        <w:trPr>
          <w:trHeight w:val="902"/>
          <w:tblHeader/>
        </w:trPr>
        <w:tc>
          <w:tcPr>
            <w:tcW w:w="9238" w:type="dxa"/>
            <w:gridSpan w:val="15"/>
            <w:tcBorders>
              <w:left w:val="single" w:sz="4" w:space="0" w:color="auto"/>
              <w:bottom w:val="single" w:sz="4" w:space="0" w:color="auto"/>
              <w:right w:val="single" w:sz="4" w:space="0" w:color="auto"/>
            </w:tcBorders>
            <w:vAlign w:val="bottom"/>
          </w:tcPr>
          <w:p w:rsidR="000B78EA" w:rsidRPr="00DA7395" w:rsidRDefault="000B78EA" w:rsidP="00543B5D">
            <w:pPr>
              <w:pStyle w:val="tabla"/>
              <w:rPr>
                <w:rFonts w:eastAsia="Calibri"/>
              </w:rPr>
            </w:pPr>
          </w:p>
        </w:tc>
      </w:tr>
      <w:tr w:rsidR="000B78EA" w:rsidRPr="00DA7395" w:rsidTr="00543B5D">
        <w:trPr>
          <w:trHeight w:val="135"/>
          <w:tblHeader/>
        </w:trPr>
        <w:tc>
          <w:tcPr>
            <w:tcW w:w="9238" w:type="dxa"/>
            <w:gridSpan w:val="15"/>
            <w:tcBorders>
              <w:top w:val="single" w:sz="4" w:space="0" w:color="auto"/>
              <w:left w:val="nil"/>
              <w:bottom w:val="single" w:sz="4" w:space="0" w:color="auto"/>
              <w:right w:val="nil"/>
            </w:tcBorders>
            <w:vAlign w:val="bottom"/>
          </w:tcPr>
          <w:p w:rsidR="000B78EA" w:rsidRPr="00DA7395" w:rsidRDefault="000B78EA" w:rsidP="00543B5D">
            <w:pPr>
              <w:pStyle w:val="tabla"/>
              <w:rPr>
                <w:rFonts w:eastAsia="Calibri"/>
              </w:rPr>
            </w:pPr>
          </w:p>
        </w:tc>
      </w:tr>
      <w:tr w:rsidR="000B78EA" w:rsidRPr="00DA7395" w:rsidTr="00543B5D">
        <w:trPr>
          <w:trHeight w:val="412"/>
          <w:tblHeader/>
        </w:trPr>
        <w:tc>
          <w:tcPr>
            <w:tcW w:w="9238" w:type="dxa"/>
            <w:gridSpan w:val="15"/>
            <w:tcBorders>
              <w:top w:val="single" w:sz="4" w:space="0" w:color="auto"/>
              <w:left w:val="single" w:sz="4" w:space="0" w:color="auto"/>
              <w:bottom w:val="single" w:sz="4" w:space="0" w:color="auto"/>
              <w:right w:val="single" w:sz="4" w:space="0" w:color="auto"/>
            </w:tcBorders>
            <w:vAlign w:val="bottom"/>
          </w:tcPr>
          <w:p w:rsidR="000B78EA" w:rsidRPr="0026185A" w:rsidRDefault="000B78EA" w:rsidP="00543B5D">
            <w:pPr>
              <w:pStyle w:val="tabla"/>
              <w:rPr>
                <w:rFonts w:eastAsia="Calibri"/>
                <w:b/>
                <w:i/>
              </w:rPr>
            </w:pPr>
            <w:r w:rsidRPr="0026185A">
              <w:rPr>
                <w:rFonts w:eastAsia="Calibri"/>
                <w:b/>
                <w:i/>
              </w:rPr>
              <w:t>Documentación entregada</w:t>
            </w:r>
          </w:p>
        </w:tc>
      </w:tr>
      <w:tr w:rsidR="000B78EA" w:rsidRPr="00DA7395" w:rsidTr="00543B5D">
        <w:trPr>
          <w:trHeight w:val="319"/>
        </w:trPr>
        <w:tc>
          <w:tcPr>
            <w:tcW w:w="3288" w:type="dxa"/>
            <w:gridSpan w:val="6"/>
            <w:tcBorders>
              <w:left w:val="single" w:sz="4" w:space="0" w:color="auto"/>
              <w:right w:val="single" w:sz="4" w:space="0" w:color="auto"/>
            </w:tcBorders>
            <w:tcMar>
              <w:top w:w="86" w:type="dxa"/>
              <w:left w:w="115" w:type="dxa"/>
              <w:right w:w="115" w:type="dxa"/>
            </w:tcMar>
          </w:tcPr>
          <w:p w:rsidR="000B78EA" w:rsidRPr="0026185A" w:rsidRDefault="000B78EA" w:rsidP="00543B5D">
            <w:pPr>
              <w:pStyle w:val="tabla"/>
              <w:jc w:val="center"/>
              <w:rPr>
                <w:rFonts w:eastAsia="Calibri"/>
                <w:b/>
                <w:iCs/>
              </w:rPr>
            </w:pPr>
            <w:r w:rsidRPr="0026185A">
              <w:rPr>
                <w:rFonts w:eastAsia="Calibri"/>
                <w:b/>
                <w:iCs/>
              </w:rPr>
              <w:t>Documento</w:t>
            </w:r>
          </w:p>
        </w:tc>
        <w:tc>
          <w:tcPr>
            <w:tcW w:w="1454" w:type="dxa"/>
            <w:gridSpan w:val="4"/>
            <w:tcBorders>
              <w:left w:val="single" w:sz="4" w:space="0" w:color="auto"/>
              <w:right w:val="single" w:sz="4" w:space="0" w:color="auto"/>
            </w:tcBorders>
          </w:tcPr>
          <w:p w:rsidR="000B78EA" w:rsidRPr="0026185A" w:rsidRDefault="000B78EA" w:rsidP="00543B5D">
            <w:pPr>
              <w:pStyle w:val="tabla"/>
              <w:jc w:val="center"/>
              <w:rPr>
                <w:rFonts w:eastAsia="Calibri"/>
                <w:b/>
                <w:iCs/>
              </w:rPr>
            </w:pPr>
            <w:r w:rsidRPr="0026185A">
              <w:rPr>
                <w:rFonts w:eastAsia="Calibri"/>
                <w:b/>
                <w:iCs/>
              </w:rPr>
              <w:t>Físico/digital</w:t>
            </w:r>
          </w:p>
        </w:tc>
        <w:tc>
          <w:tcPr>
            <w:tcW w:w="4496" w:type="dxa"/>
            <w:gridSpan w:val="5"/>
            <w:tcBorders>
              <w:left w:val="single" w:sz="4" w:space="0" w:color="auto"/>
              <w:right w:val="single" w:sz="4" w:space="0" w:color="auto"/>
            </w:tcBorders>
          </w:tcPr>
          <w:p w:rsidR="000B78EA" w:rsidRPr="0026185A" w:rsidRDefault="000B78EA" w:rsidP="00543B5D">
            <w:pPr>
              <w:pStyle w:val="tabla"/>
              <w:jc w:val="center"/>
              <w:rPr>
                <w:rFonts w:eastAsia="Calibri"/>
                <w:b/>
                <w:iCs/>
              </w:rPr>
            </w:pPr>
            <w:r w:rsidRPr="0026185A">
              <w:rPr>
                <w:rFonts w:eastAsia="Calibri"/>
                <w:b/>
                <w:iCs/>
              </w:rPr>
              <w:t>Ruta o ubicación del documento</w:t>
            </w:r>
          </w:p>
        </w:tc>
      </w:tr>
      <w:tr w:rsidR="000B78EA" w:rsidRPr="00DA7395" w:rsidTr="00543B5D">
        <w:trPr>
          <w:trHeight w:val="55"/>
        </w:trPr>
        <w:tc>
          <w:tcPr>
            <w:tcW w:w="3288" w:type="dxa"/>
            <w:gridSpan w:val="6"/>
            <w:tcBorders>
              <w:left w:val="single" w:sz="4" w:space="0" w:color="auto"/>
              <w:right w:val="single" w:sz="4" w:space="0" w:color="auto"/>
            </w:tcBorders>
            <w:tcMar>
              <w:top w:w="86" w:type="dxa"/>
              <w:left w:w="115" w:type="dxa"/>
              <w:right w:w="115" w:type="dxa"/>
            </w:tcMar>
          </w:tcPr>
          <w:p w:rsidR="000B78EA" w:rsidRDefault="000B78EA" w:rsidP="00543B5D">
            <w:pPr>
              <w:pStyle w:val="tabla"/>
              <w:rPr>
                <w:rFonts w:eastAsia="Calibri"/>
                <w:iCs/>
              </w:rPr>
            </w:pPr>
          </w:p>
        </w:tc>
        <w:tc>
          <w:tcPr>
            <w:tcW w:w="1454" w:type="dxa"/>
            <w:gridSpan w:val="4"/>
            <w:tcBorders>
              <w:left w:val="single" w:sz="4" w:space="0" w:color="auto"/>
              <w:right w:val="single" w:sz="4" w:space="0" w:color="auto"/>
            </w:tcBorders>
          </w:tcPr>
          <w:p w:rsidR="000B78EA" w:rsidRDefault="000B78EA" w:rsidP="00543B5D">
            <w:pPr>
              <w:pStyle w:val="tabla"/>
              <w:rPr>
                <w:rFonts w:eastAsia="Calibri"/>
                <w:iCs/>
              </w:rPr>
            </w:pPr>
          </w:p>
        </w:tc>
        <w:tc>
          <w:tcPr>
            <w:tcW w:w="4496" w:type="dxa"/>
            <w:gridSpan w:val="5"/>
            <w:tcBorders>
              <w:left w:val="single" w:sz="4" w:space="0" w:color="auto"/>
              <w:right w:val="single" w:sz="4" w:space="0" w:color="auto"/>
            </w:tcBorders>
          </w:tcPr>
          <w:p w:rsidR="000B78EA" w:rsidRDefault="000B78EA" w:rsidP="00543B5D">
            <w:pPr>
              <w:pStyle w:val="tabla"/>
              <w:rPr>
                <w:rFonts w:eastAsia="Calibri"/>
                <w:iCs/>
              </w:rPr>
            </w:pPr>
          </w:p>
        </w:tc>
      </w:tr>
      <w:tr w:rsidR="000B78EA" w:rsidRPr="00DA7395" w:rsidTr="00543B5D">
        <w:trPr>
          <w:trHeight w:val="55"/>
        </w:trPr>
        <w:tc>
          <w:tcPr>
            <w:tcW w:w="3288" w:type="dxa"/>
            <w:gridSpan w:val="6"/>
            <w:tcBorders>
              <w:left w:val="single" w:sz="4" w:space="0" w:color="auto"/>
              <w:right w:val="single" w:sz="4" w:space="0" w:color="auto"/>
            </w:tcBorders>
            <w:tcMar>
              <w:top w:w="86" w:type="dxa"/>
              <w:left w:w="115" w:type="dxa"/>
              <w:right w:w="115" w:type="dxa"/>
            </w:tcMar>
          </w:tcPr>
          <w:p w:rsidR="000B78EA" w:rsidRDefault="000B78EA" w:rsidP="00543B5D">
            <w:pPr>
              <w:pStyle w:val="tabla"/>
              <w:rPr>
                <w:rFonts w:eastAsia="Calibri"/>
                <w:iCs/>
              </w:rPr>
            </w:pPr>
          </w:p>
        </w:tc>
        <w:tc>
          <w:tcPr>
            <w:tcW w:w="1454" w:type="dxa"/>
            <w:gridSpan w:val="4"/>
            <w:tcBorders>
              <w:left w:val="single" w:sz="4" w:space="0" w:color="auto"/>
              <w:right w:val="single" w:sz="4" w:space="0" w:color="auto"/>
            </w:tcBorders>
          </w:tcPr>
          <w:p w:rsidR="000B78EA" w:rsidRDefault="000B78EA" w:rsidP="00543B5D">
            <w:pPr>
              <w:pStyle w:val="tabla"/>
              <w:rPr>
                <w:rFonts w:eastAsia="Calibri"/>
                <w:iCs/>
              </w:rPr>
            </w:pPr>
          </w:p>
        </w:tc>
        <w:tc>
          <w:tcPr>
            <w:tcW w:w="4496" w:type="dxa"/>
            <w:gridSpan w:val="5"/>
            <w:tcBorders>
              <w:left w:val="single" w:sz="4" w:space="0" w:color="auto"/>
              <w:right w:val="single" w:sz="4" w:space="0" w:color="auto"/>
            </w:tcBorders>
          </w:tcPr>
          <w:p w:rsidR="000B78EA" w:rsidRDefault="000B78EA" w:rsidP="00543B5D">
            <w:pPr>
              <w:pStyle w:val="tabla"/>
              <w:rPr>
                <w:rFonts w:eastAsia="Calibri"/>
                <w:iCs/>
              </w:rPr>
            </w:pPr>
          </w:p>
        </w:tc>
      </w:tr>
      <w:tr w:rsidR="000B78EA" w:rsidRPr="00DA7395" w:rsidTr="00543B5D">
        <w:trPr>
          <w:trHeight w:val="65"/>
        </w:trPr>
        <w:tc>
          <w:tcPr>
            <w:tcW w:w="9238" w:type="dxa"/>
            <w:gridSpan w:val="15"/>
            <w:tcBorders>
              <w:bottom w:val="single" w:sz="4" w:space="0" w:color="auto"/>
            </w:tcBorders>
            <w:tcMar>
              <w:top w:w="86" w:type="dxa"/>
              <w:left w:w="115" w:type="dxa"/>
              <w:right w:w="115" w:type="dxa"/>
            </w:tcMar>
          </w:tcPr>
          <w:p w:rsidR="000B78EA" w:rsidRDefault="000B78EA" w:rsidP="00543B5D">
            <w:pPr>
              <w:pStyle w:val="tabla"/>
              <w:rPr>
                <w:rFonts w:eastAsia="Calibri"/>
                <w:iCs/>
              </w:rPr>
            </w:pPr>
          </w:p>
        </w:tc>
      </w:tr>
      <w:tr w:rsidR="000B78EA" w:rsidRPr="00DA7395" w:rsidTr="00543B5D">
        <w:trPr>
          <w:trHeight w:val="65"/>
        </w:trPr>
        <w:tc>
          <w:tcPr>
            <w:tcW w:w="9238" w:type="dxa"/>
            <w:gridSpan w:val="15"/>
            <w:tcBorders>
              <w:left w:val="single" w:sz="4" w:space="0" w:color="auto"/>
              <w:bottom w:val="nil"/>
              <w:right w:val="single" w:sz="4" w:space="0" w:color="auto"/>
            </w:tcBorders>
            <w:tcMar>
              <w:top w:w="86" w:type="dxa"/>
              <w:left w:w="115" w:type="dxa"/>
              <w:right w:w="115" w:type="dxa"/>
            </w:tcMar>
          </w:tcPr>
          <w:p w:rsidR="000B78EA" w:rsidRPr="0026185A" w:rsidRDefault="000B78EA" w:rsidP="00543B5D">
            <w:pPr>
              <w:pStyle w:val="tabla"/>
              <w:rPr>
                <w:rFonts w:eastAsia="Calibri"/>
                <w:b/>
                <w:i/>
                <w:iCs/>
              </w:rPr>
            </w:pPr>
            <w:r w:rsidRPr="0026185A">
              <w:rPr>
                <w:rFonts w:eastAsia="Calibri"/>
                <w:b/>
                <w:i/>
                <w:iCs/>
              </w:rPr>
              <w:t>Firmas de aprobación</w:t>
            </w:r>
          </w:p>
        </w:tc>
      </w:tr>
      <w:tr w:rsidR="000B78EA" w:rsidRPr="00DA7395" w:rsidTr="00543B5D">
        <w:trPr>
          <w:trHeight w:val="209"/>
        </w:trPr>
        <w:tc>
          <w:tcPr>
            <w:tcW w:w="428" w:type="dxa"/>
            <w:tcBorders>
              <w:top w:val="nil"/>
              <w:left w:val="single" w:sz="4" w:space="0" w:color="auto"/>
              <w:bottom w:val="nil"/>
              <w:right w:val="nil"/>
            </w:tcBorders>
            <w:tcMar>
              <w:top w:w="86" w:type="dxa"/>
              <w:left w:w="115" w:type="dxa"/>
              <w:right w:w="115" w:type="dxa"/>
            </w:tcMar>
          </w:tcPr>
          <w:p w:rsidR="000B78EA" w:rsidRPr="00DA7395" w:rsidRDefault="000B78EA" w:rsidP="00543B5D">
            <w:pPr>
              <w:pStyle w:val="tabla"/>
              <w:rPr>
                <w:rFonts w:eastAsia="Calibri"/>
              </w:rPr>
            </w:pPr>
          </w:p>
        </w:tc>
        <w:tc>
          <w:tcPr>
            <w:tcW w:w="3685" w:type="dxa"/>
            <w:gridSpan w:val="7"/>
            <w:tcBorders>
              <w:top w:val="nil"/>
              <w:left w:val="nil"/>
              <w:bottom w:val="single" w:sz="4" w:space="0" w:color="auto"/>
              <w:right w:val="nil"/>
            </w:tcBorders>
          </w:tcPr>
          <w:p w:rsidR="000B78EA" w:rsidRPr="00DA7395" w:rsidRDefault="000B78EA" w:rsidP="00543B5D">
            <w:pPr>
              <w:pStyle w:val="tabla"/>
              <w:rPr>
                <w:rFonts w:eastAsia="Calibri"/>
              </w:rPr>
            </w:pPr>
          </w:p>
        </w:tc>
        <w:tc>
          <w:tcPr>
            <w:tcW w:w="567" w:type="dxa"/>
            <w:tcBorders>
              <w:top w:val="nil"/>
              <w:left w:val="nil"/>
              <w:bottom w:val="nil"/>
              <w:right w:val="nil"/>
            </w:tcBorders>
          </w:tcPr>
          <w:p w:rsidR="000B78EA" w:rsidRPr="00DA7395" w:rsidRDefault="000B78EA" w:rsidP="00543B5D">
            <w:pPr>
              <w:pStyle w:val="tabla"/>
              <w:rPr>
                <w:rFonts w:eastAsia="Calibri"/>
              </w:rPr>
            </w:pPr>
          </w:p>
        </w:tc>
        <w:tc>
          <w:tcPr>
            <w:tcW w:w="381" w:type="dxa"/>
            <w:gridSpan w:val="2"/>
            <w:tcBorders>
              <w:top w:val="nil"/>
              <w:left w:val="nil"/>
              <w:bottom w:val="nil"/>
              <w:right w:val="nil"/>
            </w:tcBorders>
          </w:tcPr>
          <w:p w:rsidR="000B78EA" w:rsidRPr="00DA7395" w:rsidRDefault="000B78EA" w:rsidP="00543B5D">
            <w:pPr>
              <w:pStyle w:val="tabla"/>
              <w:rPr>
                <w:rFonts w:eastAsia="Calibri"/>
                <w:iCs/>
              </w:rPr>
            </w:pPr>
          </w:p>
        </w:tc>
        <w:tc>
          <w:tcPr>
            <w:tcW w:w="3588" w:type="dxa"/>
            <w:gridSpan w:val="3"/>
            <w:tcBorders>
              <w:top w:val="nil"/>
              <w:left w:val="nil"/>
              <w:bottom w:val="single" w:sz="4" w:space="0" w:color="auto"/>
              <w:right w:val="nil"/>
            </w:tcBorders>
          </w:tcPr>
          <w:p w:rsidR="000B78EA" w:rsidRPr="00DA7395" w:rsidRDefault="000B78EA" w:rsidP="00543B5D">
            <w:pPr>
              <w:pStyle w:val="tabla"/>
              <w:rPr>
                <w:rFonts w:eastAsia="Calibri"/>
                <w:iCs/>
              </w:rPr>
            </w:pPr>
          </w:p>
        </w:tc>
        <w:tc>
          <w:tcPr>
            <w:tcW w:w="589" w:type="dxa"/>
            <w:tcBorders>
              <w:top w:val="nil"/>
              <w:left w:val="nil"/>
              <w:bottom w:val="nil"/>
              <w:right w:val="single" w:sz="4" w:space="0" w:color="auto"/>
            </w:tcBorders>
          </w:tcPr>
          <w:p w:rsidR="000B78EA" w:rsidRPr="00DA7395" w:rsidRDefault="000B78EA" w:rsidP="00543B5D">
            <w:pPr>
              <w:pStyle w:val="tabla"/>
              <w:rPr>
                <w:rFonts w:eastAsia="Calibri"/>
                <w:iCs/>
              </w:rPr>
            </w:pPr>
          </w:p>
        </w:tc>
      </w:tr>
      <w:tr w:rsidR="000B78EA" w:rsidRPr="00DA7395" w:rsidTr="00543B5D">
        <w:trPr>
          <w:trHeight w:val="209"/>
        </w:trPr>
        <w:tc>
          <w:tcPr>
            <w:tcW w:w="1530" w:type="dxa"/>
            <w:gridSpan w:val="2"/>
            <w:tcBorders>
              <w:top w:val="nil"/>
              <w:left w:val="single" w:sz="4" w:space="0" w:color="auto"/>
              <w:bottom w:val="nil"/>
              <w:right w:val="nil"/>
            </w:tcBorders>
            <w:tcMar>
              <w:top w:w="86" w:type="dxa"/>
              <w:left w:w="115" w:type="dxa"/>
              <w:right w:w="115" w:type="dxa"/>
            </w:tcMar>
          </w:tcPr>
          <w:p w:rsidR="000B78EA" w:rsidRPr="00DA7395" w:rsidRDefault="000B78EA" w:rsidP="00543B5D">
            <w:pPr>
              <w:pStyle w:val="tabla"/>
              <w:rPr>
                <w:rFonts w:eastAsia="Calibri"/>
              </w:rPr>
            </w:pPr>
          </w:p>
        </w:tc>
        <w:tc>
          <w:tcPr>
            <w:tcW w:w="3150" w:type="dxa"/>
            <w:gridSpan w:val="7"/>
            <w:tcBorders>
              <w:top w:val="nil"/>
              <w:left w:val="nil"/>
              <w:bottom w:val="nil"/>
              <w:right w:val="nil"/>
            </w:tcBorders>
          </w:tcPr>
          <w:p w:rsidR="000B78EA" w:rsidRPr="00DA7395" w:rsidRDefault="000B78EA" w:rsidP="00543B5D">
            <w:pPr>
              <w:pStyle w:val="tabla"/>
              <w:rPr>
                <w:rFonts w:eastAsia="Calibri"/>
              </w:rPr>
            </w:pPr>
            <w:r>
              <w:rPr>
                <w:rFonts w:eastAsia="Calibri"/>
              </w:rPr>
              <w:t>Quien entrega</w:t>
            </w:r>
          </w:p>
        </w:tc>
        <w:tc>
          <w:tcPr>
            <w:tcW w:w="1276" w:type="dxa"/>
            <w:gridSpan w:val="3"/>
            <w:tcBorders>
              <w:top w:val="nil"/>
              <w:left w:val="nil"/>
              <w:bottom w:val="nil"/>
              <w:right w:val="nil"/>
            </w:tcBorders>
          </w:tcPr>
          <w:p w:rsidR="000B78EA" w:rsidRPr="00DA7395" w:rsidRDefault="000B78EA" w:rsidP="00543B5D">
            <w:pPr>
              <w:pStyle w:val="tabla"/>
              <w:rPr>
                <w:rFonts w:eastAsia="Calibri"/>
                <w:iCs/>
              </w:rPr>
            </w:pPr>
          </w:p>
        </w:tc>
        <w:tc>
          <w:tcPr>
            <w:tcW w:w="3282" w:type="dxa"/>
            <w:gridSpan w:val="3"/>
            <w:tcBorders>
              <w:top w:val="nil"/>
              <w:left w:val="nil"/>
              <w:bottom w:val="nil"/>
              <w:right w:val="single" w:sz="4" w:space="0" w:color="auto"/>
            </w:tcBorders>
          </w:tcPr>
          <w:p w:rsidR="000B78EA" w:rsidRPr="00DA7395" w:rsidRDefault="000B78EA" w:rsidP="00543B5D">
            <w:pPr>
              <w:pStyle w:val="tabla"/>
              <w:rPr>
                <w:rFonts w:eastAsia="Calibri"/>
                <w:iCs/>
              </w:rPr>
            </w:pPr>
            <w:r>
              <w:rPr>
                <w:rFonts w:eastAsia="Calibri"/>
                <w:iCs/>
              </w:rPr>
              <w:t>Quien revisa</w:t>
            </w:r>
          </w:p>
        </w:tc>
      </w:tr>
      <w:tr w:rsidR="000B78EA" w:rsidRPr="00DA7395" w:rsidTr="00543B5D">
        <w:trPr>
          <w:trHeight w:val="209"/>
        </w:trPr>
        <w:tc>
          <w:tcPr>
            <w:tcW w:w="428" w:type="dxa"/>
            <w:tcBorders>
              <w:top w:val="nil"/>
              <w:left w:val="single" w:sz="4" w:space="0" w:color="auto"/>
              <w:bottom w:val="nil"/>
              <w:right w:val="nil"/>
            </w:tcBorders>
            <w:tcMar>
              <w:top w:w="86" w:type="dxa"/>
              <w:left w:w="115" w:type="dxa"/>
              <w:right w:w="115" w:type="dxa"/>
            </w:tcMar>
          </w:tcPr>
          <w:p w:rsidR="000B78EA" w:rsidRPr="00DA7395" w:rsidRDefault="000B78EA" w:rsidP="00543B5D">
            <w:pPr>
              <w:pStyle w:val="tabla"/>
              <w:rPr>
                <w:rFonts w:eastAsia="Calibri"/>
              </w:rPr>
            </w:pPr>
          </w:p>
        </w:tc>
        <w:tc>
          <w:tcPr>
            <w:tcW w:w="3685" w:type="dxa"/>
            <w:gridSpan w:val="7"/>
            <w:tcBorders>
              <w:top w:val="nil"/>
              <w:left w:val="nil"/>
              <w:bottom w:val="single" w:sz="4" w:space="0" w:color="auto"/>
              <w:right w:val="nil"/>
            </w:tcBorders>
          </w:tcPr>
          <w:p w:rsidR="000B78EA" w:rsidRPr="00DA7395" w:rsidRDefault="000B78EA" w:rsidP="00543B5D">
            <w:pPr>
              <w:pStyle w:val="tabla"/>
              <w:rPr>
                <w:rFonts w:eastAsia="Calibri"/>
              </w:rPr>
            </w:pPr>
          </w:p>
        </w:tc>
        <w:tc>
          <w:tcPr>
            <w:tcW w:w="567" w:type="dxa"/>
            <w:tcBorders>
              <w:top w:val="nil"/>
              <w:left w:val="nil"/>
              <w:bottom w:val="nil"/>
              <w:right w:val="nil"/>
            </w:tcBorders>
          </w:tcPr>
          <w:p w:rsidR="000B78EA" w:rsidRPr="00DA7395" w:rsidRDefault="000B78EA" w:rsidP="00543B5D">
            <w:pPr>
              <w:pStyle w:val="tabla"/>
              <w:rPr>
                <w:rFonts w:eastAsia="Calibri"/>
              </w:rPr>
            </w:pPr>
          </w:p>
        </w:tc>
        <w:tc>
          <w:tcPr>
            <w:tcW w:w="381" w:type="dxa"/>
            <w:gridSpan w:val="2"/>
            <w:tcBorders>
              <w:top w:val="nil"/>
              <w:left w:val="nil"/>
              <w:bottom w:val="nil"/>
              <w:right w:val="nil"/>
            </w:tcBorders>
          </w:tcPr>
          <w:p w:rsidR="000B78EA" w:rsidRPr="00DA7395" w:rsidRDefault="000B78EA" w:rsidP="00543B5D">
            <w:pPr>
              <w:pStyle w:val="tabla"/>
              <w:rPr>
                <w:rFonts w:eastAsia="Calibri"/>
                <w:iCs/>
              </w:rPr>
            </w:pPr>
          </w:p>
        </w:tc>
        <w:tc>
          <w:tcPr>
            <w:tcW w:w="3588" w:type="dxa"/>
            <w:gridSpan w:val="3"/>
            <w:tcBorders>
              <w:top w:val="nil"/>
              <w:left w:val="nil"/>
              <w:bottom w:val="single" w:sz="4" w:space="0" w:color="auto"/>
              <w:right w:val="nil"/>
            </w:tcBorders>
          </w:tcPr>
          <w:p w:rsidR="000B78EA" w:rsidRPr="00DA7395" w:rsidRDefault="000B78EA" w:rsidP="00543B5D">
            <w:pPr>
              <w:pStyle w:val="tabla"/>
              <w:rPr>
                <w:rFonts w:eastAsia="Calibri"/>
                <w:iCs/>
              </w:rPr>
            </w:pPr>
          </w:p>
        </w:tc>
        <w:tc>
          <w:tcPr>
            <w:tcW w:w="589" w:type="dxa"/>
            <w:tcBorders>
              <w:top w:val="nil"/>
              <w:left w:val="nil"/>
              <w:bottom w:val="nil"/>
              <w:right w:val="single" w:sz="4" w:space="0" w:color="auto"/>
            </w:tcBorders>
          </w:tcPr>
          <w:p w:rsidR="000B78EA" w:rsidRPr="00DA7395" w:rsidRDefault="000B78EA" w:rsidP="00543B5D">
            <w:pPr>
              <w:pStyle w:val="tabla"/>
              <w:rPr>
                <w:rFonts w:eastAsia="Calibri"/>
                <w:iCs/>
              </w:rPr>
            </w:pPr>
          </w:p>
        </w:tc>
      </w:tr>
      <w:tr w:rsidR="000B78EA" w:rsidRPr="00DA7395" w:rsidTr="00543B5D">
        <w:trPr>
          <w:trHeight w:val="209"/>
        </w:trPr>
        <w:tc>
          <w:tcPr>
            <w:tcW w:w="1530" w:type="dxa"/>
            <w:gridSpan w:val="2"/>
            <w:tcBorders>
              <w:top w:val="nil"/>
              <w:left w:val="single" w:sz="4" w:space="0" w:color="auto"/>
              <w:bottom w:val="single" w:sz="4" w:space="0" w:color="auto"/>
              <w:right w:val="nil"/>
            </w:tcBorders>
            <w:tcMar>
              <w:top w:w="86" w:type="dxa"/>
              <w:left w:w="115" w:type="dxa"/>
              <w:right w:w="115" w:type="dxa"/>
            </w:tcMar>
          </w:tcPr>
          <w:p w:rsidR="000B78EA" w:rsidRPr="00DA7395" w:rsidRDefault="000B78EA" w:rsidP="00543B5D">
            <w:pPr>
              <w:pStyle w:val="tabla"/>
              <w:rPr>
                <w:rFonts w:eastAsia="Calibri"/>
              </w:rPr>
            </w:pPr>
          </w:p>
        </w:tc>
        <w:tc>
          <w:tcPr>
            <w:tcW w:w="3150" w:type="dxa"/>
            <w:gridSpan w:val="7"/>
            <w:tcBorders>
              <w:top w:val="nil"/>
              <w:left w:val="nil"/>
              <w:bottom w:val="single" w:sz="4" w:space="0" w:color="auto"/>
              <w:right w:val="nil"/>
            </w:tcBorders>
          </w:tcPr>
          <w:p w:rsidR="000B78EA" w:rsidRPr="00DA7395" w:rsidRDefault="000B78EA" w:rsidP="00543B5D">
            <w:pPr>
              <w:pStyle w:val="tabla"/>
              <w:rPr>
                <w:rFonts w:eastAsia="Calibri"/>
              </w:rPr>
            </w:pPr>
            <w:r>
              <w:rPr>
                <w:rFonts w:eastAsia="Calibri"/>
              </w:rPr>
              <w:t>Quien aprueba</w:t>
            </w:r>
          </w:p>
        </w:tc>
        <w:tc>
          <w:tcPr>
            <w:tcW w:w="1276" w:type="dxa"/>
            <w:gridSpan w:val="3"/>
            <w:tcBorders>
              <w:top w:val="nil"/>
              <w:left w:val="nil"/>
              <w:bottom w:val="single" w:sz="4" w:space="0" w:color="auto"/>
              <w:right w:val="nil"/>
            </w:tcBorders>
          </w:tcPr>
          <w:p w:rsidR="000B78EA" w:rsidRPr="00DA7395" w:rsidRDefault="000B78EA" w:rsidP="00543B5D">
            <w:pPr>
              <w:pStyle w:val="tabla"/>
              <w:rPr>
                <w:rFonts w:eastAsia="Calibri"/>
                <w:iCs/>
              </w:rPr>
            </w:pPr>
          </w:p>
        </w:tc>
        <w:tc>
          <w:tcPr>
            <w:tcW w:w="3282" w:type="dxa"/>
            <w:gridSpan w:val="3"/>
            <w:tcBorders>
              <w:top w:val="nil"/>
              <w:left w:val="nil"/>
              <w:bottom w:val="single" w:sz="4" w:space="0" w:color="auto"/>
              <w:right w:val="single" w:sz="4" w:space="0" w:color="auto"/>
            </w:tcBorders>
          </w:tcPr>
          <w:p w:rsidR="000B78EA" w:rsidRPr="00DA7395" w:rsidRDefault="000B78EA" w:rsidP="00543B5D">
            <w:pPr>
              <w:pStyle w:val="tabla"/>
              <w:rPr>
                <w:rFonts w:eastAsia="Calibri"/>
                <w:iCs/>
              </w:rPr>
            </w:pPr>
            <w:r>
              <w:rPr>
                <w:rFonts w:eastAsia="Calibri"/>
                <w:iCs/>
              </w:rPr>
              <w:t>Patrocinador</w:t>
            </w:r>
          </w:p>
        </w:tc>
      </w:tr>
    </w:tbl>
    <w:p w:rsidR="00EB6654" w:rsidRPr="00DA7395" w:rsidRDefault="00EB6654" w:rsidP="00770249">
      <w:pPr>
        <w:pStyle w:val="fuenteref"/>
      </w:pPr>
    </w:p>
    <w:p w:rsidR="007F7A05" w:rsidRPr="00DA7395" w:rsidRDefault="007F7A05" w:rsidP="007F7A05">
      <w:pPr>
        <w:tabs>
          <w:tab w:val="left" w:pos="3502"/>
        </w:tabs>
        <w:ind w:left="454"/>
        <w:sectPr w:rsidR="007F7A05" w:rsidRPr="00DA7395" w:rsidSect="007F7A05">
          <w:pgSz w:w="12240" w:h="15840" w:code="1"/>
          <w:pgMar w:top="1418" w:right="1418" w:bottom="1418" w:left="1418" w:header="708" w:footer="708" w:gutter="0"/>
          <w:cols w:space="708"/>
          <w:docGrid w:linePitch="360"/>
        </w:sectPr>
      </w:pPr>
    </w:p>
    <w:p w:rsidR="007F7A05" w:rsidRDefault="007F7A05" w:rsidP="00E8782A">
      <w:pPr>
        <w:pStyle w:val="ANEXOS"/>
        <w:outlineLvl w:val="0"/>
      </w:pPr>
      <w:bookmarkStart w:id="499" w:name="_Ref9438375"/>
      <w:bookmarkStart w:id="500" w:name="_Ref9436913"/>
      <w:bookmarkStart w:id="501" w:name="_Toc488488789"/>
      <w:bookmarkStart w:id="502" w:name="_Toc7014550"/>
      <w:bookmarkStart w:id="503" w:name="_Toc8668746"/>
      <w:r>
        <w:lastRenderedPageBreak/>
        <w:t xml:space="preserve">ANEXO </w:t>
      </w:r>
      <w:fldSimple w:instr=" SEQ Anexo \* ALPHABETIC ">
        <w:r w:rsidR="00EB6654">
          <w:rPr>
            <w:noProof/>
          </w:rPr>
          <w:t>F</w:t>
        </w:r>
      </w:fldSimple>
      <w:r>
        <w:t>. Matriz de riesgos.</w:t>
      </w:r>
      <w:bookmarkEnd w:id="499"/>
    </w:p>
    <w:p w:rsidR="007A2E82" w:rsidRDefault="007A2E82" w:rsidP="007F7A05">
      <w:pPr>
        <w:pStyle w:val="ANEXOS"/>
      </w:pPr>
    </w:p>
    <w:p w:rsidR="007F7A05" w:rsidRPr="00DA7395" w:rsidRDefault="007F7A05" w:rsidP="007F7A05">
      <w:pPr>
        <w:pStyle w:val="Tablaref"/>
      </w:pPr>
      <w:bookmarkStart w:id="504" w:name="_Ref9438324"/>
      <w:r>
        <w:t xml:space="preserve">Tabla </w:t>
      </w:r>
      <w:fldSimple w:instr=" SEQ Tabla \* ARABIC ">
        <w:r w:rsidR="005D6A16">
          <w:rPr>
            <w:noProof/>
          </w:rPr>
          <w:t>77</w:t>
        </w:r>
      </w:fldSimple>
      <w:bookmarkEnd w:id="500"/>
      <w:bookmarkEnd w:id="504"/>
      <w:r w:rsidRPr="00DA7395">
        <w:t>. Registro de riesgos del proyecto.</w:t>
      </w:r>
      <w:bookmarkEnd w:id="501"/>
      <w:bookmarkEnd w:id="502"/>
      <w:bookmarkEnd w:id="503"/>
    </w:p>
    <w:tbl>
      <w:tblPr>
        <w:tblStyle w:val="Tablaconcuadrcula"/>
        <w:tblW w:w="23532" w:type="dxa"/>
        <w:jc w:val="center"/>
        <w:tblLook w:val="04A0" w:firstRow="1" w:lastRow="0" w:firstColumn="1" w:lastColumn="0" w:noHBand="0" w:noVBand="1"/>
      </w:tblPr>
      <w:tblGrid>
        <w:gridCol w:w="23532"/>
      </w:tblGrid>
      <w:tr w:rsidR="007F7A05" w:rsidRPr="00DA7395" w:rsidTr="00F75221">
        <w:trPr>
          <w:jc w:val="center"/>
        </w:trPr>
        <w:tc>
          <w:tcPr>
            <w:tcW w:w="23532" w:type="dxa"/>
            <w:shd w:val="clear" w:color="auto" w:fill="1F4E79" w:themeFill="accent5" w:themeFillShade="80"/>
          </w:tcPr>
          <w:p w:rsidR="007F7A05" w:rsidRPr="00DA7395" w:rsidRDefault="007F7A05" w:rsidP="00F75221">
            <w:pPr>
              <w:pStyle w:val="tabla"/>
              <w:jc w:val="center"/>
              <w:rPr>
                <w:b/>
                <w:color w:val="auto"/>
              </w:rPr>
            </w:pPr>
            <w:r w:rsidRPr="00DA7395">
              <w:rPr>
                <w:b/>
                <w:color w:val="auto"/>
              </w:rPr>
              <w:t>Registro de Riesgos para el proyecto.</w:t>
            </w:r>
          </w:p>
        </w:tc>
      </w:tr>
    </w:tbl>
    <w:tbl>
      <w:tblPr>
        <w:tblW w:w="23556" w:type="dxa"/>
        <w:jc w:val="center"/>
        <w:tblCellMar>
          <w:left w:w="70" w:type="dxa"/>
          <w:right w:w="70" w:type="dxa"/>
        </w:tblCellMar>
        <w:tblLook w:val="04A0" w:firstRow="1" w:lastRow="0" w:firstColumn="1" w:lastColumn="0" w:noHBand="0" w:noVBand="1"/>
      </w:tblPr>
      <w:tblGrid>
        <w:gridCol w:w="430"/>
        <w:gridCol w:w="977"/>
        <w:gridCol w:w="2908"/>
        <w:gridCol w:w="434"/>
        <w:gridCol w:w="430"/>
        <w:gridCol w:w="430"/>
        <w:gridCol w:w="2364"/>
        <w:gridCol w:w="967"/>
        <w:gridCol w:w="2367"/>
        <w:gridCol w:w="780"/>
        <w:gridCol w:w="2594"/>
        <w:gridCol w:w="2729"/>
        <w:gridCol w:w="1104"/>
        <w:gridCol w:w="1033"/>
        <w:gridCol w:w="954"/>
        <w:gridCol w:w="549"/>
        <w:gridCol w:w="990"/>
        <w:gridCol w:w="682"/>
        <w:gridCol w:w="834"/>
      </w:tblGrid>
      <w:tr w:rsidR="007F7A05" w:rsidRPr="00DA7395" w:rsidTr="007C0EA8">
        <w:trPr>
          <w:cantSplit/>
          <w:trHeight w:val="1635"/>
          <w:tblHeader/>
          <w:jc w:val="center"/>
        </w:trPr>
        <w:tc>
          <w:tcPr>
            <w:tcW w:w="430" w:type="dxa"/>
            <w:tcBorders>
              <w:top w:val="single" w:sz="4" w:space="0" w:color="auto"/>
              <w:left w:val="single" w:sz="4" w:space="0" w:color="auto"/>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D</w:t>
            </w:r>
          </w:p>
        </w:tc>
        <w:tc>
          <w:tcPr>
            <w:tcW w:w="977"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ID </w:t>
            </w:r>
            <w:proofErr w:type="spellStart"/>
            <w:r w:rsidRPr="00DA7395">
              <w:rPr>
                <w:rFonts w:eastAsia="Times New Roman"/>
                <w:b/>
                <w:bCs/>
                <w:sz w:val="16"/>
                <w:szCs w:val="16"/>
                <w:lang w:eastAsia="es-ES_tradnl"/>
              </w:rPr>
              <w:t>EDT</w:t>
            </w:r>
            <w:proofErr w:type="spellEnd"/>
          </w:p>
        </w:tc>
        <w:tc>
          <w:tcPr>
            <w:tcW w:w="2908"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Descripción del riesgo</w:t>
            </w:r>
          </w:p>
        </w:tc>
        <w:tc>
          <w:tcPr>
            <w:tcW w:w="434"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Probabilidad</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ortancia</w:t>
            </w:r>
          </w:p>
        </w:tc>
        <w:tc>
          <w:tcPr>
            <w:tcW w:w="2364"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Justificación</w:t>
            </w:r>
          </w:p>
        </w:tc>
        <w:tc>
          <w:tcPr>
            <w:tcW w:w="967"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Categoría</w:t>
            </w:r>
          </w:p>
        </w:tc>
        <w:tc>
          <w:tcPr>
            <w:tcW w:w="2367"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Disparador / Indicador</w:t>
            </w:r>
          </w:p>
        </w:tc>
        <w:tc>
          <w:tcPr>
            <w:tcW w:w="780"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Estrategia de respuesta</w:t>
            </w:r>
          </w:p>
        </w:tc>
        <w:tc>
          <w:tcPr>
            <w:tcW w:w="2594"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En qué consiste la estrategia de respuesta? </w:t>
            </w:r>
          </w:p>
        </w:tc>
        <w:tc>
          <w:tcPr>
            <w:tcW w:w="2729"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Plan de contingencia</w:t>
            </w:r>
          </w:p>
        </w:tc>
        <w:tc>
          <w:tcPr>
            <w:tcW w:w="1104"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Responsable</w:t>
            </w:r>
          </w:p>
        </w:tc>
        <w:tc>
          <w:tcPr>
            <w:tcW w:w="1033"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Estado</w:t>
            </w:r>
          </w:p>
        </w:tc>
        <w:tc>
          <w:tcPr>
            <w:tcW w:w="954"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costo</w:t>
            </w:r>
          </w:p>
        </w:tc>
        <w:tc>
          <w:tcPr>
            <w:tcW w:w="549"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tiempo (días)</w:t>
            </w:r>
          </w:p>
        </w:tc>
        <w:tc>
          <w:tcPr>
            <w:tcW w:w="990"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costo)</w:t>
            </w:r>
          </w:p>
        </w:tc>
        <w:tc>
          <w:tcPr>
            <w:tcW w:w="682"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tiempo en días)</w:t>
            </w:r>
          </w:p>
        </w:tc>
        <w:tc>
          <w:tcPr>
            <w:tcW w:w="834"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F75221">
            <w:pPr>
              <w:ind w:firstLine="0"/>
              <w:jc w:val="center"/>
              <w:rPr>
                <w:rFonts w:eastAsia="Times New Roman"/>
                <w:b/>
                <w:bCs/>
                <w:sz w:val="16"/>
                <w:szCs w:val="16"/>
                <w:lang w:eastAsia="es-ES_tradnl"/>
              </w:rPr>
            </w:pPr>
            <w:r w:rsidRPr="00DA7395">
              <w:rPr>
                <w:rFonts w:eastAsia="Times New Roman"/>
                <w:b/>
                <w:bCs/>
                <w:sz w:val="16"/>
                <w:szCs w:val="16"/>
                <w:lang w:eastAsia="es-ES_tradnl"/>
              </w:rPr>
              <w:t>Base para estimación</w:t>
            </w:r>
          </w:p>
        </w:tc>
      </w:tr>
      <w:tr w:rsidR="007F7A05" w:rsidRPr="00DA7395" w:rsidTr="007C0EA8">
        <w:trPr>
          <w:trHeight w:val="900"/>
          <w:jc w:val="center"/>
        </w:trPr>
        <w:tc>
          <w:tcPr>
            <w:tcW w:w="43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977"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08"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Un aumento excesivo del dólar o la divisa utilizada para la adquisición del estacionamiento automatizado puede generar sobrecostos al proyecto</w:t>
            </w:r>
          </w:p>
        </w:tc>
        <w:tc>
          <w:tcPr>
            <w:tcW w:w="43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0%</w:t>
            </w:r>
          </w:p>
        </w:tc>
        <w:tc>
          <w:tcPr>
            <w:tcW w:w="43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single" w:sz="4" w:space="0" w:color="auto"/>
              <w:left w:val="nil"/>
              <w:bottom w:val="single" w:sz="4" w:space="0" w:color="auto"/>
              <w:right w:val="nil"/>
            </w:tcBorders>
            <w:shd w:val="clear" w:color="000000" w:fill="F8696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2364"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variación de las divisas es un riesgo normal, sin embargo, si se produce un incremento excesivo, no esperado, puede generar sobrecostos al proyecto.</w:t>
            </w:r>
          </w:p>
        </w:tc>
        <w:tc>
          <w:tcPr>
            <w:tcW w:w="967"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Incremento del 5% semanal de la tasa de cambio</w:t>
            </w:r>
          </w:p>
        </w:tc>
        <w:tc>
          <w:tcPr>
            <w:tcW w:w="78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ntener una reserva operacional que pueda suplir la necesidad mientras se restablece el precio.</w:t>
            </w:r>
          </w:p>
        </w:tc>
        <w:tc>
          <w:tcPr>
            <w:tcW w:w="2729"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olicitar al sponsor una adición presupuestal para ajustar la línea base de costo.</w:t>
            </w:r>
          </w:p>
        </w:tc>
        <w:tc>
          <w:tcPr>
            <w:tcW w:w="110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40’000.000</w:t>
            </w:r>
          </w:p>
        </w:tc>
        <w:tc>
          <w:tcPr>
            <w:tcW w:w="682"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34" w:type="dxa"/>
            <w:tcBorders>
              <w:top w:val="single" w:sz="4" w:space="0" w:color="auto"/>
              <w:left w:val="nil"/>
              <w:bottom w:val="single" w:sz="4" w:space="0" w:color="auto"/>
              <w:right w:val="nil"/>
            </w:tcBorders>
            <w:shd w:val="clear" w:color="000000" w:fill="FFFFFF"/>
            <w:vAlign w:val="center"/>
            <w:hideMark/>
          </w:tcPr>
          <w:p w:rsidR="007F7A05" w:rsidRPr="007C0EA8" w:rsidRDefault="007F7A05" w:rsidP="007C0EA8">
            <w:pPr>
              <w:pStyle w:val="tabla"/>
              <w:jc w:val="center"/>
              <w:rPr>
                <w:sz w:val="16"/>
              </w:rPr>
            </w:pPr>
            <w:r w:rsidRPr="007C0EA8">
              <w:rPr>
                <w:sz w:val="16"/>
              </w:rPr>
              <w:t xml:space="preserve">Ver </w:t>
            </w:r>
            <w:r w:rsidR="007C0EA8" w:rsidRPr="007C0EA8">
              <w:rPr>
                <w:sz w:val="16"/>
              </w:rPr>
              <w:fldChar w:fldCharType="begin"/>
            </w:r>
            <w:r w:rsidR="007C0EA8" w:rsidRPr="007C0EA8">
              <w:rPr>
                <w:sz w:val="16"/>
              </w:rPr>
              <w:instrText xml:space="preserve"> REF _Ref9515592 \h </w:instrText>
            </w:r>
            <w:r w:rsidR="007C0EA8" w:rsidRPr="007C0EA8">
              <w:rPr>
                <w:sz w:val="16"/>
              </w:rPr>
            </w:r>
            <w:r w:rsidR="007C0EA8" w:rsidRPr="007C0EA8">
              <w:rPr>
                <w:sz w:val="16"/>
              </w:rPr>
              <w:instrText xml:space="preserve"> \* MERGEFORMAT </w:instrText>
            </w:r>
            <w:r w:rsidR="007C0EA8" w:rsidRPr="007C0EA8">
              <w:rPr>
                <w:sz w:val="16"/>
              </w:rPr>
              <w:fldChar w:fldCharType="separate"/>
            </w:r>
            <w:r w:rsidR="007C0EA8" w:rsidRPr="007C0EA8">
              <w:rPr>
                <w:sz w:val="16"/>
              </w:rPr>
              <w:t xml:space="preserve">Tabla </w:t>
            </w:r>
            <w:r w:rsidR="007C0EA8" w:rsidRPr="007C0EA8">
              <w:rPr>
                <w:noProof/>
                <w:sz w:val="16"/>
              </w:rPr>
              <w:t>23</w:t>
            </w:r>
            <w:r w:rsidR="007C0EA8" w:rsidRPr="007C0EA8">
              <w:rPr>
                <w:sz w:val="16"/>
              </w:rPr>
              <w:fldChar w:fldCharType="end"/>
            </w:r>
          </w:p>
        </w:tc>
      </w:tr>
      <w:tr w:rsidR="007F7A05"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3.2</w:t>
            </w:r>
          </w:p>
        </w:tc>
        <w:tc>
          <w:tcPr>
            <w:tcW w:w="290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or problemas logísticos el proveedor del estacionamiento automatizado demora la entrega del producto, lo que causa aumento de tiempo en el cronogram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E7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2364"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fecta el cronograma, puede retrasar tareas posteriores y en cierta medida se puede necesitar más recursos para compensar las pérdida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proveedor no contesta correos, llamadas o responde con excus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justar el cronograma para realizar la adquisición 15 días antes para tener una holgura suficiente</w:t>
            </w:r>
          </w:p>
        </w:tc>
        <w:tc>
          <w:tcPr>
            <w:tcW w:w="272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umentar los recursos para la actividad asociada a la adquisición (horas extra, recurso humano adicional, etc.)</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2’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34" w:type="dxa"/>
            <w:tcBorders>
              <w:top w:val="nil"/>
              <w:left w:val="nil"/>
              <w:bottom w:val="single" w:sz="4" w:space="0" w:color="auto"/>
              <w:right w:val="nil"/>
            </w:tcBorders>
            <w:shd w:val="clear" w:color="000000" w:fill="FFFFFF"/>
            <w:vAlign w:val="center"/>
            <w:hideMark/>
          </w:tcPr>
          <w:p w:rsidR="007F7A05"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F7A05"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1.1.2</w:t>
            </w:r>
          </w:p>
        </w:tc>
        <w:tc>
          <w:tcPr>
            <w:tcW w:w="290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otestas de los vecinos por ruidos ocasionados por la construcción de las adecuaciones del parqueadero, que generan tiempos muertos durante la ejecución.</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6E883"/>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2364"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por protestas, vandalismo, o sabotajes en máquinas o equipos,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Recepción de quejas por ruido excesivo o en horas de descanso de la comunidad.</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Reunión previa con la comunidad a fin de concertar horas de trabajo con alto impacto sonoro.</w:t>
            </w:r>
          </w:p>
        </w:tc>
        <w:tc>
          <w:tcPr>
            <w:tcW w:w="272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otar de tapa oídos a los vecinos de la obra.</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8’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4’8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834" w:type="dxa"/>
            <w:tcBorders>
              <w:top w:val="nil"/>
              <w:left w:val="nil"/>
              <w:bottom w:val="single" w:sz="4" w:space="0" w:color="auto"/>
              <w:right w:val="nil"/>
            </w:tcBorders>
            <w:shd w:val="clear" w:color="000000" w:fill="FFFFFF"/>
            <w:vAlign w:val="center"/>
            <w:hideMark/>
          </w:tcPr>
          <w:p w:rsidR="007F7A05"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F7A05"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0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premura para la entrega de documentación por parte de proveedores genera retrasos en la adjudicación de contrato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63BE7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i los proveedores presentan documentación incompleta, fuera del tiempo o se declara desierta, afecta el cronograma del proyect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trega de documentos incompletos, con errores de ortografía o sin los membretes propios del proveedor.</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Avisar al proveedor el deseo de adquisición con tiempo prudente para que pueda manejar su cronograma de forma adecuada</w:t>
            </w:r>
          </w:p>
        </w:tc>
        <w:tc>
          <w:tcPr>
            <w:tcW w:w="272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ntener formatos normalizados con campos específicos para facilitar los procesos de adjudicación.</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834" w:type="dxa"/>
            <w:tcBorders>
              <w:top w:val="nil"/>
              <w:left w:val="nil"/>
              <w:bottom w:val="single" w:sz="4" w:space="0" w:color="auto"/>
              <w:right w:val="nil"/>
            </w:tcBorders>
            <w:shd w:val="clear" w:color="000000" w:fill="FFFFFF"/>
            <w:vAlign w:val="center"/>
            <w:hideMark/>
          </w:tcPr>
          <w:p w:rsidR="007F7A05"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F7A05"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0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desconocimiento al interior de la organización de los proveedores, puede ocasionar que no cuentan con el personal idóneo para el servicio o producto a adquirir</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DB87B"/>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5</w:t>
            </w:r>
          </w:p>
        </w:tc>
        <w:tc>
          <w:tcPr>
            <w:tcW w:w="2364"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i el personal al interior del proveedor no es idóneo, se pueden generar retrasos en las actividades y sobrecostos al proyect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l personal no habla con propiedad, dudan al emitir algún juicio o simplemente recurren a la ayuda de otro person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Solicitar en los documentos de </w:t>
            </w:r>
            <w:proofErr w:type="spellStart"/>
            <w:r w:rsidRPr="00DA7395">
              <w:rPr>
                <w:rFonts w:eastAsia="Times New Roman"/>
                <w:sz w:val="16"/>
                <w:szCs w:val="16"/>
                <w:lang w:eastAsia="es-ES_tradnl"/>
              </w:rPr>
              <w:t>RFI</w:t>
            </w:r>
            <w:proofErr w:type="spellEnd"/>
            <w:r w:rsidRPr="00DA7395">
              <w:rPr>
                <w:rFonts w:eastAsia="Times New Roman"/>
                <w:sz w:val="16"/>
                <w:szCs w:val="16"/>
                <w:lang w:eastAsia="es-ES_tradnl"/>
              </w:rPr>
              <w:t>, la hoja de vida de los técnicos</w:t>
            </w:r>
          </w:p>
        </w:tc>
        <w:tc>
          <w:tcPr>
            <w:tcW w:w="272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antener personal del proyecto dispuesto a sustituir en caso de falla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34" w:type="dxa"/>
            <w:tcBorders>
              <w:top w:val="nil"/>
              <w:left w:val="nil"/>
              <w:bottom w:val="single" w:sz="4" w:space="0" w:color="auto"/>
              <w:right w:val="nil"/>
            </w:tcBorders>
            <w:shd w:val="clear" w:color="000000" w:fill="FFFFFF"/>
            <w:vAlign w:val="center"/>
            <w:hideMark/>
          </w:tcPr>
          <w:p w:rsidR="007F7A05"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F7A05"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6</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1.1.1.8</w:t>
            </w:r>
          </w:p>
        </w:tc>
        <w:tc>
          <w:tcPr>
            <w:tcW w:w="290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bido al deficiente levantamiento de requerimientos, el producto no cumple con lo solicitado, lo que causa sobrecostos en el proyec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4"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caso de adquirir un producto que no cuente con las especificaciones solicitadas, es necesario realizar un proceso de cambio o adquisición nueva, esto puede impactar significativamente el cronograma y los cost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gerencia del proyecto</w:t>
            </w:r>
          </w:p>
        </w:tc>
        <w:tc>
          <w:tcPr>
            <w:tcW w:w="23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La calidad de los materiales se ve degradada, algunos requisitos no son cumplido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rear una lista de chequeo (</w:t>
            </w:r>
            <w:proofErr w:type="spellStart"/>
            <w:r w:rsidRPr="00DA7395">
              <w:rPr>
                <w:rFonts w:eastAsia="Times New Roman"/>
                <w:i/>
                <w:iCs/>
                <w:sz w:val="16"/>
                <w:szCs w:val="16"/>
                <w:lang w:eastAsia="es-ES_tradnl"/>
              </w:rPr>
              <w:t>checklist</w:t>
            </w:r>
            <w:proofErr w:type="spellEnd"/>
            <w:r w:rsidRPr="00DA7395">
              <w:rPr>
                <w:rFonts w:eastAsia="Times New Roman"/>
                <w:i/>
                <w:iCs/>
                <w:sz w:val="16"/>
                <w:szCs w:val="16"/>
                <w:lang w:eastAsia="es-ES_tradnl"/>
              </w:rPr>
              <w:t>)</w:t>
            </w:r>
            <w:r w:rsidRPr="00DA7395">
              <w:rPr>
                <w:rFonts w:eastAsia="Times New Roman"/>
                <w:sz w:val="16"/>
                <w:szCs w:val="16"/>
                <w:lang w:eastAsia="es-ES_tradnl"/>
              </w:rPr>
              <w:t xml:space="preserve"> con las especificaciones del producto con un detalle operacional</w:t>
            </w:r>
          </w:p>
        </w:tc>
        <w:tc>
          <w:tcPr>
            <w:tcW w:w="272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tizar el producto con un proveedor diferente en caso de materialización se pueda adquirir el product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4,5</w:t>
            </w:r>
          </w:p>
        </w:tc>
        <w:tc>
          <w:tcPr>
            <w:tcW w:w="834" w:type="dxa"/>
            <w:tcBorders>
              <w:top w:val="nil"/>
              <w:left w:val="nil"/>
              <w:bottom w:val="single" w:sz="4" w:space="0" w:color="auto"/>
              <w:right w:val="nil"/>
            </w:tcBorders>
            <w:shd w:val="clear" w:color="000000" w:fill="FFFFFF"/>
            <w:vAlign w:val="center"/>
            <w:hideMark/>
          </w:tcPr>
          <w:p w:rsidR="007F7A05"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F7A05"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lastRenderedPageBreak/>
              <w:t>7</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0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or problemas con la disponibilidad del sponsor o la junta directiva, se presentan demoras en la aprobación de presupuesto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4"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uede convertirse en foco de incertidumbre y desconfianza si la junta directiva o el sponsor no se encuentra disponible</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e evidencias demoras en la respuesta de la junta directiva o el sponsor, no contestan las llamad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rogramar las citas y reuniones desde el inicio del proyecto para que la junta o el sponsor puedan establecer su agenda</w:t>
            </w:r>
          </w:p>
        </w:tc>
        <w:tc>
          <w:tcPr>
            <w:tcW w:w="272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 xml:space="preserve">Utilizar métodos alternativos de comunicación, chat, redes sociales videoconferencia y </w:t>
            </w:r>
            <w:r w:rsidRPr="00DA7395">
              <w:rPr>
                <w:rFonts w:eastAsia="Times New Roman"/>
                <w:i/>
                <w:iCs/>
                <w:sz w:val="16"/>
                <w:szCs w:val="16"/>
                <w:lang w:eastAsia="es-ES_tradnl"/>
              </w:rPr>
              <w:t>token</w:t>
            </w:r>
            <w:r w:rsidRPr="00DA7395">
              <w:rPr>
                <w:rFonts w:eastAsia="Times New Roman"/>
                <w:sz w:val="16"/>
                <w:szCs w:val="16"/>
                <w:lang w:eastAsia="es-ES_tradnl"/>
              </w:rPr>
              <w:t xml:space="preserve"> de firma digital para documentos crítico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34" w:type="dxa"/>
            <w:tcBorders>
              <w:top w:val="nil"/>
              <w:left w:val="nil"/>
              <w:bottom w:val="single" w:sz="4" w:space="0" w:color="auto"/>
              <w:right w:val="nil"/>
            </w:tcBorders>
            <w:shd w:val="clear" w:color="000000" w:fill="FFFFFF"/>
            <w:vAlign w:val="center"/>
            <w:hideMark/>
          </w:tcPr>
          <w:p w:rsidR="007F7A05"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F7A05"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right"/>
              <w:rPr>
                <w:rFonts w:eastAsia="Times New Roman"/>
                <w:sz w:val="16"/>
                <w:szCs w:val="16"/>
                <w:lang w:eastAsia="es-ES_tradnl"/>
              </w:rPr>
            </w:pPr>
            <w:r w:rsidRPr="00DA7395">
              <w:rPr>
                <w:rFonts w:eastAsia="Times New Roman"/>
                <w:sz w:val="16"/>
                <w:szCs w:val="16"/>
                <w:lang w:eastAsia="es-ES_tradnl"/>
              </w:rPr>
              <w:t>1.4.2</w:t>
            </w:r>
          </w:p>
        </w:tc>
        <w:tc>
          <w:tcPr>
            <w:tcW w:w="2908"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Por falta de experiencia del proveedor de la acometida eléctrica, la estructura o los sistemas de apoyo, estos no cumplen con las normas o estándares establecido para el proyec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4"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i no se cumple la normativa en instalaciones, se puede incurrir en problemas legales o jurídic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Se ven defectos en la fabricación, instalación o puesta en marcha, algunas cosas se encuentran fuera del lugar</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xigir al proveedor certificaciones en cada una de las normas que apliquen</w:t>
            </w:r>
          </w:p>
        </w:tc>
        <w:tc>
          <w:tcPr>
            <w:tcW w:w="272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Contratar con otro proveedor el producto o la prestación de servici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F7522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834" w:type="dxa"/>
            <w:tcBorders>
              <w:top w:val="nil"/>
              <w:left w:val="nil"/>
              <w:bottom w:val="single" w:sz="4" w:space="0" w:color="auto"/>
              <w:right w:val="nil"/>
            </w:tcBorders>
            <w:shd w:val="clear" w:color="000000" w:fill="FFFFFF"/>
            <w:vAlign w:val="center"/>
            <w:hideMark/>
          </w:tcPr>
          <w:p w:rsidR="007F7A05"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90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3</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La falta de disponibilidad de los miembros del comité de adquisiciones aumenta los tiempos de las adquisiciones</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caso de ser necesario tomar una decisión importante y falta algún integrante del comité de compras, puede afectar el cronograma de forma directa</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Ausencias prolongadas del personal, problemas de salud recurrente</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nerar un poder notariado por cada miembro del comité.</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1.3</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la etapa de construcción se presenta un accidente laboral por parte un operario, lo que resulta en una incapacidad laboral de 30 días.</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430" w:type="dxa"/>
            <w:tcBorders>
              <w:top w:val="nil"/>
              <w:left w:val="nil"/>
              <w:bottom w:val="single" w:sz="4" w:space="0" w:color="auto"/>
              <w:right w:val="nil"/>
            </w:tcBorders>
            <w:shd w:val="clear" w:color="000000" w:fill="FFEB84"/>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l operario no cuenta con la debida capacitación en trabajo seguro, lo que ocasiona el accidente por imprudencia y desconocimiento, lo que genera sobrecostos por incapacidad del operario, y demoras en la ejecución por el evento acaecido.</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Accidente laboral</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otar a todo el personal propio y contratista involucrado en el proyecto de elementos de protección personal y capacitaciones en seguridad laboral.</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nerar plan de emergencia por parte de personal calificado.</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2’21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105.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1</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1.2.1</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urante la construcción se encuentra material arqueológico o de valor patrimonial de la nación.</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Hallazgos arqueológicos durante excavaciones para adecuaciones de red de servicios públicos, o cimentación de estructuras.</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Contratar los servicios de un arqueólogo</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 N/A</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2’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2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125"/>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2</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l uso inapropiado de los documentos y la información puede llevar al hurto del material intelectual del proyecto.</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85C87D"/>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0,8</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l robo del activo intelectual de la organización puede afectar indirectamente en los ingresos de la organización y por ende afectar el proyecto.</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Salen a la luz propuestas de implementaciones similares, proyectos de emprendimiento relacionados</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Firmar acuerdos de confidencialidad y establecer por escrito la penalización para actos relacionados</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Romper vínculos con el proveedor, registrarlo en la lista negra y tratar de suplir con otro proveedor.</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5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575"/>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3</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Se pueden producir retrasos en la fase de construcción, debido a fuertes lluvias. Por otra parte, si se generan fuertes tormentas, existe riesgo de propagación de una descarga eléctrica en la estructura del carrusel de estacionamiento, ya que es metálica.</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8696B"/>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ormenta eléctrica en época de lluvias.</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urante la construcción retrasos mayores al 5% causadas por lluvias.</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lanear inicio y porcentaje mayor de ejecución en temporada seca.</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 xml:space="preserve">1. Establecer un sistema de pararrayos para contrarrestar las descargas eléctricas que se produzcan.                                                                                 2. Capacitar el personal sobre el plan de reacción ante estas situaciones. </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2’5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lastRenderedPageBreak/>
              <w:t>14</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5.4.4.13</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ebido a que el alcantarillado del barrio Quinta Paredes no fue concebido para la capacidad requerida por el actual uso hotelero de la zona, las redes públicas podrían presentar saturación y taponamiento.</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Alta precipitación en época de lluvias.</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Lluvia de gran intensidad, y nivel lámina de agua mayor a 5cm</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nerar plan de mitigación en caso de fuerte lluvia.</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 Renovar las instalaciones hidrosanitarias para el proyecto de estacionamiento, y generar un plan de reacción ante las situaciones que se puedan presentar.</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45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575"/>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ado que la zona de Corferias se encuentra ubicada cerca de una falla geológica, las probabilidades de un movimiento telúrico son altas.</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ovimientos telúricos por proximidad a falla geológica presente en Bogotá D.C.</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vento telúrico de media o gran magnitud.</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lan de evacuación.</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 Plantear un plan de reacción ante este tipo de eventualidades mediante simulacros y capacitaciones al personal.                                               2. Realizar un plan de evacuación.</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60’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2025"/>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6</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n presentar enfermedades por virus o por contacto con residuos de carácter biológico del personal de la obra.</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430" w:type="dxa"/>
            <w:tcBorders>
              <w:top w:val="nil"/>
              <w:left w:val="nil"/>
              <w:bottom w:val="single" w:sz="4" w:space="0" w:color="auto"/>
              <w:right w:val="nil"/>
            </w:tcBorders>
            <w:shd w:val="clear" w:color="000000" w:fill="63BE7B"/>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0,6</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roliferación de virus y enfermedades.</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orbilidad de personal de construcción mayor al 3% durante un periodo de 15 días.</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Capacitación en enfermedades de fácil transmisión.</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stablecer campañas de salud y de cuidado personal al personal de obra.                                  Capacitar al personal sobre el manejo y disposición de alimentos y desechos para evitar la propagación de enfermedades, de roedores, etc.</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7</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Ante la posibilidad de ocurrencia de actos inseguros por parte del personal de obra, durante la fase de construcción, lo cual puede generar una lesión en el trabajador o un accidente laboral.</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B9D75"/>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Acto inseguro.</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Indicador de accidente laboral ≥ 1</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Acept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Capacitación continua de personal respecto a salud y seguridad en el trabajo, presencia permanente de residente SISO.</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Capacitaciones constantes de autocuidado y uso correcto de herramientas.</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8</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roducto de la manipulación de los insumos peligrosos, se puede llegar a producir un derrame durante su almacenamiento o durante el proceso de construcción o en la fase de operación del estacionamiento.</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Lubricación de correas de carrusel y combustibles de motor.</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errame de aceites o insumos</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Organizar un plan de manejo de materias con alto contenido químico, así como un plan de emergencias ante la eventualidad de un derrame químico.</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80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9</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Las cadenas del carrusel, contienen instalaciones que transportan líquidos, los cuales pueden presentar una fuga.</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Fallas en sistemas de conducción de combustibles y refrigerantes.</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Fuga de líquidos provenientes del carrusel.</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stablecer jornadas de verificación y control de instalaciones para monitorear el estado.                                    Organizar brigadas de emergencia y reparación técnica para la atención de estas situaciones.</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lastRenderedPageBreak/>
              <w:t>20</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2.5</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as talanqueras de acceso, pueden producir una sobrecarga.</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Intermitencia del fluido eléctrico en la zona.</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6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135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21</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5.9</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os carruseles, pueden producir un corto circuito en sus sistemas.</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Fallo en la infraestructura eléctrica interna por deficiencia en instalaciones o reparaciones</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7’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2’1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225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22</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 llegar a producir un incendio tanto dentro de la obra, como en el sector o entorno inmediato.</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Foco incendiario causado al interior o al exterior del proyecto.</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lan contraincendios, durante la construcción y posterior operación.</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stablecer un sistema de emergencias contra incendios, que se active instantáneamente ante esta situación.                                     Implementar el plan de emergencias y capacitar al personal sobre el comportamiento ante dichas situaciones.</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90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23</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roducto de la sobrecarga de alguno de los carruseles, se puede producir una serie de explosiones térmicas.</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Queja o evidencia de incidente con el sistema refrigerante por parte del operario o cliente.</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Plan de emergencia</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stablecer planes de emergencia para el manejo de dicha eventualidad.</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r w:rsidR="007C0EA8" w:rsidRPr="00DA7395" w:rsidTr="007C0EA8">
        <w:trPr>
          <w:trHeight w:val="900"/>
          <w:jc w:val="center"/>
        </w:trPr>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97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08"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Se puede llegar a producir un sabotaje por algún integrante de la organización.</w:t>
            </w:r>
          </w:p>
        </w:tc>
        <w:tc>
          <w:tcPr>
            <w:tcW w:w="43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Intentos de infiltración de personal no autorizado.</w:t>
            </w:r>
          </w:p>
        </w:tc>
        <w:tc>
          <w:tcPr>
            <w:tcW w:w="9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al funcionamiento de equipos o sistemas sin razón aparente.</w:t>
            </w:r>
          </w:p>
        </w:tc>
        <w:tc>
          <w:tcPr>
            <w:tcW w:w="780"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Capacitaciones de respeto e integridad al equipo de trabajo.</w:t>
            </w:r>
          </w:p>
        </w:tc>
        <w:tc>
          <w:tcPr>
            <w:tcW w:w="272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stableciendo sistemas de control de ingreso,</w:t>
            </w:r>
          </w:p>
        </w:tc>
        <w:tc>
          <w:tcPr>
            <w:tcW w:w="110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5’000.000</w:t>
            </w:r>
          </w:p>
        </w:tc>
        <w:tc>
          <w:tcPr>
            <w:tcW w:w="549" w:type="dxa"/>
            <w:tcBorders>
              <w:top w:val="nil"/>
              <w:left w:val="nil"/>
              <w:bottom w:val="single" w:sz="4" w:space="0" w:color="auto"/>
              <w:right w:val="nil"/>
            </w:tcBorders>
            <w:shd w:val="clear" w:color="000000" w:fill="FFFFF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C0EA8" w:rsidRPr="00DA7395" w:rsidRDefault="007C0EA8" w:rsidP="007C0EA8">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rsidR="007C0EA8" w:rsidRPr="007C0EA8" w:rsidRDefault="007C0EA8" w:rsidP="007C0EA8">
            <w:pPr>
              <w:pStyle w:val="tabla"/>
              <w:jc w:val="center"/>
              <w:rPr>
                <w:sz w:val="16"/>
              </w:rPr>
            </w:pPr>
            <w:r w:rsidRPr="007C0EA8">
              <w:rPr>
                <w:sz w:val="16"/>
              </w:rPr>
              <w:t xml:space="preserve">Ver </w:t>
            </w:r>
            <w:r w:rsidRPr="007C0EA8">
              <w:rPr>
                <w:sz w:val="16"/>
              </w:rPr>
              <w:fldChar w:fldCharType="begin"/>
            </w:r>
            <w:r w:rsidRPr="007C0EA8">
              <w:rPr>
                <w:sz w:val="16"/>
              </w:rPr>
              <w:instrText xml:space="preserve"> REF _Ref9515592 \h </w:instrText>
            </w:r>
            <w:r w:rsidRPr="007C0EA8">
              <w:rPr>
                <w:sz w:val="16"/>
              </w:rPr>
            </w:r>
            <w:r w:rsidRPr="007C0EA8">
              <w:rPr>
                <w:sz w:val="16"/>
              </w:rPr>
              <w:instrText xml:space="preserve"> \* MERGEFORMAT </w:instrText>
            </w:r>
            <w:r w:rsidRPr="007C0EA8">
              <w:rPr>
                <w:sz w:val="16"/>
              </w:rPr>
              <w:fldChar w:fldCharType="separate"/>
            </w:r>
            <w:r w:rsidRPr="007C0EA8">
              <w:rPr>
                <w:sz w:val="16"/>
              </w:rPr>
              <w:t xml:space="preserve">Tabla </w:t>
            </w:r>
            <w:r w:rsidRPr="007C0EA8">
              <w:rPr>
                <w:noProof/>
                <w:sz w:val="16"/>
              </w:rPr>
              <w:t>23</w:t>
            </w:r>
            <w:r w:rsidRPr="007C0EA8">
              <w:rPr>
                <w:sz w:val="16"/>
              </w:rPr>
              <w:fldChar w:fldCharType="end"/>
            </w:r>
          </w:p>
        </w:tc>
      </w:tr>
    </w:tbl>
    <w:p w:rsidR="007F7A05" w:rsidRPr="00DA7395" w:rsidRDefault="007F7A05" w:rsidP="007F7A05">
      <w:pPr>
        <w:pStyle w:val="fuenteref"/>
        <w:sectPr w:rsidR="007F7A05" w:rsidRPr="00DA7395" w:rsidSect="006D0169">
          <w:type w:val="nextColumn"/>
          <w:pgSz w:w="24483" w:h="15842" w:orient="landscape" w:code="1"/>
          <w:pgMar w:top="1418" w:right="1418" w:bottom="1418" w:left="1418" w:header="709" w:footer="709" w:gutter="0"/>
          <w:cols w:space="708"/>
          <w:docGrid w:linePitch="360"/>
        </w:sectPr>
      </w:pPr>
      <w:r w:rsidRPr="00DA7395">
        <w:t>Fuente: Construcción de los autores</w:t>
      </w:r>
    </w:p>
    <w:p w:rsidR="002E17C5" w:rsidRPr="00DA7395" w:rsidRDefault="002E17C5" w:rsidP="00331705">
      <w:pPr>
        <w:pStyle w:val="ANEXOS"/>
        <w:outlineLvl w:val="0"/>
      </w:pPr>
      <w:bookmarkStart w:id="505" w:name="_Ref9419808"/>
      <w:bookmarkStart w:id="506" w:name="_Ref9516073"/>
      <w:r w:rsidRPr="00DA7395">
        <w:lastRenderedPageBreak/>
        <w:t xml:space="preserve">ANEXO </w:t>
      </w:r>
      <w:fldSimple w:instr=" SEQ Anexo \* ALPHABETIC ">
        <w:r w:rsidR="00A9288D">
          <w:rPr>
            <w:noProof/>
          </w:rPr>
          <w:t>G</w:t>
        </w:r>
      </w:fldSimple>
      <w:bookmarkEnd w:id="505"/>
      <w:r w:rsidRPr="00DA7395">
        <w:t xml:space="preserve">. Diccionario de la </w:t>
      </w:r>
      <w:proofErr w:type="spellStart"/>
      <w:r w:rsidRPr="00DA7395">
        <w:t>EDT</w:t>
      </w:r>
      <w:bookmarkEnd w:id="494"/>
      <w:bookmarkEnd w:id="495"/>
      <w:bookmarkEnd w:id="496"/>
      <w:bookmarkEnd w:id="506"/>
      <w:proofErr w:type="spellEnd"/>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51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ESTACIONAMIENTO VERTICAL ROTATORIO AUTOMATIZADO PARA EL HOTEL BLACK TOWER – BOGOTÁ.</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768,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97.303.00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e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AGNÓST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7,3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277.72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quisi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4,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824.8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rPr>
          <w:b/>
        </w:rPr>
        <w:t xml:space="preserve">Fuente: </w:t>
      </w:r>
      <w:r w:rsidRPr="00DA7395">
        <w:t>Construcción de los autores</w:t>
      </w:r>
    </w:p>
    <w:p w:rsidR="002E17C5" w:rsidRPr="00DA7395" w:rsidRDefault="002E17C5" w:rsidP="002E17C5">
      <w:pPr>
        <w:spacing w:line="240" w:lineRule="auto"/>
      </w:pPr>
      <w:r w:rsidRPr="00DA7395">
        <w:br w:type="page"/>
      </w:r>
    </w:p>
    <w:p w:rsidR="002E17C5" w:rsidRPr="00DA7395" w:rsidRDefault="00C61B64" w:rsidP="002E17C5">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002E17C5"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te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6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53.38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entorno, hitos y no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0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de manejo de t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7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pPr>
      <w:bookmarkStart w:id="507" w:name="_Toc7014522"/>
      <w:bookmarkStart w:id="508" w:name="_Toc8668715"/>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s de vecin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4.02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de cómputo; Impreso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evantamiento del terre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5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Dotación oficina administrativa; Equipos de cómputo;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elementos a conserv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posibilidades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6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Zonificación de áreas requeri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requerimientos para implantación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1.27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teamiento arquitectónico inici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para demolición de estructura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3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Dotación oficina administrativa;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4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sayos de campo (Sonde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laborato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capacidad portante del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opográf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ones y levantamiento topog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viabilidad y trazado de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topog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ocumentos y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22.3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normatividad aplicable en el sector y solicitud de viabilidad de cobertura de servicios públicos en la curadu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3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de cómputo;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96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tificado de uso del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opilar documentación necesaria para trámites ante Curaduría y entes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3.9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xiliar contable;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itar licencia de constru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ámites ante otros entes regul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rámites y gestiones del servicio y acometida provisional de Acueducto y Alcantarillado ante </w:t>
            </w:r>
            <w:proofErr w:type="spellStart"/>
            <w:r w:rsidRPr="00DA7395">
              <w:rPr>
                <w:rFonts w:eastAsia="Times New Roman"/>
                <w:color w:val="000000"/>
                <w:sz w:val="20"/>
                <w:szCs w:val="20"/>
                <w:lang w:eastAsia="es-ES_tradnl"/>
              </w:rPr>
              <w:t>EAAB</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56.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ámites y gestiones del servicio de energía ante operadora de red local. (</w:t>
            </w:r>
            <w:proofErr w:type="spellStart"/>
            <w:r w:rsidRPr="00DA7395">
              <w:rPr>
                <w:rFonts w:eastAsia="Times New Roman"/>
                <w:color w:val="000000"/>
                <w:sz w:val="20"/>
                <w:szCs w:val="20"/>
                <w:lang w:eastAsia="es-ES_tradnl"/>
              </w:rPr>
              <w:t>CODENSA</w:t>
            </w:r>
            <w:proofErr w:type="spellEnd"/>
            <w:r w:rsidRPr="00DA7395">
              <w:rPr>
                <w:rFonts w:eastAsia="Times New Roman"/>
                <w:color w:val="000000"/>
                <w:sz w:val="20"/>
                <w:szCs w:val="20"/>
                <w:lang w:eastAsia="es-ES_tradnl"/>
              </w:rPr>
              <w:t xml:space="preserve"> S.A. </w:t>
            </w:r>
            <w:proofErr w:type="spellStart"/>
            <w:r w:rsidRPr="00DA7395">
              <w:rPr>
                <w:rFonts w:eastAsia="Times New Roman"/>
                <w:color w:val="000000"/>
                <w:sz w:val="20"/>
                <w:szCs w:val="20"/>
                <w:lang w:eastAsia="es-ES_tradnl"/>
              </w:rPr>
              <w:t>E.S.P</w:t>
            </w:r>
            <w:proofErr w:type="spellEnd"/>
            <w:r w:rsidRPr="00DA7395">
              <w:rPr>
                <w:rFonts w:eastAsia="Times New Roman"/>
                <w:color w:val="000000"/>
                <w:sz w:val="20"/>
                <w:szCs w:val="20"/>
                <w:lang w:eastAsia="es-ES_tradnl"/>
              </w:rPr>
              <w: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olicitud de canal de comunicaciones ante el operador de re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3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disposición final de residu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3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Criterios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2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políticas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9.99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Dotación oficina administrativa; Equipos de cómput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8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parámetros de medición de desemp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propiar las plantillas del sistema de gestión de calidad de </w:t>
            </w:r>
            <w:proofErr w:type="spellStart"/>
            <w:r w:rsidRPr="00DA7395">
              <w:rPr>
                <w:rFonts w:eastAsia="Times New Roman"/>
                <w:color w:val="000000"/>
                <w:sz w:val="20"/>
                <w:szCs w:val="20"/>
                <w:lang w:eastAsia="es-ES_tradnl"/>
              </w:rPr>
              <w:t>CJM</w:t>
            </w:r>
            <w:proofErr w:type="spellEnd"/>
            <w:r w:rsidRPr="00DA7395">
              <w:rPr>
                <w:rFonts w:eastAsia="Times New Roman"/>
                <w:color w:val="000000"/>
                <w:sz w:val="20"/>
                <w:szCs w:val="20"/>
                <w:lang w:eastAsia="es-ES_tradnl"/>
              </w:rPr>
              <w:t xml:space="preserve"> Inversiones S.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tibi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52.89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6.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cuadro de áreas a construir según requerimi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especificación y procedencia de materiales a utiliz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r sistemas constructivos a implement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1.3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99.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abilidad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opilar documentos requeridos para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Predimensionamiento</w:t>
            </w:r>
            <w:proofErr w:type="spellEnd"/>
            <w:r w:rsidRPr="00DA7395">
              <w:rPr>
                <w:rFonts w:eastAsia="Times New Roman"/>
                <w:color w:val="000000"/>
                <w:sz w:val="20"/>
                <w:szCs w:val="20"/>
                <w:lang w:eastAsia="es-ES_tradnl"/>
              </w:rPr>
              <w:t xml:space="preserve"> de cargas requerido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itar aumento de carga ante proveedor de energ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2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anorama de riesgos eléctr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1.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conceptual sistema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6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8.94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características del carrusel requeri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las especificaciones técnicas gene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diagramas y manuales d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nerar estrategia de montaj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automatización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control de acceso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oftware para facturación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2.1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152.9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45.78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otecn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8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para el descapote a máquin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s para cimentación de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s para compactación y nivelación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54.3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Localización gene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cubier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talles constructiv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rtes y facha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mobili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señal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mobili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5.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structu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ilidades tempo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43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l tipo de cerra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punto de agua potable provisi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de la red eléctrica provisi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mensionamiento de almacén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m</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0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estratégico de vigilanc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75.32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posición de normas para instalaciones extern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2.49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s normas RETIE que aplican a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3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Definir las normas </w:t>
            </w:r>
            <w:proofErr w:type="spellStart"/>
            <w:r w:rsidRPr="00DA7395">
              <w:rPr>
                <w:rFonts w:eastAsia="Times New Roman"/>
                <w:color w:val="000000"/>
                <w:sz w:val="20"/>
                <w:szCs w:val="20"/>
                <w:lang w:eastAsia="es-ES_tradnl"/>
              </w:rPr>
              <w:t>RETILAP</w:t>
            </w:r>
            <w:proofErr w:type="spellEnd"/>
            <w:r w:rsidRPr="00DA7395">
              <w:rPr>
                <w:rFonts w:eastAsia="Times New Roman"/>
                <w:color w:val="000000"/>
                <w:sz w:val="20"/>
                <w:szCs w:val="20"/>
                <w:lang w:eastAsia="es-ES_tradnl"/>
              </w:rPr>
              <w:t xml:space="preserve"> que aplican a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3.88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s normas NTC 4552 para Riesgo eléctrico que aplique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3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y diseñ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2.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cargas eléctr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agrama Unif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léctr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riesg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47.24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variables (largo ancho alto de vehícu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fuerzas de la platafor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ón de la capacidad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tores y transmisión de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44.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Diseño del torque, velocidad, consumo de energía eléctrica y </w:t>
            </w:r>
            <w:proofErr w:type="gramStart"/>
            <w:r w:rsidRPr="00DA7395">
              <w:rPr>
                <w:rFonts w:eastAsia="Times New Roman"/>
                <w:color w:val="000000"/>
                <w:sz w:val="20"/>
                <w:szCs w:val="20"/>
                <w:lang w:eastAsia="es-ES_tradnl"/>
              </w:rPr>
              <w:t>otra variables</w:t>
            </w:r>
            <w:proofErr w:type="gram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r requerimientos del produ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gramación de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6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 estrategia de ope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control y automat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7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7.4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65.19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la arquitectura, componentes e interfaces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ablecer ingeniería de requerimi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diagrama de fluj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las bases de da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2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Selección de equipos de </w:t>
            </w:r>
            <w:proofErr w:type="spellStart"/>
            <w:r w:rsidRPr="00DA7395">
              <w:rPr>
                <w:rFonts w:eastAsia="Times New Roman"/>
                <w:color w:val="000000"/>
                <w:sz w:val="20"/>
                <w:szCs w:val="20"/>
                <w:lang w:eastAsia="es-ES_tradnl"/>
              </w:rPr>
              <w:t>computo</w:t>
            </w:r>
            <w:proofErr w:type="spellEnd"/>
            <w:r w:rsidRPr="00DA7395">
              <w:rPr>
                <w:rFonts w:eastAsia="Times New Roman"/>
                <w:color w:val="000000"/>
                <w:sz w:val="20"/>
                <w:szCs w:val="20"/>
                <w:lang w:eastAsia="es-ES_tradnl"/>
              </w:rPr>
              <w:t xml:space="preserve"> y servi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6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7.69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el sistema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lasific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planos y simbolog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ático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la tecnología de adquisición de imáge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elección de componentes y equipos para adquisición de imáge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tecnología de reconocimiento ópt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1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9.8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y dimensionamiento del cuarto de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carga y diseños detall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3.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álculo de </w:t>
            </w:r>
            <w:proofErr w:type="spellStart"/>
            <w:r w:rsidRPr="00DA7395">
              <w:rPr>
                <w:rFonts w:eastAsia="Times New Roman"/>
                <w:color w:val="000000"/>
                <w:sz w:val="20"/>
                <w:szCs w:val="20"/>
                <w:lang w:eastAsia="es-ES_tradnl"/>
              </w:rPr>
              <w:t>BTU</w:t>
            </w:r>
            <w:proofErr w:type="spellEnd"/>
            <w:r w:rsidRPr="00DA7395">
              <w:rPr>
                <w:rFonts w:eastAsia="Times New Roman"/>
                <w:color w:val="000000"/>
                <w:sz w:val="20"/>
                <w:szCs w:val="20"/>
                <w:lang w:eastAsia="es-ES_tradnl"/>
              </w:rPr>
              <w:t xml:space="preserve"> requeridos por espacio para dimensionar el siste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ubicación de equipos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y manuales de equipos a utiliz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los puntos y cable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9.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l requerimiento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sanit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tallado de tanque de almacenamiento de agu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 bombas requeri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instalaciones hidrosanit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 la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detección de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tubería y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ubicación de cámaras, DVR y pantall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l cableado de red y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mensionamiento de la conexión a interne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sistema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ichas técnicas de postes, estructuras y lumin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red telefónica y fibra ópt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proveedor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léctricos y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ubicación de los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32.536.60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7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8.37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2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2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76.27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instalación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8,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3.755.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sición del 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2.122.60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Modulo de carrusel 16 plaza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0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logística y transpor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2.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8,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89.37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81.7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1.4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4.7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1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1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4.46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ático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82.9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3.6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7%];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2.6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6.6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1,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816.6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78.0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2.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47.6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 y 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 y 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22.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37%];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44.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6.6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0.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5.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4.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5.8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8%];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de proveedores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5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Tabla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2%];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4%];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documentos y estu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29.2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estudio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topograf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mensajería para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uantificar honorarios del personal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ertificación RETIE y </w:t>
            </w:r>
            <w:proofErr w:type="spellStart"/>
            <w:r w:rsidRPr="00DA7395">
              <w:rPr>
                <w:rFonts w:eastAsia="Times New Roman"/>
                <w:color w:val="000000"/>
                <w:sz w:val="20"/>
                <w:szCs w:val="20"/>
                <w:lang w:eastAsia="es-ES_tradnl"/>
              </w:rPr>
              <w:t>RETILAP</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laboratorio para análisis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4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0.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equipo de trabaj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961.57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talento huma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xiliar contabl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fesional </w:t>
            </w:r>
            <w:proofErr w:type="spellStart"/>
            <w:r w:rsidRPr="00DA7395">
              <w:rPr>
                <w:rFonts w:eastAsia="Times New Roman"/>
                <w:color w:val="000000"/>
                <w:sz w:val="20"/>
                <w:szCs w:val="20"/>
                <w:lang w:eastAsia="es-ES_tradnl"/>
              </w:rPr>
              <w:t>HSEQ</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de siste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rupo de apoyo - ayuda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sesor juríd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STRU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57,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2.362.6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622.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eliminares gene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0.71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ramiento en lona verde con parales en madera anclados al piso (amarre en alambre) h = 2,0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placa de concreto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3</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de mampostería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4</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de vigas, cimientos de concreto,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24"/>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aparatos sanitarios y reutilización (lavamanos, sanitarios, etc.),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cubierta de asbesto cemento. Incluye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puertas existentes (madera - metálicas), incluye marco, retiro y carg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5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ventanas pequeñas existentes hasta 1,0 m2 (metálicas - madera) incluye vidrio y rejas para posible reutilización. Incluye retiro y carg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muebles existentes, altos o bajos, de madera y/o metálicos, incluye cargue y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53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rejas de cerramiento metálico, para posible reutilización. Incluye cargue y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15"/>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lleno con material de la excav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06"/>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5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eñales y Protecciones, comprenden Señales Preventivas (</w:t>
            </w:r>
            <w:proofErr w:type="spellStart"/>
            <w:r w:rsidRPr="00DA7395">
              <w:rPr>
                <w:rFonts w:eastAsia="Times New Roman"/>
                <w:color w:val="000000"/>
                <w:sz w:val="20"/>
                <w:szCs w:val="20"/>
                <w:lang w:eastAsia="es-ES_tradnl"/>
              </w:rPr>
              <w:t>SP</w:t>
            </w:r>
            <w:proofErr w:type="spellEnd"/>
            <w:r w:rsidRPr="00DA7395">
              <w:rPr>
                <w:rFonts w:eastAsia="Times New Roman"/>
                <w:color w:val="000000"/>
                <w:sz w:val="20"/>
                <w:szCs w:val="20"/>
                <w:lang w:eastAsia="es-ES_tradnl"/>
              </w:rPr>
              <w:t>), Señales Reglamentarias (SR) y Señales Informativas (SI): 30 Un/mes. Barreras de cinta plástica reflectiva: 1000m/mes y demás obras para la señalización, protección y seguridad requeridas pa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de servicios de consultoría en </w:t>
            </w:r>
            <w:proofErr w:type="spellStart"/>
            <w:r w:rsidRPr="00DA7395">
              <w:rPr>
                <w:rFonts w:eastAsia="Times New Roman"/>
                <w:color w:val="000000"/>
                <w:sz w:val="20"/>
                <w:szCs w:val="20"/>
                <w:lang w:eastAsia="es-ES_tradnl"/>
              </w:rPr>
              <w:t>HSEQ</w:t>
            </w:r>
            <w:proofErr w:type="spellEnd"/>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84"/>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y traslado de medidor de agua y eléctrico existe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03"/>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valla informativa según diseño curadu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mpieza, descapote y retiro de sobrantes e = 0,2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ilidades tempo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xcavaciones, rellenos y va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xcavación manual en material común,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Piloteadora</w:t>
            </w:r>
            <w:proofErr w:type="spellEnd"/>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120.000]; </w:t>
            </w: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3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9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se en recebo compactado B-2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4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se en recebo compactado B-4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Base en concreto pobre e=0,05 M </w:t>
            </w:r>
            <w:proofErr w:type="spellStart"/>
            <w:r w:rsidRPr="00DA7395">
              <w:rPr>
                <w:rFonts w:eastAsia="Times New Roman"/>
                <w:color w:val="000000"/>
                <w:sz w:val="20"/>
                <w:szCs w:val="20"/>
                <w:lang w:eastAsia="es-ES_tradnl"/>
              </w:rPr>
              <w:t>f'c</w:t>
            </w:r>
            <w:proofErr w:type="spellEnd"/>
            <w:r w:rsidRPr="00DA7395">
              <w:rPr>
                <w:rFonts w:eastAsia="Times New Roman"/>
                <w:color w:val="000000"/>
                <w:sz w:val="20"/>
                <w:szCs w:val="20"/>
                <w:lang w:eastAsia="es-ES_tradnl"/>
              </w:rPr>
              <w:t>=2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cre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362.65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creto ciclópeo 3000 PSI (60% concreto,40% pied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Zapatas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de amarre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ca de contrapiso en concreto de 3000 psi de e = 10 c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lumnas en concreto 3000 PSI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aérea en concreto a la vista de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canal en concreto de 3000 PSI impermeabilizado. incluye acabado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4.8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80.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ca maciza aérea,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ampa de acceso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9.7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lementos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52.3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sones en concreto enchapados en granito pulido blan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93.0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4.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nteles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66.2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80.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Alfajíaen</w:t>
            </w:r>
            <w:proofErr w:type="spellEnd"/>
            <w:r w:rsidRPr="00DA7395">
              <w:rPr>
                <w:rFonts w:eastAsia="Times New Roman"/>
                <w:color w:val="000000"/>
                <w:sz w:val="20"/>
                <w:szCs w:val="20"/>
                <w:lang w:eastAsia="es-ES_tradnl"/>
              </w:rPr>
              <w:t xml:space="preserve">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93.0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4.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fuerz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96.4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lla electrosoldada 5 mm, de 0,15 x 0,15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6.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ero de Refuerzo de 60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49.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ructura metálica para cubierta, incluye perfiles, anclajes y platinas según plan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173.2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nclaje metálico diámetro 1/2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ángulo de fijación de 2 " x 3/16 " , con anticorrosivo y esmal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7.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mposte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8.5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mpostería en tolete fino liviano a la vista dos caras e =0,12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11.8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avado con Hidrófugo en muros en ladrillo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7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is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11.8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do de pisos en mortero 1:4 Impermeabilizado e=0,04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iso de caucho de color y textura 50x50 cm y e=6 m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uarda escoba en madera cedro para área de piso en caucho h=0,1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1.7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uarda escoba en media caña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abado de mu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32.4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chape de pared 20cm*20 cm, color blanco ma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añete impermeabiliz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Graniplast</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drie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6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ramiento de carrusel en vid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drieras taquill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ntanas de cuartos técn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34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ntana ba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52.54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es y table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 sencillo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6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 conmutable sencillo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6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bler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medidor de energía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w:t>
            </w:r>
            <w:proofErr w:type="spellStart"/>
            <w:r w:rsidRPr="00DA7395">
              <w:rPr>
                <w:rFonts w:eastAsia="Times New Roman"/>
                <w:color w:val="000000"/>
                <w:sz w:val="20"/>
                <w:szCs w:val="20"/>
                <w:lang w:eastAsia="es-ES_tradnl"/>
              </w:rPr>
              <w:t>conduit</w:t>
            </w:r>
            <w:proofErr w:type="spellEnd"/>
            <w:r w:rsidRPr="00DA7395">
              <w:rPr>
                <w:rFonts w:eastAsia="Times New Roman"/>
                <w:color w:val="000000"/>
                <w:sz w:val="20"/>
                <w:szCs w:val="20"/>
                <w:lang w:eastAsia="es-ES_tradnl"/>
              </w:rPr>
              <w:t xml:space="preserve">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5.03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3/4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1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1 1/4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EM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EMT 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s eléctr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40.0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Salida alumbrado</w:t>
            </w:r>
            <w:proofErr w:type="gram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5.2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aviso luminoso. Hasta 7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9.3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doble con polo a tierra monofásico Hasta 9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0.09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doble con polo a tierra monofásico tipo GFCI Hasta 9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0.09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trifásica 50A Hasta 6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25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7%]</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5.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unta Captora de cobre de 0,60 cm x 5/8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soporte y conect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ble </w:t>
            </w:r>
            <w:proofErr w:type="spellStart"/>
            <w:r w:rsidRPr="00DA7395">
              <w:rPr>
                <w:rFonts w:eastAsia="Times New Roman"/>
                <w:color w:val="000000"/>
                <w:sz w:val="20"/>
                <w:szCs w:val="20"/>
                <w:lang w:eastAsia="es-ES_tradnl"/>
              </w:rPr>
              <w:t>Nº</w:t>
            </w:r>
            <w:proofErr w:type="spellEnd"/>
            <w:r w:rsidRPr="00DA7395">
              <w:rPr>
                <w:rFonts w:eastAsia="Times New Roman"/>
                <w:color w:val="000000"/>
                <w:sz w:val="20"/>
                <w:szCs w:val="20"/>
                <w:lang w:eastAsia="es-ES_tradnl"/>
              </w:rPr>
              <w:t xml:space="preserve"> 2 Desnu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ble </w:t>
            </w:r>
            <w:proofErr w:type="spellStart"/>
            <w:r w:rsidRPr="00DA7395">
              <w:rPr>
                <w:rFonts w:eastAsia="Times New Roman"/>
                <w:color w:val="000000"/>
                <w:sz w:val="20"/>
                <w:szCs w:val="20"/>
                <w:lang w:eastAsia="es-ES_tradnl"/>
              </w:rPr>
              <w:t>Nº</w:t>
            </w:r>
            <w:proofErr w:type="spellEnd"/>
            <w:r w:rsidRPr="00DA7395">
              <w:rPr>
                <w:rFonts w:eastAsia="Times New Roman"/>
                <w:color w:val="000000"/>
                <w:sz w:val="20"/>
                <w:szCs w:val="20"/>
                <w:lang w:eastAsia="es-ES_tradnl"/>
              </w:rPr>
              <w:t xml:space="preserve"> 2/0 Desnudo enterrado a 0,5m mínim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islador para cable </w:t>
            </w:r>
            <w:proofErr w:type="spellStart"/>
            <w:r w:rsidRPr="00DA7395">
              <w:rPr>
                <w:rFonts w:eastAsia="Times New Roman"/>
                <w:color w:val="000000"/>
                <w:sz w:val="20"/>
                <w:szCs w:val="20"/>
                <w:lang w:eastAsia="es-ES_tradnl"/>
              </w:rPr>
              <w:t>Nº</w:t>
            </w:r>
            <w:proofErr w:type="spellEnd"/>
            <w:r w:rsidRPr="00DA7395">
              <w:rPr>
                <w:rFonts w:eastAsia="Times New Roman"/>
                <w:color w:val="000000"/>
                <w:sz w:val="20"/>
                <w:szCs w:val="20"/>
                <w:lang w:eastAsia="es-ES_tradnl"/>
              </w:rPr>
              <w:t xml:space="preserve"> 2 - 55 mm con pern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arilla de cobre 2,4X5/8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ja de Inspección de 30 x 30 cm similar a CS 280 </w:t>
            </w:r>
            <w:proofErr w:type="spellStart"/>
            <w:r w:rsidRPr="00DA7395">
              <w:rPr>
                <w:rFonts w:eastAsia="Times New Roman"/>
                <w:color w:val="000000"/>
                <w:sz w:val="20"/>
                <w:szCs w:val="20"/>
                <w:lang w:eastAsia="es-ES_tradnl"/>
              </w:rPr>
              <w:t>Codensa</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5.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Suministro y Ejecución de Soldadura CAD </w:t>
            </w:r>
            <w:proofErr w:type="spellStart"/>
            <w:r w:rsidRPr="00DA7395">
              <w:rPr>
                <w:rFonts w:eastAsia="Times New Roman"/>
                <w:color w:val="000000"/>
                <w:sz w:val="20"/>
                <w:szCs w:val="20"/>
                <w:lang w:eastAsia="es-ES_tradnl"/>
              </w:rPr>
              <w:t>WELLD</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2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669.6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32.79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samble de la estructura principal derecha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39.9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3.000.00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 Residente de obr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os mot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89.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ecnólogo electromecánico;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piñones y caden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Izaje</w:t>
            </w:r>
            <w:proofErr w:type="spellEnd"/>
            <w:r w:rsidRPr="00DA7395">
              <w:rPr>
                <w:rFonts w:eastAsia="Times New Roman"/>
                <w:color w:val="000000"/>
                <w:sz w:val="20"/>
                <w:szCs w:val="20"/>
                <w:lang w:eastAsia="es-ES_tradnl"/>
              </w:rPr>
              <w:t xml:space="preserve"> de la estructura principal y anclaj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2.91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150.00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1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 la plataforma 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 las 15 plataformas resta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giro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tores y transmisión de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2.6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justes de los motores en cad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juste de las cadenas en cad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giro completo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3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9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l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8.9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s luces de emergencia y ope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e instal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w:t>
            </w:r>
            <w:proofErr w:type="spellStart"/>
            <w:r w:rsidRPr="00DA7395">
              <w:rPr>
                <w:rFonts w:eastAsia="Times New Roman"/>
                <w:color w:val="000000"/>
                <w:sz w:val="20"/>
                <w:szCs w:val="20"/>
                <w:lang w:eastAsia="es-ES_tradnl"/>
              </w:rPr>
              <w:t>desistema</w:t>
            </w:r>
            <w:proofErr w:type="spellEnd"/>
            <w:r w:rsidRPr="00DA7395">
              <w:rPr>
                <w:rFonts w:eastAsia="Times New Roman"/>
                <w:color w:val="000000"/>
                <w:sz w:val="20"/>
                <w:szCs w:val="20"/>
                <w:lang w:eastAsia="es-ES_tradnl"/>
              </w:rPr>
              <w:t xml:space="preserve">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mplementación del software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w:t>
            </w:r>
            <w:proofErr w:type="spellStart"/>
            <w:r w:rsidRPr="00DA7395">
              <w:rPr>
                <w:rFonts w:eastAsia="Times New Roman"/>
                <w:color w:val="000000"/>
                <w:sz w:val="20"/>
                <w:szCs w:val="20"/>
                <w:lang w:eastAsia="es-ES_tradnl"/>
              </w:rPr>
              <w:t>desistema</w:t>
            </w:r>
            <w:proofErr w:type="spellEnd"/>
            <w:r w:rsidRPr="00DA7395">
              <w:rPr>
                <w:rFonts w:eastAsia="Times New Roman"/>
                <w:color w:val="000000"/>
                <w:sz w:val="20"/>
                <w:szCs w:val="20"/>
                <w:lang w:eastAsia="es-ES_tradnl"/>
              </w:rPr>
              <w:t xml:space="preserve">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figuración de parámetros d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roveedor </w:t>
            </w:r>
            <w:proofErr w:type="spellStart"/>
            <w:r w:rsidRPr="00DA7395">
              <w:rPr>
                <w:rFonts w:eastAsia="Times New Roman"/>
                <w:color w:val="000000"/>
                <w:sz w:val="20"/>
                <w:szCs w:val="20"/>
                <w:lang w:eastAsia="es-ES_tradnl"/>
              </w:rPr>
              <w:t>desistema</w:t>
            </w:r>
            <w:proofErr w:type="spellEnd"/>
            <w:r w:rsidRPr="00DA7395">
              <w:rPr>
                <w:rFonts w:eastAsia="Times New Roman"/>
                <w:color w:val="000000"/>
                <w:sz w:val="20"/>
                <w:szCs w:val="20"/>
                <w:lang w:eastAsia="es-ES_tradnl"/>
              </w:rPr>
              <w:t xml:space="preserve">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equipo lector de tarje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automatizado de parque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l software de automatización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automatizado de parque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alarmas y segur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ámara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l panel de alarmas y DV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l software de administ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9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517.8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y conexión eléctrica de la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UP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figuración y arranque de la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UP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7.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 herramientas y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ndido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anale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Instalación de </w:t>
            </w:r>
            <w:proofErr w:type="spellStart"/>
            <w:r w:rsidRPr="00DA7395">
              <w:rPr>
                <w:rFonts w:eastAsia="Times New Roman"/>
                <w:color w:val="000000"/>
                <w:sz w:val="20"/>
                <w:szCs w:val="20"/>
                <w:lang w:eastAsia="es-ES_tradnl"/>
              </w:rPr>
              <w:t>faceplate</w:t>
            </w:r>
            <w:proofErr w:type="spellEnd"/>
            <w:r w:rsidRPr="00DA7395">
              <w:rPr>
                <w:rFonts w:eastAsia="Times New Roman"/>
                <w:color w:val="000000"/>
                <w:sz w:val="20"/>
                <w:szCs w:val="20"/>
                <w:lang w:eastAsia="es-ES_tradnl"/>
              </w:rPr>
              <w:t xml:space="preserve"> y </w:t>
            </w:r>
            <w:proofErr w:type="spellStart"/>
            <w:r w:rsidRPr="00DA7395">
              <w:rPr>
                <w:rFonts w:eastAsia="Times New Roman"/>
                <w:color w:val="000000"/>
                <w:sz w:val="20"/>
                <w:szCs w:val="20"/>
                <w:lang w:eastAsia="es-ES_tradnl"/>
              </w:rPr>
              <w:t>jacks</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96.8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ometid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88.38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3/4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5.4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PVC-P diámetro 3/4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5.4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gistro </w:t>
            </w:r>
            <w:proofErr w:type="spellStart"/>
            <w:r w:rsidRPr="00DA7395">
              <w:rPr>
                <w:rFonts w:eastAsia="Times New Roman"/>
                <w:color w:val="000000"/>
                <w:sz w:val="20"/>
                <w:szCs w:val="20"/>
                <w:lang w:eastAsia="es-ES_tradnl"/>
              </w:rPr>
              <w:t>R.W</w:t>
            </w:r>
            <w:proofErr w:type="spellEnd"/>
            <w:r w:rsidRPr="00DA7395">
              <w:rPr>
                <w:rFonts w:eastAsia="Times New Roman"/>
                <w:color w:val="000000"/>
                <w:sz w:val="20"/>
                <w:szCs w:val="20"/>
                <w:lang w:eastAsia="es-ES_tradnl"/>
              </w:rPr>
              <w:t>. 1 1/2 "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3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gistro </w:t>
            </w:r>
            <w:proofErr w:type="spellStart"/>
            <w:r w:rsidRPr="00DA7395">
              <w:rPr>
                <w:rFonts w:eastAsia="Times New Roman"/>
                <w:color w:val="000000"/>
                <w:sz w:val="20"/>
                <w:szCs w:val="20"/>
                <w:lang w:eastAsia="es-ES_tradnl"/>
              </w:rPr>
              <w:t>R.W</w:t>
            </w:r>
            <w:proofErr w:type="spellEnd"/>
            <w:r w:rsidRPr="00DA7395">
              <w:rPr>
                <w:rFonts w:eastAsia="Times New Roman"/>
                <w:color w:val="000000"/>
                <w:sz w:val="20"/>
                <w:szCs w:val="20"/>
                <w:lang w:eastAsia="es-ES_tradnl"/>
              </w:rPr>
              <w:t>. 3/4 "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medidor de agua tipo gabinete - 1 medido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heque horizontal Helbert o similar d= 1 1/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uministro e instalación Medidor de 3/4 " Tipo Veloc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uarto de máquin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4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álvula de flotador 1 1/2 " Helbert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quipo hidroneumático marca BARNES Referencia 125059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w:t>
            </w:r>
            <w:proofErr w:type="spellStart"/>
            <w:r w:rsidRPr="00DA7395">
              <w:rPr>
                <w:rFonts w:eastAsia="Times New Roman"/>
                <w:color w:val="000000"/>
                <w:sz w:val="20"/>
                <w:szCs w:val="20"/>
                <w:lang w:eastAsia="es-ES_tradnl"/>
              </w:rPr>
              <w:t>A.G</w:t>
            </w:r>
            <w:proofErr w:type="spellEnd"/>
            <w:r w:rsidRPr="00DA7395">
              <w:rPr>
                <w:rFonts w:eastAsia="Times New Roman"/>
                <w:color w:val="000000"/>
                <w:sz w:val="20"/>
                <w:szCs w:val="20"/>
                <w:lang w:eastAsia="es-ES_tradnl"/>
              </w:rPr>
              <w:t>. diámetro 2 " Tubería de rebos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w:t>
            </w:r>
            <w:proofErr w:type="spellStart"/>
            <w:r w:rsidRPr="00DA7395">
              <w:rPr>
                <w:rFonts w:eastAsia="Times New Roman"/>
                <w:color w:val="000000"/>
                <w:sz w:val="20"/>
                <w:szCs w:val="20"/>
                <w:lang w:eastAsia="es-ES_tradnl"/>
              </w:rPr>
              <w:t>A.G</w:t>
            </w:r>
            <w:proofErr w:type="spellEnd"/>
            <w:r w:rsidRPr="00DA7395">
              <w:rPr>
                <w:rFonts w:eastAsia="Times New Roman"/>
                <w:color w:val="000000"/>
                <w:sz w:val="20"/>
                <w:szCs w:val="20"/>
                <w:lang w:eastAsia="es-ES_tradnl"/>
              </w:rPr>
              <w:t>. diámetro 1 " Tubería a servic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ccesorios de </w:t>
            </w:r>
            <w:proofErr w:type="spellStart"/>
            <w:r w:rsidRPr="00DA7395">
              <w:rPr>
                <w:rFonts w:eastAsia="Times New Roman"/>
                <w:color w:val="000000"/>
                <w:sz w:val="20"/>
                <w:szCs w:val="20"/>
                <w:lang w:eastAsia="es-ES_tradnl"/>
              </w:rPr>
              <w:t>A.G</w:t>
            </w:r>
            <w:proofErr w:type="spellEnd"/>
            <w:r w:rsidRPr="00DA7395">
              <w:rPr>
                <w:rFonts w:eastAsia="Times New Roman"/>
                <w:color w:val="000000"/>
                <w:sz w:val="20"/>
                <w:szCs w:val="20"/>
                <w:lang w:eastAsia="es-ES_tradnl"/>
              </w:rPr>
              <w:t>.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ccesorios de </w:t>
            </w:r>
            <w:proofErr w:type="spellStart"/>
            <w:r w:rsidRPr="00DA7395">
              <w:rPr>
                <w:rFonts w:eastAsia="Times New Roman"/>
                <w:color w:val="000000"/>
                <w:sz w:val="20"/>
                <w:szCs w:val="20"/>
                <w:lang w:eastAsia="es-ES_tradnl"/>
              </w:rPr>
              <w:t>A.G</w:t>
            </w:r>
            <w:proofErr w:type="spellEnd"/>
            <w:r w:rsidRPr="00DA7395">
              <w:rPr>
                <w:rFonts w:eastAsia="Times New Roman"/>
                <w:color w:val="000000"/>
                <w:sz w:val="20"/>
                <w:szCs w:val="20"/>
                <w:lang w:eastAsia="es-ES_tradnl"/>
              </w:rPr>
              <w:t>. diámetro 1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8</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1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PVC-P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ones hidrául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6.31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PVC </w:t>
            </w:r>
            <w:proofErr w:type="spellStart"/>
            <w:r w:rsidRPr="00DA7395">
              <w:rPr>
                <w:rFonts w:eastAsia="Times New Roman"/>
                <w:color w:val="000000"/>
                <w:sz w:val="20"/>
                <w:szCs w:val="20"/>
                <w:lang w:eastAsia="es-ES_tradnl"/>
              </w:rPr>
              <w:t>RDE</w:t>
            </w:r>
            <w:proofErr w:type="spellEnd"/>
            <w:r w:rsidRPr="00DA7395">
              <w:rPr>
                <w:rFonts w:eastAsia="Times New Roman"/>
                <w:color w:val="000000"/>
                <w:sz w:val="20"/>
                <w:szCs w:val="20"/>
                <w:lang w:eastAsia="es-ES_tradnl"/>
              </w:rPr>
              <w:t xml:space="preserve"> 21 diámetro 3/4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3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PVC </w:t>
            </w:r>
            <w:proofErr w:type="spellStart"/>
            <w:r w:rsidRPr="00DA7395">
              <w:rPr>
                <w:rFonts w:eastAsia="Times New Roman"/>
                <w:color w:val="000000"/>
                <w:sz w:val="20"/>
                <w:szCs w:val="20"/>
                <w:lang w:eastAsia="es-ES_tradnl"/>
              </w:rPr>
              <w:t>RDE</w:t>
            </w:r>
            <w:proofErr w:type="spellEnd"/>
            <w:r w:rsidRPr="00DA7395">
              <w:rPr>
                <w:rFonts w:eastAsia="Times New Roman"/>
                <w:color w:val="000000"/>
                <w:sz w:val="20"/>
                <w:szCs w:val="20"/>
                <w:lang w:eastAsia="es-ES_tradnl"/>
              </w:rPr>
              <w:t xml:space="preserve"> 21 diámetro 1/2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3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untos hidráulicos PVC diámetro 1/2 " </w:t>
            </w:r>
            <w:proofErr w:type="gramStart"/>
            <w:r w:rsidRPr="00DA7395">
              <w:rPr>
                <w:rFonts w:eastAsia="Times New Roman"/>
                <w:color w:val="000000"/>
                <w:sz w:val="20"/>
                <w:szCs w:val="20"/>
                <w:lang w:eastAsia="es-ES_tradnl"/>
              </w:rPr>
              <w:t>( 3</w:t>
            </w:r>
            <w:proofErr w:type="gramEnd"/>
            <w:r w:rsidRPr="00DA7395">
              <w:rPr>
                <w:rFonts w:eastAsia="Times New Roman"/>
                <w:color w:val="000000"/>
                <w:sz w:val="20"/>
                <w:szCs w:val="20"/>
                <w:lang w:eastAsia="es-ES_tradnl"/>
              </w:rPr>
              <w:t>m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3.88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pa registro PVC de 15 x 15 o 20 x 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65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ones sanit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30.5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s de inspección en mampostería de 0.60 x 0.60. Incluye tapa en concreto reforzado de 3000 PSI y marco metá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untos Sanitarios PVC de 4 " </w:t>
            </w:r>
            <w:proofErr w:type="gramStart"/>
            <w:r w:rsidRPr="00DA7395">
              <w:rPr>
                <w:rFonts w:eastAsia="Times New Roman"/>
                <w:color w:val="000000"/>
                <w:sz w:val="20"/>
                <w:szCs w:val="20"/>
                <w:lang w:eastAsia="es-ES_tradnl"/>
              </w:rPr>
              <w:t>( 2</w:t>
            </w:r>
            <w:proofErr w:type="gramEnd"/>
            <w:r w:rsidRPr="00DA7395">
              <w:rPr>
                <w:rFonts w:eastAsia="Times New Roman"/>
                <w:color w:val="000000"/>
                <w:sz w:val="20"/>
                <w:szCs w:val="20"/>
                <w:lang w:eastAsia="es-ES_tradnl"/>
              </w:rPr>
              <w:t xml:space="preserve"> m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Puntos Sanitarios PVC de 2 " </w:t>
            </w:r>
            <w:proofErr w:type="gramStart"/>
            <w:r w:rsidRPr="00DA7395">
              <w:rPr>
                <w:rFonts w:eastAsia="Times New Roman"/>
                <w:color w:val="000000"/>
                <w:sz w:val="20"/>
                <w:szCs w:val="20"/>
                <w:lang w:eastAsia="es-ES_tradnl"/>
              </w:rPr>
              <w:t>( 2</w:t>
            </w:r>
            <w:proofErr w:type="gramEnd"/>
            <w:r w:rsidRPr="00DA7395">
              <w:rPr>
                <w:rFonts w:eastAsia="Times New Roman"/>
                <w:color w:val="000000"/>
                <w:sz w:val="20"/>
                <w:szCs w:val="20"/>
                <w:lang w:eastAsia="es-ES_tradnl"/>
              </w:rPr>
              <w:t xml:space="preserve">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 Sifones de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 Sifones de 3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jilla cúpula en aluminio o bronce 5 " x 3 " para terraz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4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3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2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de aguas lluvias 3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Tubería de aguas lluvias 4 </w:t>
            </w:r>
            <w:proofErr w:type="gramStart"/>
            <w:r w:rsidRPr="00DA7395">
              <w:rPr>
                <w:rFonts w:eastAsia="Times New Roman"/>
                <w:color w:val="000000"/>
                <w:sz w:val="20"/>
                <w:szCs w:val="20"/>
                <w:lang w:eastAsia="es-ES_tradnl"/>
              </w:rPr>
              <w:t>" ,</w:t>
            </w:r>
            <w:proofErr w:type="gramEnd"/>
            <w:r w:rsidRPr="00DA7395">
              <w:rPr>
                <w:rFonts w:eastAsia="Times New Roman"/>
                <w:color w:val="000000"/>
                <w:sz w:val="20"/>
                <w:szCs w:val="20"/>
                <w:lang w:eastAsia="es-ES_tradnl"/>
              </w:rPr>
              <w:t xml:space="preserv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2 " de Re ventilación,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gramStart"/>
            <w:r w:rsidRPr="00DA7395">
              <w:rPr>
                <w:rFonts w:eastAsia="Times New Roman"/>
                <w:color w:val="000000"/>
                <w:sz w:val="20"/>
                <w:szCs w:val="20"/>
                <w:lang w:eastAsia="es-ES_tradnl"/>
              </w:rPr>
              <w:t>Tubería alcantarillado</w:t>
            </w:r>
            <w:proofErr w:type="gramEnd"/>
            <w:r w:rsidRPr="00DA7395">
              <w:rPr>
                <w:rFonts w:eastAsia="Times New Roman"/>
                <w:color w:val="000000"/>
                <w:sz w:val="20"/>
                <w:szCs w:val="20"/>
                <w:lang w:eastAsia="es-ES_tradnl"/>
              </w:rPr>
              <w:t xml:space="preserve"> corrugado de 6 " tipo Novafort o equivalent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tras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6.1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3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pa de grasas en acero inoxidable, dimensiones L = 0,60, A = 0,40, H = 0,45 cm. Con tapa inspeccionable corrediza. Incluye instalación y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nque de reserva 1000 litros, plástico tipo Ajover o similar, incluye conexión y accesorios. limpieza y desinfe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rte de pavimento rígido (placa pi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15"/>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tuberías, rociadores, registro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sistema red contraincendi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bomba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sistema red contraincendi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 herramientas y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9.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postes y estructu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Grúa telescópic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umin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5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Grúa telescópica;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3.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50.00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roofErr w:type="spellStart"/>
            <w:r w:rsidRPr="00DA7395">
              <w:rPr>
                <w:rFonts w:eastAsia="Times New Roman"/>
                <w:color w:val="000000"/>
                <w:sz w:val="20"/>
                <w:szCs w:val="20"/>
                <w:lang w:eastAsia="es-ES_tradnl"/>
              </w:rPr>
              <w:t>Strip</w:t>
            </w:r>
            <w:proofErr w:type="spellEnd"/>
            <w:r w:rsidRPr="00DA7395">
              <w:rPr>
                <w:rFonts w:eastAsia="Times New Roman"/>
                <w:color w:val="000000"/>
                <w:sz w:val="20"/>
                <w:szCs w:val="20"/>
                <w:lang w:eastAsia="es-ES_tradnl"/>
              </w:rPr>
              <w:t xml:space="preserve"> telef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l gabinete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able multipar 04 pares uso </w:t>
            </w:r>
            <w:proofErr w:type="spellStart"/>
            <w:r w:rsidRPr="00DA7395">
              <w:rPr>
                <w:rFonts w:eastAsia="Times New Roman"/>
                <w:color w:val="000000"/>
                <w:sz w:val="20"/>
                <w:szCs w:val="20"/>
                <w:lang w:eastAsia="es-ES_tradnl"/>
              </w:rPr>
              <w:t>int</w:t>
            </w:r>
            <w:proofErr w:type="spellEnd"/>
            <w:r w:rsidRPr="00DA7395">
              <w:rPr>
                <w:rFonts w:eastAsia="Times New Roman"/>
                <w:color w:val="000000"/>
                <w:sz w:val="20"/>
                <w:szCs w:val="20"/>
                <w:lang w:eastAsia="es-ES_tradnl"/>
              </w:rPr>
              <w: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de paso metálica de 20x20x10cm, Incluye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control TV 20x20x10cm, incluye amplificador,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control de sonido de 20x20x10cm, incluye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 telefónica cable 4 pares. Hasta 7 met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 TV incluye conectores, aparato y cable RG 59 hasta 7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 talanque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sistema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ESTA EN MARCH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6,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0.1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15.92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1.49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43.62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nalizaciones y con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8.6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mpieza final de la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2.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3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 de los componentes acorde a especificaciones de fab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2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 de cableado de potencia acorde a especificaciones de fab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1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sin tens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operación con tens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4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4.80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l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31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rotación y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4.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7%];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istema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8.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rga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6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ontrol de acceso y otros compone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4.79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en aparatos de medida,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ción de sistemas de supervisión y visual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tocolos de puesta en marcha de los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0.1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29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la unidad de transferenc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5%]; Proveedor de servicios de consultoría en </w:t>
            </w:r>
            <w:proofErr w:type="spellStart"/>
            <w:r w:rsidRPr="00DA7395">
              <w:rPr>
                <w:rFonts w:eastAsia="Times New Roman"/>
                <w:color w:val="000000"/>
                <w:sz w:val="20"/>
                <w:szCs w:val="20"/>
                <w:lang w:eastAsia="es-ES_tradnl"/>
              </w:rPr>
              <w:t>HSEQ</w:t>
            </w:r>
            <w:proofErr w:type="spellEnd"/>
            <w:r w:rsidRPr="00DA7395">
              <w:rPr>
                <w:rFonts w:eastAsia="Times New Roman"/>
                <w:color w:val="000000"/>
                <w:sz w:val="20"/>
                <w:szCs w:val="20"/>
                <w:lang w:eastAsia="es-ES_tradnl"/>
              </w:rPr>
              <w:t>; Proveedor de UP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resultados de las pruebas de arranq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36%]; Proveedor de servicios de consultoría en </w:t>
            </w:r>
            <w:proofErr w:type="spellStart"/>
            <w:r w:rsidRPr="00DA7395">
              <w:rPr>
                <w:rFonts w:eastAsia="Times New Roman"/>
                <w:color w:val="000000"/>
                <w:sz w:val="20"/>
                <w:szCs w:val="20"/>
                <w:lang w:eastAsia="es-ES_tradnl"/>
              </w:rPr>
              <w:t>HSEQ</w:t>
            </w:r>
            <w:proofErr w:type="spellEnd"/>
            <w:r w:rsidRPr="00DA7395">
              <w:rPr>
                <w:rFonts w:eastAsia="Times New Roman"/>
                <w:color w:val="000000"/>
                <w:sz w:val="20"/>
                <w:szCs w:val="20"/>
                <w:lang w:eastAsia="es-ES_tradnl"/>
              </w:rPr>
              <w:t>; Proveedor de UP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5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lanceo de sistema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58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Ayudante electricist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ón de sonido y vib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95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1%]; Ayudante electricist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ción del cumplimiento de la nor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7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presión red hidrául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estanqueidad red sanitar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20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roci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0%];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7%];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actuadore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4.7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1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de cámaras, DVR y pantall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grabación de vid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oftware de administración del siste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6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6.50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ón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de postes y estructu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Ayudante electricista;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3.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navegación a Interne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telefon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omunicación entre los sistemas enlaz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14%];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7.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4.99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funcionamiento de los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de la talanque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9%];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CIA DE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34,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872.9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ic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2.19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constitución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unciado del alcance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sta de actividades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urs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imar duración de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imar Costos de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gistro de riesg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ificar la gestión de los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e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integ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l tiemp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l Cos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recurso huma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riesg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jecu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7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074.1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igir y gestionar el trabajo del proyecto (Entregables/datos de desemp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3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ínea base de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8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de obra;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ronograma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ínea base de Cos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6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6%];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aseguramiento de la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5,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93.2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6%];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calidad;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ri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01.3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talento human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arrolla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8,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58.8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7%]; </w:t>
            </w:r>
            <w:proofErr w:type="gramStart"/>
            <w:r w:rsidRPr="00DA7395">
              <w:rPr>
                <w:rFonts w:eastAsia="Times New Roman"/>
                <w:color w:val="000000"/>
                <w:sz w:val="20"/>
                <w:szCs w:val="20"/>
                <w:lang w:eastAsia="es-ES_tradnl"/>
              </w:rPr>
              <w:t>Jefe</w:t>
            </w:r>
            <w:proofErr w:type="gramEnd"/>
            <w:r w:rsidRPr="00DA7395">
              <w:rPr>
                <w:rFonts w:eastAsia="Times New Roman"/>
                <w:color w:val="000000"/>
                <w:sz w:val="20"/>
                <w:szCs w:val="20"/>
                <w:lang w:eastAsia="es-ES_tradnl"/>
              </w:rPr>
              <w:t xml:space="preserve"> de talento human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igi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onar las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fectuar las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8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20%]; </w:t>
            </w:r>
            <w:proofErr w:type="gramStart"/>
            <w:r w:rsidRPr="00DA7395">
              <w:rPr>
                <w:rFonts w:eastAsia="Times New Roman"/>
                <w:color w:val="000000"/>
                <w:sz w:val="20"/>
                <w:szCs w:val="20"/>
                <w:lang w:eastAsia="es-ES_tradnl"/>
              </w:rPr>
              <w:t>Director</w:t>
            </w:r>
            <w:proofErr w:type="gramEnd"/>
            <w:r w:rsidRPr="00DA7395">
              <w:rPr>
                <w:rFonts w:eastAsia="Times New Roman"/>
                <w:color w:val="000000"/>
                <w:sz w:val="20"/>
                <w:szCs w:val="20"/>
                <w:lang w:eastAsia="es-ES_tradnl"/>
              </w:rPr>
              <w:t xml:space="preserve">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itoreo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0,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563.81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itorear y controlar el trabaj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3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el control integrado de camb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alidar el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el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0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el cronogra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os Cos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ignar el pers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ones de desempeño del equip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s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uer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 participación de los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er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7.6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final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ertificación RETIE y </w:t>
            </w:r>
            <w:proofErr w:type="spellStart"/>
            <w:r w:rsidRPr="00DA7395">
              <w:rPr>
                <w:rFonts w:eastAsia="Times New Roman"/>
                <w:color w:val="000000"/>
                <w:sz w:val="20"/>
                <w:szCs w:val="20"/>
                <w:lang w:eastAsia="es-ES_tradnl"/>
              </w:rPr>
              <w:t>RETILAP</w:t>
            </w:r>
            <w:proofErr w:type="spellEnd"/>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A9288D" w:rsidRPr="00DA7395">
        <w:t xml:space="preserve">ANEXO </w:t>
      </w:r>
      <w:r w:rsidR="00A9288D">
        <w:rPr>
          <w:noProof/>
        </w:rPr>
        <w:t>G</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de automat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1/2021</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Gerente de proyectos; Equipos </w:t>
            </w:r>
            <w:proofErr w:type="gramStart"/>
            <w:r w:rsidR="003226FF" w:rsidRPr="00DA7395">
              <w:rPr>
                <w:rFonts w:eastAsia="Times New Roman"/>
                <w:color w:val="000000"/>
                <w:sz w:val="20"/>
                <w:szCs w:val="20"/>
                <w:lang w:eastAsia="es-ES_tradnl"/>
              </w:rPr>
              <w:t xml:space="preserve">celulares </w:t>
            </w:r>
            <w:r w:rsidR="00D232A2">
              <w:rPr>
                <w:rFonts w:eastAsia="Times New Roman"/>
                <w:color w:val="000000"/>
                <w:sz w:val="20"/>
                <w:szCs w:val="20"/>
                <w:lang w:eastAsia="es-ES_tradnl"/>
              </w:rPr>
              <w:t xml:space="preserve"> [</w:t>
            </w:r>
            <w:proofErr w:type="gramEnd"/>
            <w:r w:rsidRPr="00DA7395">
              <w:rPr>
                <w:rFonts w:eastAsia="Times New Roman"/>
                <w:color w:val="000000"/>
                <w:sz w:val="20"/>
                <w:szCs w:val="20"/>
                <w:lang w:eastAsia="es-ES_tradnl"/>
              </w:rPr>
              <w:t xml:space="preserve">300%]; Equipos de </w:t>
            </w:r>
            <w:r w:rsidR="003226FF" w:rsidRPr="00DA7395">
              <w:rPr>
                <w:rFonts w:eastAsia="Times New Roman"/>
                <w:color w:val="000000"/>
                <w:sz w:val="20"/>
                <w:szCs w:val="20"/>
                <w:lang w:eastAsia="es-ES_tradnl"/>
              </w:rPr>
              <w:t xml:space="preserve">cómputo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300%]; Sistema </w:t>
            </w:r>
            <w:r w:rsidR="003226FF" w:rsidRPr="00DA7395">
              <w:rPr>
                <w:rFonts w:eastAsia="Times New Roman"/>
                <w:color w:val="000000"/>
                <w:sz w:val="20"/>
                <w:szCs w:val="20"/>
                <w:lang w:eastAsia="es-ES_tradnl"/>
              </w:rPr>
              <w:t xml:space="preserve">operativo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roofErr w:type="spellStart"/>
            <w:r w:rsidRPr="00DA7395">
              <w:rPr>
                <w:rFonts w:eastAsia="Times New Roman"/>
                <w:b/>
                <w:bCs/>
                <w:color w:val="FFFFFF"/>
                <w:sz w:val="20"/>
                <w:szCs w:val="20"/>
                <w:lang w:eastAsia="es-ES_tradnl"/>
              </w:rPr>
              <w:t>EDT</w:t>
            </w:r>
            <w:proofErr w:type="spellEnd"/>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s de recibo 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21</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E17C5" w:rsidRPr="00DA7395" w:rsidRDefault="002E17C5" w:rsidP="00331705">
      <w:pPr>
        <w:pStyle w:val="ANEXOS"/>
        <w:outlineLvl w:val="0"/>
      </w:pPr>
      <w:bookmarkStart w:id="509" w:name="_Toc7014523"/>
      <w:bookmarkStart w:id="510" w:name="_Toc8668716"/>
      <w:bookmarkEnd w:id="507"/>
      <w:bookmarkEnd w:id="508"/>
      <w:r w:rsidRPr="00DA7395">
        <w:lastRenderedPageBreak/>
        <w:t xml:space="preserve">ANEXO </w:t>
      </w:r>
      <w:fldSimple w:instr=" SEQ Anexo \* ALPHABETIC ">
        <w:r w:rsidR="00EB6654">
          <w:rPr>
            <w:noProof/>
          </w:rPr>
          <w:t>H</w:t>
        </w:r>
      </w:fldSimple>
      <w:r w:rsidRPr="00DA7395">
        <w:t>. Herramientas utilizadas para el estudio de mercado</w:t>
      </w:r>
      <w:bookmarkEnd w:id="509"/>
      <w:bookmarkEnd w:id="510"/>
    </w:p>
    <w:p w:rsidR="002E17C5" w:rsidRPr="00DA7395" w:rsidRDefault="002E17C5" w:rsidP="002E17C5">
      <w:pPr>
        <w:ind w:left="454"/>
      </w:pPr>
    </w:p>
    <w:p w:rsidR="002E17C5" w:rsidRPr="00DA7395" w:rsidRDefault="002E17C5" w:rsidP="001619E4">
      <w:pPr>
        <w:pStyle w:val="Prrafodelista"/>
        <w:numPr>
          <w:ilvl w:val="0"/>
          <w:numId w:val="21"/>
        </w:numPr>
        <w:ind w:left="454"/>
        <w:rPr>
          <w:rFonts w:cs="Times New Roman"/>
        </w:rPr>
      </w:pPr>
      <w:r w:rsidRPr="00DA7395">
        <w:rPr>
          <w:rFonts w:cs="Times New Roman"/>
        </w:rPr>
        <w:t>Investigación conceptual</w:t>
      </w:r>
    </w:p>
    <w:p w:rsidR="002E17C5" w:rsidRPr="00DA7395" w:rsidRDefault="002E17C5" w:rsidP="001619E4">
      <w:pPr>
        <w:pStyle w:val="Prrafodelista"/>
        <w:numPr>
          <w:ilvl w:val="0"/>
          <w:numId w:val="21"/>
        </w:numPr>
        <w:ind w:left="454"/>
        <w:rPr>
          <w:rFonts w:cs="Times New Roman"/>
        </w:rPr>
      </w:pPr>
      <w:r w:rsidRPr="00DA7395">
        <w:rPr>
          <w:rFonts w:cs="Times New Roman"/>
        </w:rPr>
        <w:t>Observación directa</w:t>
      </w:r>
    </w:p>
    <w:p w:rsidR="002E17C5" w:rsidRPr="00DA7395" w:rsidRDefault="002E17C5" w:rsidP="001619E4">
      <w:pPr>
        <w:pStyle w:val="Prrafodelista"/>
        <w:numPr>
          <w:ilvl w:val="0"/>
          <w:numId w:val="21"/>
        </w:numPr>
        <w:ind w:left="454"/>
        <w:rPr>
          <w:rFonts w:cs="Times New Roman"/>
        </w:rPr>
      </w:pPr>
      <w:r w:rsidRPr="00DA7395">
        <w:rPr>
          <w:rFonts w:cs="Times New Roman"/>
        </w:rPr>
        <w:t>Realización de encuestas</w:t>
      </w:r>
    </w:p>
    <w:p w:rsidR="002E17C5" w:rsidRPr="00DA7395" w:rsidRDefault="002E17C5" w:rsidP="001619E4">
      <w:pPr>
        <w:pStyle w:val="Prrafodelista"/>
        <w:numPr>
          <w:ilvl w:val="0"/>
          <w:numId w:val="21"/>
        </w:numPr>
        <w:ind w:left="454"/>
        <w:rPr>
          <w:rFonts w:cs="Times New Roman"/>
        </w:rPr>
      </w:pPr>
      <w:r w:rsidRPr="00DA7395">
        <w:rPr>
          <w:rFonts w:cs="Times New Roman"/>
        </w:rPr>
        <w:t>Juicio de expertos</w:t>
      </w:r>
    </w:p>
    <w:p w:rsidR="002E17C5" w:rsidRPr="00DA7395" w:rsidRDefault="002E17C5" w:rsidP="002E17C5">
      <w:pPr>
        <w:spacing w:line="240" w:lineRule="auto"/>
      </w:pPr>
      <w:r w:rsidRPr="00DA7395">
        <w:br w:type="page"/>
      </w:r>
    </w:p>
    <w:p w:rsidR="002E17C5" w:rsidRPr="00DA7395" w:rsidRDefault="002E17C5" w:rsidP="00331705">
      <w:pPr>
        <w:pStyle w:val="ANEXOS"/>
        <w:outlineLvl w:val="0"/>
      </w:pPr>
      <w:bookmarkStart w:id="511" w:name="_Toc7014524"/>
      <w:bookmarkStart w:id="512" w:name="_Toc8668717"/>
      <w:bookmarkStart w:id="513" w:name="_Ref9454539"/>
      <w:r w:rsidRPr="00DA7395">
        <w:lastRenderedPageBreak/>
        <w:t xml:space="preserve">ANEXO </w:t>
      </w:r>
      <w:fldSimple w:instr=" SEQ Anexo \* ALPHABETIC ">
        <w:r w:rsidR="00EB6654">
          <w:rPr>
            <w:noProof/>
          </w:rPr>
          <w:t>I</w:t>
        </w:r>
      </w:fldSimple>
      <w:r w:rsidRPr="00DA7395">
        <w:t>. Memoria de cálculo de costos de aprovechamiento del proyecto</w:t>
      </w:r>
      <w:bookmarkEnd w:id="511"/>
      <w:bookmarkEnd w:id="512"/>
      <w:bookmarkEnd w:id="513"/>
    </w:p>
    <w:p w:rsidR="002E17C5" w:rsidRPr="00DA7395" w:rsidRDefault="002E17C5" w:rsidP="002E17C5">
      <w:pPr>
        <w:ind w:left="454"/>
      </w:pPr>
    </w:p>
    <w:p w:rsidR="002E17C5" w:rsidRPr="00DA7395" w:rsidRDefault="002E17C5" w:rsidP="002E17C5">
      <w:pPr>
        <w:pStyle w:val="Tablaref"/>
      </w:pPr>
      <w:r w:rsidRPr="00DA7395">
        <w:t xml:space="preserve">Tabla </w:t>
      </w:r>
      <w:fldSimple w:instr=" SEQ Tabla \* ARABIC ">
        <w:r w:rsidR="005D6A16">
          <w:rPr>
            <w:noProof/>
          </w:rPr>
          <w:t>78</w:t>
        </w:r>
      </w:fldSimple>
      <w:r w:rsidRPr="00DA7395">
        <w:t>. Carga prestacional para el análisis financiero.</w:t>
      </w:r>
    </w:p>
    <w:tbl>
      <w:tblPr>
        <w:tblW w:w="7225" w:type="dxa"/>
        <w:jc w:val="center"/>
        <w:tblLook w:val="04A0" w:firstRow="1" w:lastRow="0" w:firstColumn="1" w:lastColumn="0" w:noHBand="0" w:noVBand="1"/>
      </w:tblPr>
      <w:tblGrid>
        <w:gridCol w:w="2547"/>
        <w:gridCol w:w="850"/>
        <w:gridCol w:w="426"/>
        <w:gridCol w:w="2268"/>
        <w:gridCol w:w="1134"/>
      </w:tblGrid>
      <w:tr w:rsidR="002E17C5" w:rsidRPr="00DA7395" w:rsidTr="006D0169">
        <w:trPr>
          <w:jc w:val="center"/>
        </w:trPr>
        <w:tc>
          <w:tcPr>
            <w:tcW w:w="3397"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rPr>
                <w:b/>
                <w:szCs w:val="24"/>
              </w:rPr>
            </w:pPr>
            <w:r w:rsidRPr="00DA7395">
              <w:rPr>
                <w:b/>
              </w:rPr>
              <w:t>Carga prestacional cargos gerenciales</w:t>
            </w:r>
          </w:p>
        </w:tc>
        <w:tc>
          <w:tcPr>
            <w:tcW w:w="426" w:type="dxa"/>
          </w:tcPr>
          <w:p w:rsidR="002E17C5" w:rsidRPr="00DA7395" w:rsidRDefault="002E17C5" w:rsidP="006D0169">
            <w:pPr>
              <w:pStyle w:val="tablacontenido"/>
            </w:pPr>
          </w:p>
        </w:tc>
        <w:tc>
          <w:tcPr>
            <w:tcW w:w="3402"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rPr>
                <w:b/>
                <w:szCs w:val="24"/>
              </w:rPr>
            </w:pPr>
            <w:r w:rsidRPr="00DA7395">
              <w:rPr>
                <w:b/>
              </w:rPr>
              <w:t>Carga prestacional personal operativo</w:t>
            </w:r>
          </w:p>
        </w:tc>
      </w:tr>
      <w:tr w:rsidR="002E17C5" w:rsidRPr="00DA7395" w:rsidTr="006D0169">
        <w:trPr>
          <w:trHeight w:val="225"/>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Cesantías</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Cesantías</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r>
      <w:tr w:rsidR="002E17C5" w:rsidRPr="00DA7395" w:rsidTr="006D0169">
        <w:trPr>
          <w:trHeight w:val="130"/>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Intereses de Cesantía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1</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Intereses de Cesantía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1</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rima</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rima</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Vacacione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417</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Vacacione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417</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ARL</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2</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ARL</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2</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Salud</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8</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Salud</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8</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ensión</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125</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ensión</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125</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Parafiscale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9</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Parafiscale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9</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Fondo de solidaridad</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1</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Dotación</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491</w:t>
            </w:r>
          </w:p>
        </w:tc>
      </w:tr>
      <w:tr w:rsidR="002E17C5" w:rsidRPr="00DA7395" w:rsidTr="006D0169">
        <w:trPr>
          <w:jc w:val="center"/>
        </w:trPr>
        <w:tc>
          <w:tcPr>
            <w:tcW w:w="2547"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left"/>
              <w:rPr>
                <w:b/>
                <w:szCs w:val="24"/>
              </w:rPr>
            </w:pPr>
            <w:r w:rsidRPr="00DA7395">
              <w:rPr>
                <w:b/>
              </w:rPr>
              <w:t>Carga Prestacional</w:t>
            </w:r>
          </w:p>
        </w:tc>
        <w:tc>
          <w:tcPr>
            <w:tcW w:w="850"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right"/>
              <w:rPr>
                <w:b/>
                <w:szCs w:val="24"/>
              </w:rPr>
            </w:pPr>
            <w:r w:rsidRPr="00DA7395">
              <w:rPr>
                <w:b/>
              </w:rPr>
              <w:t>0,54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left"/>
              <w:rPr>
                <w:b/>
                <w:szCs w:val="24"/>
              </w:rPr>
            </w:pPr>
            <w:r w:rsidRPr="00DA7395">
              <w:rPr>
                <w:b/>
              </w:rPr>
              <w:t>Carga Prestacional</w:t>
            </w:r>
          </w:p>
        </w:tc>
        <w:tc>
          <w:tcPr>
            <w:tcW w:w="1134"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right"/>
              <w:rPr>
                <w:b/>
                <w:szCs w:val="24"/>
              </w:rPr>
            </w:pPr>
            <w:r w:rsidRPr="00DA7395">
              <w:rPr>
                <w:b/>
              </w:rPr>
              <w:t>0,5824</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rPr>
          <w:rFonts w:eastAsia="Times New Roman"/>
          <w:color w:val="000000"/>
          <w:szCs w:val="24"/>
          <w:lang w:eastAsia="es-CO"/>
        </w:rPr>
      </w:pPr>
    </w:p>
    <w:p w:rsidR="002E17C5" w:rsidRPr="00DA7395" w:rsidRDefault="002E17C5" w:rsidP="002E17C5">
      <w:pPr>
        <w:pStyle w:val="Tablaref"/>
      </w:pPr>
      <w:r w:rsidRPr="00DA7395">
        <w:t xml:space="preserve">Tabla </w:t>
      </w:r>
      <w:fldSimple w:instr=" SEQ Tabla \* ARABIC ">
        <w:r w:rsidR="005D6A16">
          <w:rPr>
            <w:noProof/>
          </w:rPr>
          <w:t>79</w:t>
        </w:r>
      </w:fldSimple>
      <w:r w:rsidRPr="00DA7395">
        <w:t>. Nómina mensual para la operación del parqueadero.</w:t>
      </w:r>
    </w:p>
    <w:tbl>
      <w:tblPr>
        <w:tblStyle w:val="Tabladelista1clara-nfasis51"/>
        <w:tblW w:w="9357" w:type="dxa"/>
        <w:jc w:val="center"/>
        <w:tblLook w:val="04A0" w:firstRow="1" w:lastRow="0" w:firstColumn="1" w:lastColumn="0" w:noHBand="0" w:noVBand="1"/>
      </w:tblPr>
      <w:tblGrid>
        <w:gridCol w:w="2962"/>
        <w:gridCol w:w="1420"/>
        <w:gridCol w:w="1118"/>
        <w:gridCol w:w="1647"/>
        <w:gridCol w:w="772"/>
        <w:gridCol w:w="1438"/>
      </w:tblGrid>
      <w:tr w:rsidR="002E17C5" w:rsidRPr="00DA7395" w:rsidTr="006D016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pPr>
            <w:r w:rsidRPr="00DA7395">
              <w:t>CARGO</w:t>
            </w:r>
          </w:p>
        </w:tc>
        <w:tc>
          <w:tcPr>
            <w:tcW w:w="1420"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SUELDO</w:t>
            </w:r>
          </w:p>
        </w:tc>
        <w:tc>
          <w:tcPr>
            <w:tcW w:w="1118"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AUX. DE TRANS.</w:t>
            </w:r>
          </w:p>
        </w:tc>
        <w:tc>
          <w:tcPr>
            <w:tcW w:w="164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CARGA PRESTACIONAL</w:t>
            </w:r>
          </w:p>
        </w:tc>
        <w:tc>
          <w:tcPr>
            <w:tcW w:w="772"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proofErr w:type="spellStart"/>
            <w:r w:rsidRPr="00DA7395">
              <w:t>CANT</w:t>
            </w:r>
            <w:proofErr w:type="spellEnd"/>
            <w:r w:rsidRPr="00DA7395">
              <w:t>.</w:t>
            </w:r>
          </w:p>
        </w:tc>
        <w:tc>
          <w:tcPr>
            <w:tcW w:w="1438"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TOTAL</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Director Operación</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358.25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3.858.25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highlight w:val="yellow"/>
              </w:rPr>
            </w:pPr>
            <w:r w:rsidRPr="00DA7395">
              <w:t>Director Técnico y Sistemas</w:t>
            </w:r>
          </w:p>
        </w:tc>
        <w:tc>
          <w:tcPr>
            <w:tcW w:w="142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1.358.250,00 </w:t>
            </w:r>
          </w:p>
        </w:tc>
        <w:tc>
          <w:tcPr>
            <w:tcW w:w="77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3.858.250,00 </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Gerencia Financiera</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1.358.25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3.858.25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highlight w:val="yellow"/>
              </w:rPr>
            </w:pPr>
            <w:r w:rsidRPr="00DA7395">
              <w:t>Operario Recaudo</w:t>
            </w:r>
          </w:p>
        </w:tc>
        <w:tc>
          <w:tcPr>
            <w:tcW w:w="142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800.000,00 </w:t>
            </w:r>
          </w:p>
        </w:tc>
        <w:tc>
          <w:tcPr>
            <w:tcW w:w="111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83.140,00 </w:t>
            </w:r>
          </w:p>
        </w:tc>
        <w:tc>
          <w:tcPr>
            <w:tcW w:w="16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465.920,00 </w:t>
            </w:r>
          </w:p>
        </w:tc>
        <w:tc>
          <w:tcPr>
            <w:tcW w:w="77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3</w:t>
            </w:r>
          </w:p>
        </w:tc>
        <w:tc>
          <w:tcPr>
            <w:tcW w:w="143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3.797.760,00 </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 xml:space="preserve">Servicio de vigilancia </w:t>
            </w:r>
            <w:r w:rsidRPr="00DA7395">
              <w:rPr>
                <w:i/>
              </w:rPr>
              <w:t>(Outsourcing)</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2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83.140,00 </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698.88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898.88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pP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pPr>
          </w:p>
        </w:tc>
        <w:tc>
          <w:tcPr>
            <w:tcW w:w="2765"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b/>
              </w:rPr>
            </w:pPr>
            <w:r w:rsidRPr="00DA7395">
              <w:rPr>
                <w:b/>
              </w:rPr>
              <w:t>Gastos mensuales</w:t>
            </w:r>
          </w:p>
        </w:tc>
        <w:tc>
          <w:tcPr>
            <w:tcW w:w="2210"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b/>
              </w:rPr>
            </w:pPr>
            <w:r w:rsidRPr="00DA7395">
              <w:rPr>
                <w:b/>
                <w:bdr w:val="single" w:sz="4" w:space="0" w:color="auto"/>
              </w:rPr>
              <w:t>$ 17.271.390,00</w:t>
            </w:r>
          </w:p>
        </w:tc>
      </w:tr>
    </w:tbl>
    <w:p w:rsidR="002E17C5" w:rsidRPr="00DA7395" w:rsidRDefault="002E17C5" w:rsidP="002E17C5">
      <w:pPr>
        <w:pStyle w:val="fuenteref"/>
      </w:pPr>
      <w:r w:rsidRPr="00DA7395">
        <w:t>Fuente: Construcción de los autores.</w:t>
      </w:r>
    </w:p>
    <w:p w:rsidR="002E17C5" w:rsidRPr="00DA7395" w:rsidRDefault="002E17C5" w:rsidP="002E17C5">
      <w:pPr>
        <w:pStyle w:val="Tablaref"/>
      </w:pPr>
    </w:p>
    <w:p w:rsidR="002E17C5" w:rsidRPr="00DA7395" w:rsidRDefault="002E17C5" w:rsidP="002E17C5">
      <w:pPr>
        <w:pStyle w:val="Tablaref"/>
      </w:pPr>
      <w:r w:rsidRPr="00DA7395">
        <w:t xml:space="preserve">Tabla </w:t>
      </w:r>
      <w:fldSimple w:instr=" SEQ Tabla \* ARABIC ">
        <w:r w:rsidR="005D6A16">
          <w:rPr>
            <w:noProof/>
          </w:rPr>
          <w:t>80</w:t>
        </w:r>
      </w:fldSimple>
      <w:r w:rsidRPr="00DA7395">
        <w:t>. Análisis del punto de equilibrio.</w:t>
      </w:r>
    </w:p>
    <w:tbl>
      <w:tblPr>
        <w:tblW w:w="0" w:type="auto"/>
        <w:jc w:val="center"/>
        <w:tblCellMar>
          <w:left w:w="70" w:type="dxa"/>
          <w:right w:w="70" w:type="dxa"/>
        </w:tblCellMar>
        <w:tblLook w:val="04A0" w:firstRow="1" w:lastRow="0" w:firstColumn="1" w:lastColumn="0" w:noHBand="0" w:noVBand="1"/>
      </w:tblPr>
      <w:tblGrid>
        <w:gridCol w:w="1392"/>
        <w:gridCol w:w="1199"/>
        <w:gridCol w:w="1085"/>
        <w:gridCol w:w="191"/>
        <w:gridCol w:w="995"/>
        <w:gridCol w:w="146"/>
        <w:gridCol w:w="146"/>
      </w:tblGrid>
      <w:tr w:rsidR="002E17C5" w:rsidRPr="00DA7395" w:rsidTr="006D0169">
        <w:trPr>
          <w:trHeight w:val="256"/>
          <w:jc w:val="center"/>
        </w:trPr>
        <w:tc>
          <w:tcPr>
            <w:tcW w:w="0" w:type="auto"/>
            <w:gridSpan w:val="6"/>
            <w:tcBorders>
              <w:top w:val="single" w:sz="4" w:space="0" w:color="auto"/>
              <w:left w:val="single" w:sz="4" w:space="0" w:color="auto"/>
              <w:bottom w:val="single" w:sz="4" w:space="0" w:color="auto"/>
              <w:right w:val="single" w:sz="4" w:space="0" w:color="000000"/>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ANÁLISIS PUNTO DE EQUILIBRIO</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00"/>
          <w:jc w:val="center"/>
        </w:trPr>
        <w:tc>
          <w:tcPr>
            <w:tcW w:w="0" w:type="auto"/>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Costos Fijo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52.944.48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Costos Variable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6.000.00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Ventas reale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196.992.00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00"/>
          <w:jc w:val="center"/>
        </w:trPr>
        <w:tc>
          <w:tcPr>
            <w:tcW w:w="0" w:type="auto"/>
            <w:tcBorders>
              <w:top w:val="single" w:sz="4" w:space="0" w:color="auto"/>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249"/>
          <w:jc w:val="center"/>
        </w:trPr>
        <w:tc>
          <w:tcPr>
            <w:tcW w:w="0" w:type="auto"/>
            <w:gridSpan w:val="7"/>
            <w:tcBorders>
              <w:top w:val="nil"/>
              <w:left w:val="nil"/>
              <w:bottom w:val="nil"/>
              <w:right w:val="nil"/>
            </w:tcBorders>
            <w:shd w:val="clear" w:color="auto" w:fill="auto"/>
            <w:noWrap/>
            <w:vAlign w:val="center"/>
            <w:hideMark/>
          </w:tcPr>
          <w:p w:rsidR="002E17C5" w:rsidRPr="00DA7395" w:rsidRDefault="002E17C5" w:rsidP="006D0169">
            <w:pPr>
              <w:pStyle w:val="tablacontenido"/>
            </w:pPr>
            <m:oMathPara>
              <m:oMath>
                <m:r>
                  <w:rPr>
                    <w:rFonts w:ascii="Cambria Math" w:hAnsi="Cambria Math"/>
                  </w:rPr>
                  <m:t xml:space="preserve">Ventas en el punto de equilibio= </m:t>
                </m:r>
                <m:f>
                  <m:fPr>
                    <m:ctrlPr>
                      <w:rPr>
                        <w:rFonts w:ascii="Cambria Math" w:hAnsi="Cambria Math"/>
                        <w:i/>
                      </w:rPr>
                    </m:ctrlPr>
                  </m:fPr>
                  <m:num>
                    <m:r>
                      <w:rPr>
                        <w:rFonts w:ascii="Cambria Math" w:hAnsi="Cambria Math"/>
                      </w:rPr>
                      <m:t>Costos fijos</m:t>
                    </m:r>
                  </m:num>
                  <m:den>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
                              <w:rPr>
                                <w:rFonts w:ascii="Cambria Math" w:hAnsi="Cambria Math"/>
                              </w:rPr>
                              <m:t>costos variables</m:t>
                            </m:r>
                          </m:num>
                          <m:den>
                            <m:r>
                              <w:rPr>
                                <w:rFonts w:ascii="Cambria Math" w:hAnsi="Cambria Math"/>
                              </w:rPr>
                              <m:t>ventas reales</m:t>
                            </m:r>
                          </m:den>
                        </m:f>
                      </m:e>
                    </m:d>
                  </m:den>
                </m:f>
              </m:oMath>
            </m:oMathPara>
          </w:p>
        </w:tc>
      </w:tr>
      <w:tr w:rsidR="002E17C5" w:rsidRPr="00DA7395" w:rsidTr="006D0169">
        <w:trPr>
          <w:trHeight w:val="249"/>
          <w:jc w:val="center"/>
        </w:trPr>
        <w:tc>
          <w:tcPr>
            <w:tcW w:w="0" w:type="auto"/>
            <w:gridSpan w:val="7"/>
            <w:tcBorders>
              <w:top w:val="nil"/>
              <w:left w:val="nil"/>
              <w:bottom w:val="nil"/>
              <w:right w:val="nil"/>
            </w:tcBorders>
            <w:shd w:val="clear" w:color="auto" w:fill="auto"/>
            <w:noWrap/>
            <w:vAlign w:val="center"/>
          </w:tcPr>
          <w:p w:rsidR="002E17C5" w:rsidRPr="00DA7395" w:rsidRDefault="002E17C5" w:rsidP="006D0169">
            <w:pPr>
              <w:pStyle w:val="tablacontenido"/>
              <w:rPr>
                <w:rFonts w:eastAsia="Calibri"/>
              </w:rPr>
            </w:pPr>
          </w:p>
        </w:tc>
      </w:tr>
      <w:tr w:rsidR="002E17C5" w:rsidRPr="00DA7395" w:rsidTr="006D0169">
        <w:trPr>
          <w:trHeight w:val="300"/>
          <w:jc w:val="center"/>
        </w:trPr>
        <w:tc>
          <w:tcPr>
            <w:tcW w:w="0" w:type="auto"/>
            <w:gridSpan w:val="2"/>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Ventas en el punto de equilibrio =</w:t>
            </w:r>
          </w:p>
        </w:tc>
        <w:tc>
          <w:tcPr>
            <w:tcW w:w="0" w:type="auto"/>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 52.944.480</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96954191</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r w:rsidR="002E17C5" w:rsidRPr="00DA7395" w:rsidTr="006D0169">
        <w:trPr>
          <w:trHeight w:val="300"/>
          <w:jc w:val="center"/>
        </w:trPr>
        <w:tc>
          <w:tcPr>
            <w:tcW w:w="0" w:type="auto"/>
            <w:gridSpan w:val="2"/>
            <w:tcBorders>
              <w:top w:val="nil"/>
              <w:left w:val="nil"/>
              <w:right w:val="nil"/>
            </w:tcBorders>
            <w:shd w:val="clear" w:color="auto" w:fill="auto"/>
            <w:noWrap/>
            <w:vAlign w:val="center"/>
            <w:hideMark/>
          </w:tcPr>
          <w:p w:rsidR="002E17C5" w:rsidRPr="00DA7395" w:rsidRDefault="002E17C5" w:rsidP="006D0169">
            <w:pPr>
              <w:pStyle w:val="tablacontenido"/>
            </w:pPr>
            <w:r w:rsidRPr="00DA7395">
              <w:t>Ventas en el punto de equilibrio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6D0169">
            <w:pPr>
              <w:pStyle w:val="tablacontenido"/>
              <w:rPr>
                <w:b/>
              </w:rPr>
            </w:pPr>
            <w:r w:rsidRPr="00DA7395">
              <w:rPr>
                <w:b/>
              </w:rPr>
              <w:t>$ 54.607.727</w:t>
            </w: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r>
      <w:tr w:rsidR="002E17C5" w:rsidRPr="00DA7395" w:rsidTr="006D0169">
        <w:trPr>
          <w:trHeight w:val="300"/>
          <w:jc w:val="center"/>
        </w:trPr>
        <w:tc>
          <w:tcPr>
            <w:tcW w:w="0" w:type="auto"/>
            <w:gridSpan w:val="2"/>
            <w:tcBorders>
              <w:left w:val="nil"/>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top w:val="single" w:sz="4" w:space="0" w:color="auto"/>
              <w:bottom w:val="single" w:sz="4" w:space="0" w:color="auto"/>
            </w:tcBorders>
            <w:shd w:val="clear" w:color="auto" w:fill="auto"/>
            <w:noWrap/>
            <w:vAlign w:val="bottom"/>
          </w:tcPr>
          <w:p w:rsidR="002E17C5" w:rsidRPr="00DA7395" w:rsidRDefault="002E17C5" w:rsidP="006D0169">
            <w:pPr>
              <w:pStyle w:val="tablacontenido"/>
              <w:rPr>
                <w:b/>
              </w:rPr>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right w:val="nil"/>
            </w:tcBorders>
            <w:shd w:val="clear" w:color="auto" w:fill="auto"/>
            <w:noWrap/>
            <w:vAlign w:val="bottom"/>
          </w:tcPr>
          <w:p w:rsidR="002E17C5" w:rsidRPr="00DA7395" w:rsidRDefault="002E17C5" w:rsidP="006D0169">
            <w:pPr>
              <w:pStyle w:val="tablacontenido"/>
            </w:pP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pPr>
      <w:r w:rsidRPr="00DA7395">
        <w:br w:type="page"/>
      </w:r>
    </w:p>
    <w:p w:rsidR="002E17C5" w:rsidRPr="00DA7395" w:rsidRDefault="002E17C5" w:rsidP="002E17C5">
      <w:pPr>
        <w:ind w:left="454"/>
        <w:sectPr w:rsidR="002E17C5" w:rsidRPr="00DA7395" w:rsidSect="006D0169">
          <w:headerReference w:type="default" r:id="rId141"/>
          <w:pgSz w:w="12240" w:h="15840" w:code="1"/>
          <w:pgMar w:top="1418" w:right="1418" w:bottom="1418" w:left="1418" w:header="708" w:footer="708" w:gutter="0"/>
          <w:cols w:space="708"/>
          <w:docGrid w:linePitch="360"/>
        </w:sectPr>
      </w:pPr>
    </w:p>
    <w:p w:rsidR="002E17C5" w:rsidRPr="00DA7395" w:rsidRDefault="002E17C5" w:rsidP="00331705">
      <w:pPr>
        <w:pStyle w:val="ANEXOS"/>
        <w:outlineLvl w:val="0"/>
      </w:pPr>
      <w:bookmarkStart w:id="514" w:name="_Ref9162898"/>
      <w:bookmarkStart w:id="515" w:name="_Toc7014526"/>
      <w:bookmarkStart w:id="516" w:name="_Toc8668719"/>
      <w:r w:rsidRPr="00DA7395">
        <w:lastRenderedPageBreak/>
        <w:t xml:space="preserve">ANEXO </w:t>
      </w:r>
      <w:fldSimple w:instr=" SEQ Anexo \* ALPHABETIC ">
        <w:r w:rsidR="00EB6654">
          <w:rPr>
            <w:noProof/>
          </w:rPr>
          <w:t>J</w:t>
        </w:r>
      </w:fldSimple>
      <w:bookmarkEnd w:id="514"/>
      <w:r w:rsidRPr="00DA7395">
        <w:t>. Memoria de cálculo del análisis de sensibilidad</w:t>
      </w:r>
      <w:bookmarkEnd w:id="515"/>
      <w:bookmarkEnd w:id="516"/>
      <w:r w:rsidRPr="00DA7395">
        <w:t>.</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430"/>
        <w:gridCol w:w="146"/>
        <w:gridCol w:w="495"/>
        <w:gridCol w:w="1175"/>
        <w:gridCol w:w="1085"/>
        <w:gridCol w:w="1085"/>
        <w:gridCol w:w="1430"/>
        <w:gridCol w:w="146"/>
        <w:gridCol w:w="495"/>
        <w:gridCol w:w="1175"/>
        <w:gridCol w:w="1085"/>
        <w:gridCol w:w="1085"/>
        <w:gridCol w:w="1430"/>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98.4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5.046.82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328.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882.7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992.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2.546.77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1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33.465.23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696.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917.1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265.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486.7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321.9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31.184.651)</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078.2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571.6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539.5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033.02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330.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8.904.4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5.460.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225.87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813.5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578.9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334.1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6.628.889)</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842.6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879.5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087.5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4.124.46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9.334.0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4.357.8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224.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532.6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361.5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4.669.63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1.330.1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2.090.88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606.3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185.3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635.4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214.43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3.322.8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9.827.741)</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988.0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837.4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909.4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758.87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5.312.4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7.568.10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369.5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489.0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183.4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302.93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7.299.0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5.311.7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3.750.9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140.1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457.4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846.6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9.283.0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3.058.39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132.2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790.8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731.4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389.94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1.264.5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0.807.91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51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440.9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005.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932.89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3.243.7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8.560.10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7.894.4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090.54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279.3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8.475.4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5.220.8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6.314.81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9.275.3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739.6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553.3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017.65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7.195.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4.071.90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0.656.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388.26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827.3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559.47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9.169.1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831.24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2.036.7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036.3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101.2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100.90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1.140.5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7.2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3.417.2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683.9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375.2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641.9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3.110.3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43.76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4.797.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331.1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649.2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182.63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5.078.5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78.3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178.0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977.7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923.1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2.91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7.045.3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110.9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558.2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623.8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197.1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262.82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9.010.7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41.91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938.3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269.5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471.1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802.33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0.974.7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71.12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318.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914.6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745.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341.4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2.937.5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798.6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698.1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559.28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019.0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880.2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4.899.2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024.6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077.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203.44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293.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418.54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6.859.7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249.1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457.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847.0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567.0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956.5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8.819.1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472.1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5.837.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490.26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840.9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5.494.0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777.5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693.7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7.216.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132.9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114.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031.2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734.9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914.02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596.0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0.775.1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388.9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567.99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691.4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132.92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975.3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2.416.8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662.8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7.104.3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647.0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350.53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354.5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4.057.9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936.8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7.640.33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601.8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566.8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733.6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5.698.6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210.8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175.9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555.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782.0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112.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7.338.90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484.7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711.0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508.9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995.9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491.5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8.978.62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758.7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245.82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461.3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208.76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870.3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0.617.8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032.7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780.18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412.9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420.4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8.249.1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2.256.5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306.6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314.13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363.9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630.9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9.627.8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3.894.82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580.6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847.67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0.314.2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840.4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1.0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5.532.5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854.6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1.380.804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2898 \h  \* MERGEFORMAT </w:instrText>
      </w:r>
      <w:r w:rsidRPr="00DA7395">
        <w:fldChar w:fldCharType="separate"/>
      </w:r>
      <w:r w:rsidR="00BF268F" w:rsidRPr="00DA7395">
        <w:t xml:space="preserve">ANEXO </w:t>
      </w:r>
      <w:r w:rsidR="00BF268F">
        <w:t>I</w:t>
      </w:r>
      <w:r w:rsidRPr="00DA7395">
        <w:fldChar w:fldCharType="end"/>
      </w:r>
      <w:r w:rsidRPr="00DA7395">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085"/>
        <w:gridCol w:w="146"/>
        <w:gridCol w:w="495"/>
        <w:gridCol w:w="1175"/>
        <w:gridCol w:w="1085"/>
        <w:gridCol w:w="1085"/>
        <w:gridCol w:w="1175"/>
        <w:gridCol w:w="146"/>
        <w:gridCol w:w="495"/>
        <w:gridCol w:w="1175"/>
        <w:gridCol w:w="1085"/>
        <w:gridCol w:w="1085"/>
        <w:gridCol w:w="1175"/>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2.26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048.89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2.384.8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7.169.82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128.5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1.913.52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4.212.9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9.256.2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3.763.2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8.806.5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402.5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445.82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6.161.4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1.462.6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5.141.6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0.442.85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676.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977.7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8.109.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3.668.0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6.519.8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078.6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950.4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3.509.19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0.056.6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5.872.46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7.898.0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713.90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224.4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4.040.24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003.4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8.075.9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9.276.1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348.6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498.3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4.570.88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949.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0.278.4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0.654.2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982.9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772.3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101.10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895.4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2.480.0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2.032.1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8.616.7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046.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630.89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840.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4.680.6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3.410.0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250.07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320.2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160.26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785.4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6.880.47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4.787.8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882.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594.2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689.21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9.079.3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515.1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7.217.73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939.75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375.5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8.078.1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822.6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258.4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61.0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705.1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140.9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843.50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587.1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022.9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725.54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468.7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904.6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607.15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349.95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785.7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488.32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230.69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666.51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369.05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110.9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546.80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249.35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990.8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426.6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129.20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870.2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306.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008.61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749.2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185.03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887.58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627.74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063.5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766.10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505.8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941.6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644.18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383.4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819.2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521.80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260.6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696.43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398.97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137.3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573.1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275.7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013.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449.42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151.96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889.4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325.2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027.78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764.7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200.58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903.13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639.66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075.4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778.0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514.0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949.9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652.4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388.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823.8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526.43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261.5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697.3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399.94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134.6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570.44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272.98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007.1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443.0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145.5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879.3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315.1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017.66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750.9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186.7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889.300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2898 \h  \* MERGEFORMAT </w:instrText>
      </w:r>
      <w:r w:rsidRPr="00DA7395">
        <w:fldChar w:fldCharType="separate"/>
      </w:r>
      <w:r w:rsidR="00BF268F" w:rsidRPr="00DA7395">
        <w:t xml:space="preserve">ANEXO </w:t>
      </w:r>
      <w:r w:rsidR="00BF268F">
        <w:t>I</w:t>
      </w:r>
      <w:r w:rsidRPr="00DA7395">
        <w:fldChar w:fldCharType="end"/>
      </w:r>
      <w:r w:rsidRPr="00DA7395">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696"/>
        <w:gridCol w:w="1085"/>
        <w:gridCol w:w="1085"/>
        <w:gridCol w:w="146"/>
        <w:gridCol w:w="495"/>
        <w:gridCol w:w="1175"/>
        <w:gridCol w:w="696"/>
        <w:gridCol w:w="1085"/>
        <w:gridCol w:w="1175"/>
        <w:gridCol w:w="146"/>
        <w:gridCol w:w="495"/>
        <w:gridCol w:w="1175"/>
        <w:gridCol w:w="696"/>
        <w:gridCol w:w="1085"/>
        <w:gridCol w:w="1175"/>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622.0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057.9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760.4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492.7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928.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631.14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362.99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798.8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501.35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232.7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668.54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371.09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101.9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537.7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240.34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970.7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406.56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109.11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839.0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274.8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977.4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706.8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142.65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845.20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574.15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009.97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712.51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440.9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876.8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579.34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307.3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743.13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445.68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173.1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608.9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311.5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038.50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474.32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176.87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903.36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339.18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041.72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767.7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203.5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906.08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631.57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067.3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769.94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494.9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930.7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633.29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357.78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793.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496.14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220.1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655.9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358.49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081.96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517.78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220.33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943.2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379.1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081.6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804.1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239.9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942.48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664.4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100.2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802.79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524.2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960.0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662.58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383.49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819.3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521.85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242.2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678.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380.61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100.4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536.30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238.85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958.20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394.0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096.56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815.39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251.2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953.7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672.0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107.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810.42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528.1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964.0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666.5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383.80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819.62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522.17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238.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674.7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377.24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093.42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529.24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231.78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947.4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383.2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085.79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800.8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236.7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939.26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653.8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089.64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792.19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506.21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942.03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644.57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358.0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793.87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496.42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209.3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645.1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347.7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060.1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495.9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198.4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910.3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346.1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048.6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759.94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195.7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898.31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609.0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044.86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747.41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457.5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4.893.4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595.948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331705">
      <w:pPr>
        <w:pStyle w:val="ANEXOS"/>
        <w:outlineLvl w:val="0"/>
      </w:pPr>
      <w:bookmarkStart w:id="517" w:name="_Ref511424495"/>
      <w:bookmarkStart w:id="518" w:name="_Toc7014527"/>
      <w:bookmarkStart w:id="519" w:name="_Toc8668720"/>
      <w:bookmarkStart w:id="520" w:name="_Ref9440167"/>
      <w:r w:rsidRPr="00DA7395">
        <w:lastRenderedPageBreak/>
        <w:t xml:space="preserve">ANEXO </w:t>
      </w:r>
      <w:fldSimple w:instr=" SEQ Anexo \* ALPHABETIC ">
        <w:r w:rsidR="00EB6654">
          <w:rPr>
            <w:noProof/>
          </w:rPr>
          <w:t>K</w:t>
        </w:r>
      </w:fldSimple>
      <w:r w:rsidRPr="00DA7395">
        <w:t xml:space="preserve">. </w:t>
      </w:r>
      <w:bookmarkEnd w:id="517"/>
      <w:bookmarkEnd w:id="518"/>
      <w:bookmarkEnd w:id="519"/>
      <w:r w:rsidRPr="00DA7395">
        <w:t>Amortización para el financiamiento con entidad bancaria.</w:t>
      </w:r>
      <w:bookmarkEnd w:id="520"/>
    </w:p>
    <w:tbl>
      <w:tblPr>
        <w:tblW w:w="0" w:type="auto"/>
        <w:jc w:val="center"/>
        <w:tblCellMar>
          <w:left w:w="70" w:type="dxa"/>
          <w:right w:w="70" w:type="dxa"/>
        </w:tblCellMar>
        <w:tblLook w:val="04A0" w:firstRow="1" w:lastRow="0" w:firstColumn="1" w:lastColumn="0" w:noHBand="0" w:noVBand="1"/>
      </w:tblPr>
      <w:tblGrid>
        <w:gridCol w:w="1005"/>
        <w:gridCol w:w="1400"/>
        <w:gridCol w:w="1355"/>
        <w:gridCol w:w="1526"/>
        <w:gridCol w:w="1400"/>
        <w:gridCol w:w="1310"/>
        <w:gridCol w:w="1400"/>
        <w:gridCol w:w="1526"/>
        <w:gridCol w:w="1355"/>
      </w:tblGrid>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gridSpan w:val="4"/>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Cuota Variable</w:t>
            </w:r>
          </w:p>
        </w:tc>
        <w:tc>
          <w:tcPr>
            <w:tcW w:w="0" w:type="auto"/>
            <w:gridSpan w:val="4"/>
            <w:tcBorders>
              <w:top w:val="single" w:sz="4" w:space="0" w:color="auto"/>
              <w:left w:val="single" w:sz="4" w:space="0" w:color="auto"/>
              <w:bottom w:val="nil"/>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color w:val="auto"/>
              </w:rPr>
              <w:t>Cuota Fija</w:t>
            </w:r>
          </w:p>
        </w:tc>
      </w:tr>
      <w:tr w:rsidR="002E17C5" w:rsidRPr="00DA7395" w:rsidTr="006D0169">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Amortización</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Saldo</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Intereses</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Cuota</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proofErr w:type="spellStart"/>
            <w:r w:rsidRPr="00DA7395">
              <w:rPr>
                <w:b/>
              </w:rPr>
              <w:t>PagoPrin</w:t>
            </w:r>
            <w:proofErr w:type="spellEnd"/>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Sald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Interes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Cuota</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27.102.45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27.102.45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18.204.482,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109.476,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6.007.443,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827.337,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21.275.112,4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7.260.74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09.306.514,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958.210,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856.1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926.402,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15.348.710,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7.161.676,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00.408.546,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806.945,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704.913,0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027.151,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09.321.559,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7.060.928,0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91.510.579,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655.679,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553.647,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129.612,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03.191.946,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958.466,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82.612.611,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504.414,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402.382,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33.816,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96.958.130,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854.263,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73.714.643,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353.148,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251.116,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339.790,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90.618.33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748.288,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64.816.676,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01.883,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099.851,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447.567,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84.170.772,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640.51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55.918.708,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050.618,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948.585,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557.176,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77.613.59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530.903,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47.020.740,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899.352,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797.320,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668.64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0.944.947,9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419.431,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38.122.77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748.087,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646.054,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782.015,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64.162.93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306.064,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29.224.805,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596.821,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494.78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897.309,3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57.265.623,6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190.769,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20.326.837,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445.556,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343.523,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014.563,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50.251.06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073.515,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11.428.869,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294.290,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192.258,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133.811,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43.117.248,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954.268,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02.530.902,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143.025,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040.993,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55.085,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35.862.16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832.9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93.632.93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991.759,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889.727,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378.422,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28.483.740,5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709.6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84.734.96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840.494,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738.462,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503.855,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20.979.884,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584.223,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75.836.998,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689.228,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587.196,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631.421,1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13.348.463,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456.65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66.939.031,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537.96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435.931,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761.155,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5.587.308,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326.923,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58.041.063,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386.698,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284.665,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893.094,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97.694.213,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194.984,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49.143.095,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235.432,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133.400,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027.277,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89.666.936,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060.801,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40.245.128,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084.167,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982.134,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163.741,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81.503.194,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924.337,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31.347.160,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932.901,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830.86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302.524,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73.200.670,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785.554,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22.449.192,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81.636,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679.603,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443.667,7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64.757.002,2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644.411,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13.551.22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630.370,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528.338,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587.210,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56.169.792,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500.869,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04.653.257,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479.105,3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377.073,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733.192,7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47.436.59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354.886,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95.755.289,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327.839,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225.807,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81.656,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38.554.942,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206.422,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86.857.321,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176.574,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074.542,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032.645,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29.522.297,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055.434,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77.959.35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25.309,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923.276,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186.200,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20.336.097,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901.879,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69.061.386,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874.043,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772.011,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342.365,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10.993.73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745.713,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60.163.418,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722.778,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620.745,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501.185,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01.492.545,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586.893,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51.265.451,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571.512,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469.480,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662.705,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91.829.840,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425.373,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42.367.483,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420.247,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318.214,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826.971,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82.002.868,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261.107,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33.469.515,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268.98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166.949,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994.030,4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72.008.837,7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094.048,7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24.571.547,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117.716,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015.684,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163.928,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61.844.908,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924.150,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15.673.580,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966.450,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864.418,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336.715,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1.508.193,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751.363,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06.775.612,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815.185,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713.153,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512.439,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0.995.753,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575.639,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7.877.644,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663.919,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561.887,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691.151,3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304.601,8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396.927,8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12.654,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410.622,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872.900,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9.431.70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215.17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0.081.709,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61.389,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259.3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057.740,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8.373.960,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030.338,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1.183.741,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10.123,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108.091,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245.721,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7.128.23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842.357,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285.773,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58.858,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956.825,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436.899,1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5.691.339,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651.180,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3.387.806,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07.592,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805.560,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631.326,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4.060.013,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456.752,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4.489.838,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56.327,2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654.294,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829.058,9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230.95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259.020,2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5.591.870,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05.061,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503.029,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030.152,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0.200.801,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057.926,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6.693.903,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53.796,3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351.764,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234.665,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966.135,9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53.413,6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7.795.935,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2.530,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200.498,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442.654,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5.523.48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45.424,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1.265,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049.233,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654.179,9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869.301,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33.899,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869.30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18.778,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6A6A6" w:themeFill="background1" w:themeFillShade="A6"/>
            <w:noWrap/>
            <w:vAlign w:val="bottom"/>
            <w:hideMark/>
          </w:tcPr>
          <w:p w:rsidR="002E17C5" w:rsidRPr="00DA7395" w:rsidRDefault="002E17C5" w:rsidP="006D0169">
            <w:pPr>
              <w:pStyle w:val="tablacontenido"/>
            </w:pPr>
            <w:r w:rsidRPr="00DA7395">
              <w:t xml:space="preserve">$ 427.102.450,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 xml:space="preserve">$ 604.990.620,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 xml:space="preserve">$628.227.800,04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corriente</w:t>
            </w:r>
          </w:p>
        </w:tc>
        <w:tc>
          <w:tcPr>
            <w:tcW w:w="0" w:type="auto"/>
            <w:tcBorders>
              <w:top w:val="nil"/>
              <w:left w:val="nil"/>
              <w:bottom w:val="nil"/>
              <w:right w:val="nil"/>
            </w:tcBorders>
            <w:shd w:val="clear" w:color="auto" w:fill="BFBFBF" w:themeFill="background1" w:themeFillShade="BF"/>
            <w:noWrap/>
            <w:vAlign w:val="bottom"/>
            <w:hideMark/>
          </w:tcPr>
          <w:p w:rsidR="002E17C5" w:rsidRPr="00DA7395" w:rsidRDefault="002E17C5" w:rsidP="006D0169">
            <w:pPr>
              <w:pStyle w:val="tablacontenido"/>
            </w:pPr>
            <w:r w:rsidRPr="00DA7395">
              <w:t xml:space="preserve">$ 106.775.612,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 xml:space="preserve">$ 240.000.000,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 xml:space="preserve">$240.000.000,00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tcPr>
          <w:p w:rsidR="002E17C5" w:rsidRPr="00DA7395" w:rsidRDefault="002E17C5" w:rsidP="006D0169">
            <w:pPr>
              <w:pStyle w:val="tablacontenido"/>
            </w:pPr>
            <w:r w:rsidRPr="00DA7395">
              <w:t>no corriente</w:t>
            </w:r>
          </w:p>
        </w:tc>
        <w:tc>
          <w:tcPr>
            <w:tcW w:w="0" w:type="auto"/>
            <w:tcBorders>
              <w:top w:val="nil"/>
              <w:left w:val="nil"/>
              <w:bottom w:val="nil"/>
              <w:right w:val="nil"/>
            </w:tcBorders>
            <w:shd w:val="clear" w:color="auto" w:fill="D9D9D9" w:themeFill="background1" w:themeFillShade="D9"/>
            <w:noWrap/>
            <w:vAlign w:val="bottom"/>
          </w:tcPr>
          <w:p w:rsidR="002E17C5" w:rsidRPr="00DA7395" w:rsidRDefault="002E17C5" w:rsidP="006D0169">
            <w:pPr>
              <w:pStyle w:val="tablacontenido"/>
            </w:pPr>
            <w:r w:rsidRPr="00DA7395">
              <w:t xml:space="preserve">$ 320.326.837,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 xml:space="preserve">$ 844.990.620,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 xml:space="preserve">$868.227.800,04 </w:t>
            </w:r>
          </w:p>
        </w:tc>
      </w:tr>
    </w:tbl>
    <w:p w:rsidR="002E17C5" w:rsidRPr="00DA7395" w:rsidRDefault="002E17C5" w:rsidP="002E17C5">
      <w:pPr>
        <w:pStyle w:val="fuenteref"/>
        <w:sectPr w:rsidR="002E17C5" w:rsidRPr="00DA7395" w:rsidSect="006D0169">
          <w:pgSz w:w="24483" w:h="15842" w:orient="landscape" w:code="1"/>
          <w:pgMar w:top="1418" w:right="1418" w:bottom="1418" w:left="1418" w:header="709" w:footer="709" w:gutter="0"/>
          <w:cols w:space="708"/>
          <w:docGrid w:linePitch="360"/>
        </w:sectPr>
      </w:pPr>
      <w:r w:rsidRPr="00DA7395">
        <w:t>Fuente: Construcción de los autores</w:t>
      </w:r>
    </w:p>
    <w:p w:rsidR="002E17C5" w:rsidRPr="00DA7395" w:rsidRDefault="002E17C5" w:rsidP="00331705">
      <w:pPr>
        <w:pStyle w:val="ANEXOS"/>
        <w:outlineLvl w:val="0"/>
      </w:pPr>
      <w:bookmarkStart w:id="521" w:name="_Toc7197693"/>
      <w:bookmarkStart w:id="522" w:name="_Toc7219785"/>
      <w:bookmarkStart w:id="523" w:name="_Toc7220428"/>
      <w:bookmarkStart w:id="524" w:name="_Toc7222446"/>
      <w:bookmarkStart w:id="525" w:name="_Ref9165388"/>
      <w:bookmarkStart w:id="526" w:name="_Ref491381586"/>
      <w:bookmarkStart w:id="527" w:name="_Toc7014529"/>
      <w:bookmarkStart w:id="528" w:name="_Ref7215933"/>
      <w:bookmarkStart w:id="529" w:name="_Toc8668721"/>
      <w:bookmarkEnd w:id="521"/>
      <w:bookmarkEnd w:id="522"/>
      <w:bookmarkEnd w:id="523"/>
      <w:bookmarkEnd w:id="524"/>
      <w:r w:rsidRPr="00DA7395">
        <w:lastRenderedPageBreak/>
        <w:t xml:space="preserve">ANEXO </w:t>
      </w:r>
      <w:fldSimple w:instr=" SEQ Anexo \* ALPHABETIC ">
        <w:r w:rsidR="00EB6654">
          <w:rPr>
            <w:noProof/>
          </w:rPr>
          <w:t>L</w:t>
        </w:r>
      </w:fldSimple>
      <w:bookmarkEnd w:id="525"/>
      <w:r w:rsidRPr="00DA7395">
        <w:t xml:space="preserve">. </w:t>
      </w:r>
      <w:proofErr w:type="spellStart"/>
      <w:r w:rsidRPr="00DA7395">
        <w:t>EDT</w:t>
      </w:r>
      <w:proofErr w:type="spellEnd"/>
      <w:r w:rsidRPr="00DA7395">
        <w:t xml:space="preserve"> de nivel 5 con costos en décimas de millón</w:t>
      </w:r>
      <w:bookmarkEnd w:id="526"/>
      <w:bookmarkEnd w:id="527"/>
      <w:bookmarkEnd w:id="528"/>
      <w:bookmarkEnd w:id="529"/>
    </w:p>
    <w:p w:rsidR="002E17C5" w:rsidRPr="00DA7395" w:rsidRDefault="002E17C5" w:rsidP="002E17C5">
      <w:pPr>
        <w:ind w:left="454"/>
      </w:pPr>
    </w:p>
    <w:p w:rsidR="002E17C5" w:rsidRPr="00DA7395" w:rsidRDefault="002E17C5" w:rsidP="002E17C5">
      <w:pPr>
        <w:ind w:left="454"/>
      </w:pPr>
      <w:r w:rsidRPr="00DA7395">
        <w:t>A continuación, se presenta la estructura de desagregación del trabajo incluyendo los costos, expresados en décimas de millón.</w:t>
      </w:r>
    </w:p>
    <w:p w:rsidR="002E17C5" w:rsidRPr="00DA7395" w:rsidRDefault="002E17C5" w:rsidP="002E17C5">
      <w:pPr>
        <w:ind w:left="454"/>
      </w:pPr>
    </w:p>
    <w:p w:rsidR="002E17C5" w:rsidRPr="00DA7395" w:rsidRDefault="002E17C5" w:rsidP="002E17C5">
      <w:pPr>
        <w:pStyle w:val="Tablaref"/>
      </w:pPr>
      <w:bookmarkStart w:id="530" w:name="_Ref7215826"/>
      <w:bookmarkStart w:id="531" w:name="_Toc7014579"/>
      <w:bookmarkStart w:id="532" w:name="_Ref7215821"/>
      <w:bookmarkStart w:id="533" w:name="_Toc8668786"/>
      <w:r w:rsidRPr="00DA7395">
        <w:t xml:space="preserve">Tabla </w:t>
      </w:r>
      <w:fldSimple w:instr=" SEQ Tabla \* ARABIC ">
        <w:r w:rsidR="005D6A16">
          <w:rPr>
            <w:noProof/>
          </w:rPr>
          <w:t>81</w:t>
        </w:r>
      </w:fldSimple>
      <w:bookmarkEnd w:id="530"/>
      <w:r w:rsidRPr="00DA7395">
        <w:t xml:space="preserve">. </w:t>
      </w:r>
      <w:proofErr w:type="spellStart"/>
      <w:r w:rsidRPr="00DA7395">
        <w:t>EDT</w:t>
      </w:r>
      <w:proofErr w:type="spellEnd"/>
      <w:r w:rsidRPr="00DA7395">
        <w:t xml:space="preserve"> de nivel 5 incluyendo costos en decimas de millón.</w:t>
      </w:r>
      <w:bookmarkEnd w:id="531"/>
      <w:bookmarkEnd w:id="532"/>
      <w:bookmarkEnd w:id="533"/>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proofErr w:type="spellStart"/>
            <w:r w:rsidRPr="00DA7395">
              <w:rPr>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3226FF">
        <w:trPr>
          <w:trHeight w:val="20"/>
          <w:jc w:val="center"/>
        </w:trPr>
        <w:tc>
          <w:tcPr>
            <w:tcW w:w="995"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jc w:val="right"/>
            </w:pPr>
            <w:r w:rsidRPr="00DA7395">
              <w:t>1</w:t>
            </w:r>
          </w:p>
        </w:tc>
        <w:tc>
          <w:tcPr>
            <w:tcW w:w="5449" w:type="dxa"/>
            <w:tcBorders>
              <w:top w:val="nil"/>
              <w:left w:val="nil"/>
              <w:bottom w:val="single" w:sz="4" w:space="0" w:color="auto"/>
              <w:right w:val="single" w:sz="4" w:space="0" w:color="auto"/>
            </w:tcBorders>
            <w:shd w:val="clear" w:color="auto" w:fill="BFBFBF" w:themeFill="background1" w:themeFillShade="BF"/>
            <w:vAlign w:val="bottom"/>
            <w:hideMark/>
          </w:tcPr>
          <w:p w:rsidR="002E17C5" w:rsidRPr="00DA7395" w:rsidRDefault="002E17C5" w:rsidP="006D0169">
            <w:pPr>
              <w:pStyle w:val="tablacontenido"/>
              <w:jc w:val="left"/>
            </w:pPr>
            <w:r w:rsidRPr="00DA7395">
              <w:t>SISTEMA DE ESTACIONAMIENTO VERTICAL ROTATORIO AUTOMATIZADO PARA EL HOTEL BLACK TOWER PREMIUM – BOGOTÁ.</w:t>
            </w:r>
          </w:p>
        </w:tc>
        <w:tc>
          <w:tcPr>
            <w:tcW w:w="1353" w:type="dxa"/>
            <w:tcBorders>
              <w:top w:val="nil"/>
              <w:left w:val="nil"/>
              <w:bottom w:val="single" w:sz="4" w:space="0" w:color="auto"/>
              <w:right w:val="single" w:sz="4" w:space="0" w:color="auto"/>
            </w:tcBorders>
            <w:shd w:val="clear" w:color="auto" w:fill="BFBFBF" w:themeFill="background1" w:themeFillShade="BF"/>
            <w:vAlign w:val="center"/>
            <w:hideMark/>
          </w:tcPr>
          <w:p w:rsidR="002E17C5" w:rsidRPr="00DA7395" w:rsidRDefault="002E17C5" w:rsidP="006D0169">
            <w:pPr>
              <w:pStyle w:val="tablacontenido"/>
              <w:jc w:val="right"/>
            </w:pPr>
            <w:r w:rsidRPr="00DA7395">
              <w:t>$ 1.116,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1</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DIAGNÓSTIC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6,4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1.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Requisit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59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l entorno, hitos y no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eamiento urban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 de movi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ctas de vecin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nocimiento de elementos existentes en el terren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ción de elementos a conserv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Zonificación d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requerimientos para implantación de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teamiento arquitectónico inici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studios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4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yos de campo (Sonde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 laborato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capacidad portante del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Documento de recomendaciones del </w:t>
            </w:r>
            <w:proofErr w:type="spellStart"/>
            <w:r w:rsidRPr="00DA7395">
              <w:t>suelista</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Estudios topográfic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ediciones y levantamientos topográf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studio de viabilidad y trazado de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o topográf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Documentos y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3,7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 normatividad aplicable en el sector y solicitud de viabilidad de cobertura de servicios públicos en la curadur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Certificado de uso del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pilar documentación necesaria para trámites ante Curaduría y entes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amitar licencia de construc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6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ámites ante otros entes regul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Trámites y gestiones del servicio y acometida provisional de acueducto y alcantarillado ante </w:t>
            </w:r>
            <w:proofErr w:type="spellStart"/>
            <w:r w:rsidRPr="00DA7395">
              <w:t>EAAB</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ámites y gestiones del servicio de energía ante operadora de red local. (</w:t>
            </w:r>
            <w:proofErr w:type="spellStart"/>
            <w:r w:rsidRPr="00DA7395">
              <w:t>CODENSA</w:t>
            </w:r>
            <w:proofErr w:type="spellEnd"/>
            <w:r w:rsidRPr="00DA7395">
              <w:t xml:space="preserve"> S.A. </w:t>
            </w:r>
            <w:proofErr w:type="spellStart"/>
            <w:r w:rsidRPr="00DA7395">
              <w:t>E.S.P</w:t>
            </w:r>
            <w:proofErr w:type="spellEnd"/>
            <w:r w:rsidRPr="00DA7395">
              <w: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Solicitud de canal de comunicaciones ante el operador de re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ción de disposición final de residu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efinición criterios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políticas de ca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parámetros de medición de desempeñ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Apropiar las plantillas del sistema de gestión de calidad de </w:t>
            </w:r>
            <w:proofErr w:type="spellStart"/>
            <w:r w:rsidRPr="00DA7395">
              <w:t>CJM</w:t>
            </w:r>
            <w:proofErr w:type="spellEnd"/>
            <w:r w:rsidRPr="00DA7395">
              <w:t xml:space="preserve"> inversiones S.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1.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Factibilidad</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8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alizar cuadro de áreas a construir según requerimi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proofErr w:type="spellStart"/>
            <w:r w:rsidRPr="00DA7395">
              <w:rPr>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especificación y procedencia de materiales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r sistemas constructivos a implement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Viabilidad eléctr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pilar documentos requeridos para trámi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imensionamiento de cargas requerido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amitar aumento de carga ante proveedor de energ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anorama de riesgos eléctr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conceptual sistema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características del carrusel requeri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las especificaciones técnicas gene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studio de diagramas y manuales d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Generar estrategia de montaj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Automatización y contro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automatización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control de acceso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oftware para facturación d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UP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aire acondicion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contra incend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circuito cerrado de TV</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tele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talanquera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2</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DISEÑ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13,5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17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Geotecni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s de sue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 para el descapote a maquin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para cimentación de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para compactación y nivelación de sue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localización gener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arquitectón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cubier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acab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talles constructiv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rtes y fachad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detal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mobili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señal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de acab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mobili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estructur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structu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 para demolición de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Facilidades tempo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tipo de cerramien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proofErr w:type="spellStart"/>
            <w:r w:rsidRPr="00DA7395">
              <w:rPr>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la red de agua potabl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la red Eléctrica provision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bodega y alojamien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la estrategia de vigilanc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de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5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posición de normas para instalaciones extern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Retie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w:t>
            </w:r>
            <w:proofErr w:type="spellStart"/>
            <w:r w:rsidRPr="00DA7395">
              <w:t>Retilap</w:t>
            </w:r>
            <w:proofErr w:type="spellEnd"/>
            <w:r w:rsidRPr="00DA7395">
              <w:t xml:space="preserve">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NTC 4552 para Riesgo eléctrico que aplique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studios y diseñ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 de cargas eléctr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agrama unif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léctr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valuación de riesg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variables (largo ancho alto de vehícu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fuerzas de la platafor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ón de la capacidad de las plataform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torque, velocidad, consumo de corriente y otras variab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rificar requerimientos del produ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ogramación de montaje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 estrategia de ope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control y automat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6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2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4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arquitectura, componentes e interfaces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ablecer ingeniería de requerimi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diagrama de fluj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las bases de da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 equipos de cómputo y servi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lasif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planos y simbolog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tecnología de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 componentes y equipos para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tecnología de reconocimiento ópt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posición de normativa y legislación vig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Ubicación y dimensionamiento del cuarto de UP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s de carga y diseños detall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 estrategia de alta disponibi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5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 de cargas para dimensionar el siste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proofErr w:type="spellStart"/>
            <w:r w:rsidRPr="00DA7395">
              <w:rPr>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los ai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l tipo de aire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norma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1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canaleta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del requerimiento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sanit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tallado de tanque de almacenamiento de agu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de bombas requerid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instalaciones hidrosanit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8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ub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re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tubería y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l cableado de red y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mensionamiento de la conexión a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de postes, estructuras y lumin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léctricos y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los elem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3</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ADQUISICIONES</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840,6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instalación eléct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839,6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dquisición del sistema d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39,5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logística y transport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6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l servicio de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6</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ontratos de estudi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quipo de trabajo del 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studio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topograf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mensajería para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uantificar honorarios del personal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7</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ontratos para certificacione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1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ertificación Retie y </w:t>
            </w:r>
            <w:proofErr w:type="spellStart"/>
            <w:r w:rsidRPr="00DA7395">
              <w:t>Retilap</w:t>
            </w:r>
            <w:proofErr w:type="spellEnd"/>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laboratorio análisis del concre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ensayo de Proctor modific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4</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CONSTRUCCIÓN</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202,9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7,2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eliminares gene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2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ramiento en lona verde con parales en madera anclados al piso (amarre en alambre) h = 2,0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63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placa de concreto exist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9,1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de mampostería exist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de vigas, cimientos de concreto,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aparatos sanitarios y posible reutilización (lavamanos, sanitarios, etc.),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cubierta de asbesto cemento. Incluye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puertas existentes (madera - metálicas), incluye marco, retiro y cargu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ventanas pequeñas existentes hasta 1,0 m2 (metálicas - madera) incluye vidrio y rejas para posible reutilización. Incluye retiro y cargu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muebles existentes, altos o bajos, de madera y/o metálicos,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rejas de cerramiento metálico, para posible reutilización.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lleno con material de la excav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ñales y protecciones, comprenden señales preventivas (</w:t>
            </w:r>
            <w:proofErr w:type="spellStart"/>
            <w:r w:rsidRPr="00DA7395">
              <w:t>SP</w:t>
            </w:r>
            <w:proofErr w:type="spellEnd"/>
            <w:r w:rsidRPr="00DA7395">
              <w:t>), señales reglamentarias (SR) y señales informativas (SI): 30 Un/mes. Barreras de cinta plástica reflectiva: 1000m/mes y demás obras para la señalización, protección y seguridad requeridas pa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y traslado de medidor de agua y eléctrico existe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valla informativa según diseño curaduría, de dimensiones 0.80 x 1.80 m, con la identidad visual de la </w:t>
            </w:r>
            <w:proofErr w:type="spellStart"/>
            <w:r w:rsidRPr="00DA7395">
              <w:t>SDIS</w:t>
            </w:r>
            <w:proofErr w:type="spellEnd"/>
            <w:r w:rsidRPr="00DA7395">
              <w:t>&lt;Tarea nueva&g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Limpieza, descapote y retiro de sobrantes e = 0,2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4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Facilidades tempo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xcavaciones, rellenos y var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99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xcavación manual en material común,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3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recebo compactado B-20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1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recebo compactado B-40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7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concreto pobre e=0,05 M </w:t>
            </w:r>
            <w:proofErr w:type="spellStart"/>
            <w:r w:rsidRPr="00DA7395">
              <w:t>f'c</w:t>
            </w:r>
            <w:proofErr w:type="spellEnd"/>
            <w:r w:rsidRPr="00DA7395">
              <w:t>=2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8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cre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68,4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creto ciclópeo 3000 PSI (60% concreto,40% pied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7,7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Zapatas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de amarre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9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de contrapiso en concreto de 3000 psi de e = 10 c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3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lumnas en concreto 3000 PSI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9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aérea en concreto a la vista de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canal en concreto de 3000 PSI impermeabilizado. incluye acabado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de contrapiso en concreto de 3000psi e = 0.2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6,6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maciza aérea,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5,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ampa de acceso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lementos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8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sones en concreto enchapados en granito pulido blan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nteles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fagía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Refuerz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2,8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lla electrosoldada 5 mm, de 0,15 x 0,15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ero de Refuerzo de 60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ructura metálica para cubierta, incluye perfiles, anclajes y platinas según plan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claje metálico diámetro 1/2 </w:t>
            </w:r>
            <w:proofErr w:type="gramStart"/>
            <w:r w:rsidRPr="00DA7395">
              <w:t>" ,</w:t>
            </w:r>
            <w:proofErr w:type="gramEnd"/>
            <w:r w:rsidRPr="00DA7395">
              <w:t xml:space="preserve"> incluye ángulo de fijación de 2 " x 3/16 " , con anticorrosivo y esmal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0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ero de refuerzos de 37000 psi fig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4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amposter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4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mpostería en tolete fino liviano visto una cara e = 0,12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0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mpostería en tolete fino liviano a la vista dos caras e =12 c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8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Lavado con Hidrófugo en muros en ladrillo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is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9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do de pisos en mortero 1:4 Impermeabilizado e=0,04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iso de caucho de color y textura 50x50 cm y e=6 m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5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Guarda escoba en madera cedro para área de piso en caucho h=0,1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Guarda escoba en media caña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iso en concreto de 3000 psi, acabado endurecido con helicóptero, Incluye dilat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1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cabado de mu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nchape de pared 20*20 cm, color blanco ma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6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añete impermeabiliz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Graniplast</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Vidrier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6,2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ramiento de carrusel en vid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6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drieras taquill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ntanas de cuartos técn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ntana bañ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0,7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nterruptores y table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8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terruptor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terruptor conmutable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bler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medidor de energía eléctr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ubería </w:t>
            </w:r>
            <w:proofErr w:type="spellStart"/>
            <w:r w:rsidRPr="00DA7395">
              <w:t>conduit</w:t>
            </w:r>
            <w:proofErr w:type="spellEnd"/>
            <w:r w:rsidRPr="00DA7395">
              <w:t xml:space="preserve"> PVC</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0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3/4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1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1 1/4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ubería EMT</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EMT 1"</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alidas eléctric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2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gramStart"/>
            <w:r w:rsidRPr="00DA7395">
              <w:t>Salida alumbrado</w:t>
            </w:r>
            <w:proofErr w:type="gram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aviso luminoso. Hasta 7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doble con polo a tierra monofásico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doble con polo a tierra monofásico tipo GFCI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trifásica 50A Hasta 6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s de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5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a Captora de cobre de 0,60 cm x 5/8 </w:t>
            </w:r>
            <w:proofErr w:type="gramStart"/>
            <w:r w:rsidRPr="00DA7395">
              <w:t>" .</w:t>
            </w:r>
            <w:proofErr w:type="gramEnd"/>
            <w:r w:rsidRPr="00DA7395">
              <w:t xml:space="preserve"> Incluye soporte y conect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w:t>
            </w:r>
            <w:proofErr w:type="spellStart"/>
            <w:r w:rsidRPr="00DA7395">
              <w:t>Nº</w:t>
            </w:r>
            <w:proofErr w:type="spellEnd"/>
            <w:r w:rsidRPr="00DA7395">
              <w:t xml:space="preserve"> 2 Desnu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w:t>
            </w:r>
            <w:proofErr w:type="spellStart"/>
            <w:r w:rsidRPr="00DA7395">
              <w:t>Nº</w:t>
            </w:r>
            <w:proofErr w:type="spellEnd"/>
            <w:r w:rsidRPr="00DA7395">
              <w:t xml:space="preserve"> 2/0 Desnudo enterrado a 0,5m mínim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4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islador para cable </w:t>
            </w:r>
            <w:proofErr w:type="spellStart"/>
            <w:r w:rsidRPr="00DA7395">
              <w:t>Nº</w:t>
            </w:r>
            <w:proofErr w:type="spellEnd"/>
            <w:r w:rsidRPr="00DA7395">
              <w:t xml:space="preserve"> 2 - 55 mm con pern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arilla de cobre 2,4X5/8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de Inspección de 30 x 30 cm similar a CS 280 </w:t>
            </w:r>
            <w:proofErr w:type="spellStart"/>
            <w:r w:rsidRPr="00DA7395">
              <w:t>Codensa</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uministro y Ejecución de Soldadura CAD </w:t>
            </w:r>
            <w:proofErr w:type="spellStart"/>
            <w:r w:rsidRPr="00DA7395">
              <w:t>WELLD</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1,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67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los mot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81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piñones y caden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proofErr w:type="spellStart"/>
            <w:r w:rsidRPr="00DA7395">
              <w:t>Izaje</w:t>
            </w:r>
            <w:proofErr w:type="spellEnd"/>
            <w:r w:rsidRPr="00DA7395">
              <w:t xml:space="preserve"> de la estructura principal y anclaj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4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0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 la plataforma 1</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giro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 las 15 plataformas resta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7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justes de los motores en cad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juste de las cadenas en cad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giro completo de las plataform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890</w:t>
            </w:r>
          </w:p>
        </w:tc>
      </w:tr>
      <w:tr w:rsidR="002E17C5" w:rsidRPr="00DA7395" w:rsidTr="006D0169">
        <w:trPr>
          <w:trHeight w:val="135"/>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9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las luces de emergencia y ope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Ubicación 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3,8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mplementación del software de factu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figuración de parámetros d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6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tarje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alarmas y notif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9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ámaras y sens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l software de administ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9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9,9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1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4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4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71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endido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anale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4,2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ometid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3/4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PVC-P diámetro 3/4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gistro </w:t>
            </w:r>
            <w:proofErr w:type="spellStart"/>
            <w:r w:rsidRPr="00DA7395">
              <w:t>R.W</w:t>
            </w:r>
            <w:proofErr w:type="spellEnd"/>
            <w:r w:rsidRPr="00DA7395">
              <w:t>. 1 1/2 "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gistro </w:t>
            </w:r>
            <w:proofErr w:type="spellStart"/>
            <w:r w:rsidRPr="00DA7395">
              <w:t>R.W</w:t>
            </w:r>
            <w:proofErr w:type="spellEnd"/>
            <w:r w:rsidRPr="00DA7395">
              <w:t>. 3/4 "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medidor de agua tipo gabinete - 1 medido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heque horizontal Helbert o similar d= 1 1/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uministro e instalación Medidor de 3/4 " Tipo Veloc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uarto de máquin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6,1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álvula de flotador 1 1/2 " Helbert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quipo hidroneumático marca BARNES Referencia 125059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8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w:t>
            </w:r>
            <w:proofErr w:type="spellStart"/>
            <w:r w:rsidRPr="00DA7395">
              <w:t>A.G</w:t>
            </w:r>
            <w:proofErr w:type="spellEnd"/>
            <w:r w:rsidRPr="00DA7395">
              <w:t>. diámetro 2 " Tubería de rebos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w:t>
            </w:r>
            <w:proofErr w:type="spellStart"/>
            <w:r w:rsidRPr="00DA7395">
              <w:t>A.G</w:t>
            </w:r>
            <w:proofErr w:type="spellEnd"/>
            <w:r w:rsidRPr="00DA7395">
              <w:t>. diámetro 1 " Tubería a servic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de </w:t>
            </w:r>
            <w:proofErr w:type="spellStart"/>
            <w:r w:rsidRPr="00DA7395">
              <w:t>A.G</w:t>
            </w:r>
            <w:proofErr w:type="spellEnd"/>
            <w:r w:rsidRPr="00DA7395">
              <w:t>.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de </w:t>
            </w:r>
            <w:proofErr w:type="spellStart"/>
            <w:r w:rsidRPr="00DA7395">
              <w:t>A.G</w:t>
            </w:r>
            <w:proofErr w:type="spellEnd"/>
            <w:r w:rsidRPr="00DA7395">
              <w:t>. diámetro 1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1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2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PVC-P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Instalaciónes</w:t>
            </w:r>
            <w:proofErr w:type="spellEnd"/>
            <w:r w:rsidRPr="00DA7395">
              <w:t xml:space="preserve"> hidrául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 </w:t>
            </w:r>
            <w:proofErr w:type="spellStart"/>
            <w:r w:rsidRPr="00DA7395">
              <w:t>RDE</w:t>
            </w:r>
            <w:proofErr w:type="spellEnd"/>
            <w:r w:rsidRPr="00DA7395">
              <w:t xml:space="preserve"> 21 diámetro 3/4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 </w:t>
            </w:r>
            <w:proofErr w:type="spellStart"/>
            <w:r w:rsidRPr="00DA7395">
              <w:t>RDE</w:t>
            </w:r>
            <w:proofErr w:type="spellEnd"/>
            <w:r w:rsidRPr="00DA7395">
              <w:t xml:space="preserve"> 21 diámetro 1/2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hidráulicos PVC diámetro 1/2 " </w:t>
            </w:r>
            <w:proofErr w:type="gramStart"/>
            <w:r w:rsidRPr="00DA7395">
              <w:t>( 3</w:t>
            </w:r>
            <w:proofErr w:type="gramEnd"/>
            <w:r w:rsidRPr="00DA7395">
              <w:t>m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pa registro PVC de 15 x 15 o 20 x 2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Instalaciónes</w:t>
            </w:r>
            <w:proofErr w:type="spellEnd"/>
            <w:r w:rsidRPr="00DA7395">
              <w:t xml:space="preserve"> sanit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5,8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s de inspección en mampostería de 0.60 x 0.60. Incluye tapa en concreto reforzado de 3000 PSI y marco metá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Sanitarios PVC de 4 " </w:t>
            </w:r>
            <w:proofErr w:type="gramStart"/>
            <w:r w:rsidRPr="00DA7395">
              <w:t>( 2</w:t>
            </w:r>
            <w:proofErr w:type="gramEnd"/>
            <w:r w:rsidRPr="00DA7395">
              <w:t xml:space="preserve"> m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Sanitarios PVC de 2 " </w:t>
            </w:r>
            <w:proofErr w:type="gramStart"/>
            <w:r w:rsidRPr="00DA7395">
              <w:t>( 2</w:t>
            </w:r>
            <w:proofErr w:type="gramEnd"/>
            <w:r w:rsidRPr="00DA7395">
              <w:t xml:space="preserve">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 Sifones de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 Sifones de 3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jilla cúpula en aluminio o bronce 5 " x 3 " para terraz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4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3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2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aguas lluvias 3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aguas lluvias 4 </w:t>
            </w:r>
            <w:proofErr w:type="gramStart"/>
            <w:r w:rsidRPr="00DA7395">
              <w:t>" ,</w:t>
            </w:r>
            <w:proofErr w:type="gramEnd"/>
            <w:r w:rsidRPr="00DA7395">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1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2 " de Re ventilación,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gramStart"/>
            <w:r w:rsidRPr="00DA7395">
              <w:t>Tubería alcantarillado</w:t>
            </w:r>
            <w:proofErr w:type="gramEnd"/>
            <w:r w:rsidRPr="00DA7395">
              <w:t xml:space="preserve"> corrugado de 6 " tipo </w:t>
            </w:r>
            <w:proofErr w:type="spellStart"/>
            <w:r w:rsidRPr="00DA7395">
              <w:t>fort</w:t>
            </w:r>
            <w:proofErr w:type="spellEnd"/>
            <w:r w:rsidRPr="00DA7395">
              <w:t xml:space="preserve"> o equivalent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Otras actividad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rampa de grasas en acero inoxidable, dimensiones L = 0,60, A = 0,40, H = 0,45 cm. Con tapa inspeccionable corrediza. Incluye instalación y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nque de reserva 1000 litros, plástico tipo </w:t>
            </w:r>
            <w:proofErr w:type="spellStart"/>
            <w:r w:rsidRPr="00DA7395">
              <w:t>ajover</w:t>
            </w:r>
            <w:proofErr w:type="spellEnd"/>
            <w:r w:rsidRPr="00DA7395">
              <w:t xml:space="preserve"> o similar, incluye conexión y accesorios. limpieza y desinfec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rte de pavimento rígido (placa pi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4,7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3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umin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9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9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w:t>
            </w:r>
            <w:proofErr w:type="spellStart"/>
            <w:r w:rsidRPr="00DA7395">
              <w:t>Strip</w:t>
            </w:r>
            <w:proofErr w:type="spellEnd"/>
            <w:r w:rsidRPr="00DA7395">
              <w:t xml:space="preserve"> telefón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multipar 04 pares uso </w:t>
            </w:r>
            <w:proofErr w:type="spellStart"/>
            <w:r w:rsidRPr="00DA7395">
              <w:t>int</w:t>
            </w:r>
            <w:proofErr w:type="spellEnd"/>
            <w:r w:rsidRPr="00DA7395">
              <w: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de paso metálica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control TV 20x20x10cm, incluye amplificador,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control de sonido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 telefónica cable 4 pares. Hasta 7 met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 TV incluye conectores, aparato y cable RG 59 hasta 7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74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a talanque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1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9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5</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PUESTA EN MARCHA</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4,5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lidad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2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lidad acab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nalizaciones y conduc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Limpieza final de la ob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 de los componentes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 de cableado de potencia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funcionales si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operación co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Control de calidad del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rotación y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sistema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carga de las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6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control de acceso y otros componen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9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en aparatos de medida,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Verificación de sistemas de supervisión y visualiz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otocolos de puesta en marcha de los equip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94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la unidad de transferenc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sin tens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con tens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presión de g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vací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ones </w:t>
            </w:r>
            <w:proofErr w:type="spellStart"/>
            <w:r w:rsidRPr="00DA7395">
              <w:t>electricas</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l sistema automático y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rificación del cumplimiento de la nor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presión red hidrául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estanqueidad red sanitar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roci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actuadores y sens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grabación de vide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software de administración del siste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0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BF268F" w:rsidRPr="00DA7395">
        <w:t xml:space="preserve">ANEXO </w:t>
      </w:r>
      <w:r w:rsidR="00BF268F">
        <w:t>K</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proofErr w:type="spellStart"/>
            <w:r w:rsidRPr="00DA7395">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calidad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luminarias y otros compone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navegación a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telefon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comunicación entre los sistemas enlaz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funcionamiento de los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la talanque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6</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GERENCIA DE PROYECT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48,3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Inici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3,4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Planea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3,2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3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10</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Ejecu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8,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Monitoreo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3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ierre</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54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49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final obra civi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tificación Retie y </w:t>
            </w:r>
            <w:proofErr w:type="spellStart"/>
            <w:r w:rsidRPr="00DA7395">
              <w:t>Retilap</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de automat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s de recibo sistemas de apoy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331705">
      <w:pPr>
        <w:pStyle w:val="ANEXOS"/>
        <w:outlineLvl w:val="0"/>
      </w:pPr>
      <w:bookmarkStart w:id="534" w:name="_Ref9169197"/>
      <w:bookmarkStart w:id="535" w:name="_Toc8668723"/>
      <w:bookmarkEnd w:id="485"/>
      <w:r w:rsidRPr="00DA7395">
        <w:lastRenderedPageBreak/>
        <w:t xml:space="preserve">ANEXO </w:t>
      </w:r>
      <w:fldSimple w:instr=" SEQ Anexo \* ALPHABETIC ">
        <w:r w:rsidR="00EB6654">
          <w:rPr>
            <w:noProof/>
          </w:rPr>
          <w:t>M</w:t>
        </w:r>
      </w:fldSimple>
      <w:bookmarkEnd w:id="534"/>
      <w:r w:rsidRPr="00DA7395">
        <w:t>. Diagrama de red dividido en secciones.</w:t>
      </w:r>
      <w:bookmarkEnd w:id="535"/>
    </w:p>
    <w:p w:rsidR="002E17C5" w:rsidRPr="00DA7395" w:rsidRDefault="002E17C5" w:rsidP="002E17C5"/>
    <w:p w:rsidR="002E17C5" w:rsidRPr="00DA7395" w:rsidRDefault="002E17C5" w:rsidP="002E17C5">
      <w:r w:rsidRPr="00DA7395">
        <w:t>Debido a la cantidad de actividades, el diagrama de red no se puede visualizar de forma correcta, por lo que fue necesario dividirlo en 8 partes iguales para su lectura, si se necesita impreso o simplemente para mejorar las expectativas de los interesados.</w:t>
      </w:r>
    </w:p>
    <w:p w:rsidR="002E17C5" w:rsidRPr="00DA7395" w:rsidRDefault="002E17C5" w:rsidP="002E17C5"/>
    <w:p w:rsidR="002E17C5" w:rsidRPr="00DA7395" w:rsidRDefault="002E17C5" w:rsidP="002E17C5">
      <w:pPr>
        <w:sectPr w:rsidR="002E17C5" w:rsidRPr="00DA7395" w:rsidSect="006D0169">
          <w:pgSz w:w="12240" w:h="15840" w:code="1"/>
          <w:pgMar w:top="1418" w:right="1418" w:bottom="1418" w:left="1418" w:header="708" w:footer="708" w:gutter="0"/>
          <w:cols w:space="708"/>
          <w:docGrid w:linePitch="360"/>
        </w:sectPr>
      </w:pP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4384" behindDoc="0" locked="0" layoutInCell="1" allowOverlap="1" wp14:anchorId="16E6BBDD" wp14:editId="2CC1D6B7">
                <wp:simplePos x="0" y="0"/>
                <wp:positionH relativeFrom="margin">
                  <wp:posOffset>26035</wp:posOffset>
                </wp:positionH>
                <wp:positionV relativeFrom="paragraph">
                  <wp:posOffset>160655</wp:posOffset>
                </wp:positionV>
                <wp:extent cx="13680000" cy="7380000"/>
                <wp:effectExtent l="0" t="0" r="17145" b="11430"/>
                <wp:wrapTopAndBottom/>
                <wp:docPr id="9" name="Rectángulo 9"/>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9525C4" id="Rectángulo 9" o:spid="_x0000_s1026" style="position:absolute;margin-left:2.05pt;margin-top:12.65pt;width:1077.15pt;height:581.1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67</w:t>
      </w:r>
      <w:r w:rsidRPr="00DA7395">
        <w:fldChar w:fldCharType="end"/>
      </w:r>
      <w:r w:rsidRPr="00DA7395">
        <w:t>. Diagrama de red por secciones - Sección No. 1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5408" behindDoc="0" locked="0" layoutInCell="1" allowOverlap="1" wp14:anchorId="2357049F" wp14:editId="5C590EF1">
                <wp:simplePos x="0" y="0"/>
                <wp:positionH relativeFrom="margin">
                  <wp:posOffset>0</wp:posOffset>
                </wp:positionH>
                <wp:positionV relativeFrom="paragraph">
                  <wp:posOffset>205410</wp:posOffset>
                </wp:positionV>
                <wp:extent cx="13679805" cy="7379970"/>
                <wp:effectExtent l="0" t="0" r="17145" b="11430"/>
                <wp:wrapTopAndBottom/>
                <wp:docPr id="10" name="Rectángulo 10"/>
                <wp:cNvGraphicFramePr/>
                <a:graphic xmlns:a="http://schemas.openxmlformats.org/drawingml/2006/main">
                  <a:graphicData uri="http://schemas.microsoft.com/office/word/2010/wordprocessingShape">
                    <wps:wsp>
                      <wps:cNvSpPr/>
                      <wps:spPr>
                        <a:xfrm>
                          <a:off x="0" y="0"/>
                          <a:ext cx="13679805" cy="73799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74025A" id="Rectángulo 10" o:spid="_x0000_s1026" style="position:absolute;margin-left:0;margin-top:16.15pt;width:1077.15pt;height:581.1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68</w:t>
      </w:r>
      <w:r w:rsidRPr="00DA7395">
        <w:fldChar w:fldCharType="end"/>
      </w:r>
      <w:r w:rsidRPr="00DA7395">
        <w:t>. Diagrama de red por secciones - Sección No. 2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6432" behindDoc="0" locked="0" layoutInCell="1" allowOverlap="1" wp14:anchorId="5F9F22D1" wp14:editId="7707A202">
                <wp:simplePos x="0" y="0"/>
                <wp:positionH relativeFrom="margin">
                  <wp:posOffset>0</wp:posOffset>
                </wp:positionH>
                <wp:positionV relativeFrom="paragraph">
                  <wp:posOffset>287960</wp:posOffset>
                </wp:positionV>
                <wp:extent cx="13679805" cy="7379970"/>
                <wp:effectExtent l="0" t="0" r="17145" b="11430"/>
                <wp:wrapTopAndBottom/>
                <wp:docPr id="11" name="Rectángulo 11"/>
                <wp:cNvGraphicFramePr/>
                <a:graphic xmlns:a="http://schemas.openxmlformats.org/drawingml/2006/main">
                  <a:graphicData uri="http://schemas.microsoft.com/office/word/2010/wordprocessingShape">
                    <wps:wsp>
                      <wps:cNvSpPr/>
                      <wps:spPr>
                        <a:xfrm>
                          <a:off x="0" y="0"/>
                          <a:ext cx="13679805" cy="73799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FD44D" id="Rectángulo 11" o:spid="_x0000_s1026" style="position:absolute;margin-left:0;margin-top:22.65pt;width:1077.15pt;height:581.1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69</w:t>
      </w:r>
      <w:r w:rsidRPr="00DA7395">
        <w:fldChar w:fldCharType="end"/>
      </w:r>
      <w:r w:rsidRPr="00DA7395">
        <w:t>. Diagrama de red por secciones - Sección No. 3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7456" behindDoc="0" locked="0" layoutInCell="1" allowOverlap="1" wp14:anchorId="7ADF311E" wp14:editId="5F6C389E">
                <wp:simplePos x="0" y="0"/>
                <wp:positionH relativeFrom="margin">
                  <wp:posOffset>0</wp:posOffset>
                </wp:positionH>
                <wp:positionV relativeFrom="paragraph">
                  <wp:posOffset>197485</wp:posOffset>
                </wp:positionV>
                <wp:extent cx="13680000" cy="7380000"/>
                <wp:effectExtent l="0" t="0" r="17145" b="11430"/>
                <wp:wrapTopAndBottom/>
                <wp:docPr id="12" name="Rectángulo 12"/>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E4C490" id="Rectángulo 12" o:spid="_x0000_s1026" style="position:absolute;margin-left:0;margin-top:15.55pt;width:1077.15pt;height:581.1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0eBF2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70</w:t>
      </w:r>
      <w:r w:rsidRPr="00DA7395">
        <w:fldChar w:fldCharType="end"/>
      </w:r>
      <w:r w:rsidRPr="00DA7395">
        <w:t>. Diagrama de red por secciones - Sección No. 4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8480" behindDoc="0" locked="0" layoutInCell="1" allowOverlap="1" wp14:anchorId="55C4F4D1" wp14:editId="7FF0D395">
                <wp:simplePos x="0" y="0"/>
                <wp:positionH relativeFrom="margin">
                  <wp:posOffset>0</wp:posOffset>
                </wp:positionH>
                <wp:positionV relativeFrom="paragraph">
                  <wp:posOffset>197485</wp:posOffset>
                </wp:positionV>
                <wp:extent cx="13680000" cy="7380000"/>
                <wp:effectExtent l="0" t="0" r="17145" b="11430"/>
                <wp:wrapTopAndBottom/>
                <wp:docPr id="13" name="Rectángulo 13"/>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4C9A75" id="Rectángulo 13" o:spid="_x0000_s1026" style="position:absolute;margin-left:0;margin-top:15.55pt;width:1077.15pt;height:581.1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Tb1Pcm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4F6A37">
        <w:instrText>ura</w:instrText>
      </w:r>
      <w:r w:rsidRPr="00DA7395">
        <w:instrText xml:space="preserve"> \* ARABIC </w:instrText>
      </w:r>
      <w:r w:rsidRPr="00DA7395">
        <w:fldChar w:fldCharType="separate"/>
      </w:r>
      <w:r w:rsidR="00BF268F">
        <w:rPr>
          <w:noProof/>
        </w:rPr>
        <w:t>71</w:t>
      </w:r>
      <w:r w:rsidRPr="00DA7395">
        <w:fldChar w:fldCharType="end"/>
      </w:r>
      <w:r w:rsidRPr="00DA7395">
        <w:t>. Diagrama de red por secciones - Sección No. 5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9504" behindDoc="0" locked="0" layoutInCell="1" allowOverlap="1" wp14:anchorId="54F1FD47" wp14:editId="628E7A43">
                <wp:simplePos x="0" y="0"/>
                <wp:positionH relativeFrom="margin">
                  <wp:posOffset>0</wp:posOffset>
                </wp:positionH>
                <wp:positionV relativeFrom="paragraph">
                  <wp:posOffset>197485</wp:posOffset>
                </wp:positionV>
                <wp:extent cx="13680000" cy="7380000"/>
                <wp:effectExtent l="0" t="0" r="17145" b="11430"/>
                <wp:wrapTopAndBottom/>
                <wp:docPr id="14" name="Rectángulo 14"/>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2DFDFE" id="Rectángulo 14" o:spid="_x0000_s1026" style="position:absolute;margin-left:0;margin-top:15.55pt;width:1077.15pt;height:581.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Dl5WkG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4F6A37">
        <w:instrText>ura</w:instrText>
      </w:r>
      <w:r w:rsidRPr="00DA7395">
        <w:instrText xml:space="preserve"> \* ARABIC </w:instrText>
      </w:r>
      <w:r w:rsidRPr="00DA7395">
        <w:fldChar w:fldCharType="separate"/>
      </w:r>
      <w:r w:rsidR="00BF268F">
        <w:rPr>
          <w:noProof/>
        </w:rPr>
        <w:t>72</w:t>
      </w:r>
      <w:r w:rsidRPr="00DA7395">
        <w:fldChar w:fldCharType="end"/>
      </w:r>
      <w:r w:rsidRPr="00DA7395">
        <w:t>. Diagrama de red por secciones - Sección No. 6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70528" behindDoc="0" locked="0" layoutInCell="1" allowOverlap="1" wp14:anchorId="0EF544A5" wp14:editId="72571B6C">
                <wp:simplePos x="0" y="0"/>
                <wp:positionH relativeFrom="margin">
                  <wp:posOffset>0</wp:posOffset>
                </wp:positionH>
                <wp:positionV relativeFrom="paragraph">
                  <wp:posOffset>197485</wp:posOffset>
                </wp:positionV>
                <wp:extent cx="13680000" cy="7380000"/>
                <wp:effectExtent l="0" t="0" r="17145" b="11430"/>
                <wp:wrapTopAndBottom/>
                <wp:docPr id="15" name="Rectángulo 15"/>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7BAB7E" id="Rectángulo 15" o:spid="_x0000_s1026" style="position:absolute;margin-left:0;margin-top:15.55pt;width:1077.15pt;height:581.1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uKSY9W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73</w:t>
      </w:r>
      <w:r w:rsidRPr="00DA7395">
        <w:fldChar w:fldCharType="end"/>
      </w:r>
      <w:r w:rsidRPr="00DA7395">
        <w:t>. Diagrama de red por secciones - Sección No. 7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BF268F" w:rsidRPr="00DA7395">
        <w:t xml:space="preserve">ANEXO </w:t>
      </w:r>
      <w:r w:rsidR="00BF268F">
        <w:t>L</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71552" behindDoc="0" locked="0" layoutInCell="1" allowOverlap="1" wp14:anchorId="12C3E1E4" wp14:editId="7FBDB1C7">
                <wp:simplePos x="0" y="0"/>
                <wp:positionH relativeFrom="margin">
                  <wp:posOffset>0</wp:posOffset>
                </wp:positionH>
                <wp:positionV relativeFrom="paragraph">
                  <wp:posOffset>197485</wp:posOffset>
                </wp:positionV>
                <wp:extent cx="13680000" cy="7380000"/>
                <wp:effectExtent l="0" t="0" r="17145" b="11430"/>
                <wp:wrapTopAndBottom/>
                <wp:docPr id="16" name="Rectángulo 16"/>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9A7D1" id="Rectángulo 16" o:spid="_x0000_s1026" style="position:absolute;margin-left:0;margin-top:15.55pt;width:1077.15pt;height:581.1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BF268F">
        <w:rPr>
          <w:noProof/>
        </w:rPr>
        <w:t>74</w:t>
      </w:r>
      <w:r w:rsidRPr="00DA7395">
        <w:fldChar w:fldCharType="end"/>
      </w:r>
      <w:r w:rsidRPr="00DA7395">
        <w:t>. Diagrama de red por secciones - Sección No. 8 de 8</w:t>
      </w:r>
    </w:p>
    <w:p w:rsidR="002E17C5" w:rsidRPr="00DA7395" w:rsidRDefault="002E17C5" w:rsidP="002E17C5">
      <w:pPr>
        <w:pStyle w:val="fuenteref"/>
      </w:pPr>
      <w:r w:rsidRPr="00DA7395">
        <w:t>Fuente: Construcción de los autores</w:t>
      </w:r>
    </w:p>
    <w:p w:rsidR="007D0C15" w:rsidRPr="00DA7395" w:rsidRDefault="007D0C15" w:rsidP="007D0C15">
      <w:pPr>
        <w:ind w:right="45" w:firstLine="0"/>
      </w:pPr>
    </w:p>
    <w:p w:rsidR="007D0C15" w:rsidRDefault="007D0C15">
      <w:pPr>
        <w:spacing w:line="240" w:lineRule="auto"/>
      </w:pPr>
    </w:p>
    <w:p w:rsidR="00A7509E" w:rsidRDefault="00A7509E">
      <w:pPr>
        <w:spacing w:line="240" w:lineRule="auto"/>
        <w:rPr>
          <w:rFonts w:eastAsiaTheme="majorEastAsia" w:cstheme="majorBidi"/>
          <w:b/>
          <w:szCs w:val="32"/>
        </w:rPr>
      </w:pPr>
      <w:r>
        <w:br w:type="page"/>
      </w:r>
    </w:p>
    <w:p w:rsidR="00941FDB" w:rsidRDefault="00CF30B4" w:rsidP="00CF30B4">
      <w:pPr>
        <w:pStyle w:val="Ttulo1"/>
      </w:pPr>
      <w:r>
        <w:lastRenderedPageBreak/>
        <w:t>Titulo 1</w:t>
      </w:r>
    </w:p>
    <w:p w:rsidR="00CF30B4" w:rsidRDefault="00CF30B4" w:rsidP="00CF30B4">
      <w:pPr>
        <w:pStyle w:val="Ttulo2"/>
      </w:pPr>
      <w:r>
        <w:t>Titulo 2</w:t>
      </w:r>
    </w:p>
    <w:p w:rsidR="00CF30B4" w:rsidRDefault="00A7509E" w:rsidP="00CF30B4">
      <w:pPr>
        <w:pStyle w:val="Ttulo3"/>
      </w:pPr>
      <w:r>
        <w:t>t</w:t>
      </w:r>
      <w:r w:rsidR="00CF30B4">
        <w:t>itulo 3</w:t>
      </w:r>
      <w:r>
        <w:t>.</w:t>
      </w:r>
    </w:p>
    <w:p w:rsidR="00CF30B4" w:rsidRDefault="005D460B" w:rsidP="00CF30B4">
      <w:pPr>
        <w:pStyle w:val="Ttulo4"/>
      </w:pPr>
      <w:r>
        <w:t>t</w:t>
      </w:r>
      <w:r w:rsidR="00CF30B4">
        <w:t>itulo 4</w:t>
      </w:r>
      <w:r w:rsidR="00A7509E">
        <w:t>.</w:t>
      </w:r>
    </w:p>
    <w:p w:rsidR="00CF30B4" w:rsidRDefault="00A7509E" w:rsidP="00CF30B4">
      <w:pPr>
        <w:pStyle w:val="Ttulo5"/>
      </w:pPr>
      <w:r>
        <w:t>t</w:t>
      </w:r>
      <w:r w:rsidR="00CF30B4">
        <w:t>itulo 5</w:t>
      </w:r>
    </w:p>
    <w:p w:rsidR="003453AC" w:rsidRDefault="003453AC" w:rsidP="003453AC">
      <w:pPr>
        <w:pStyle w:val="Descripcin"/>
      </w:pPr>
      <w:r>
        <w:t xml:space="preserve">Figura </w:t>
      </w:r>
      <w:fldSimple w:instr=" SEQ Figura \* ARABIC ">
        <w:r w:rsidR="00BF268F">
          <w:rPr>
            <w:noProof/>
          </w:rPr>
          <w:t>75</w:t>
        </w:r>
      </w:fldSimple>
      <w:r>
        <w:t>.</w:t>
      </w:r>
    </w:p>
    <w:p w:rsidR="00796914" w:rsidRPr="00796914" w:rsidRDefault="00796914" w:rsidP="00796914"/>
    <w:sectPr w:rsidR="00796914" w:rsidRPr="00796914" w:rsidSect="00FF13AC">
      <w:headerReference w:type="default" r:id="rId142"/>
      <w:pgSz w:w="12240" w:h="15840" w:code="1"/>
      <w:pgMar w:top="1418" w:right="1418" w:bottom="1418" w:left="1418" w:header="709" w:footer="709" w:gutter="0"/>
      <w:cols w:space="708"/>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19E4" w:rsidRDefault="001619E4" w:rsidP="00B15992">
      <w:r>
        <w:separator/>
      </w:r>
    </w:p>
    <w:p w:rsidR="001619E4" w:rsidRDefault="001619E4" w:rsidP="00B15992"/>
    <w:p w:rsidR="001619E4" w:rsidRDefault="001619E4" w:rsidP="00B15992"/>
  </w:endnote>
  <w:endnote w:type="continuationSeparator" w:id="0">
    <w:p w:rsidR="001619E4" w:rsidRDefault="001619E4" w:rsidP="00B15992">
      <w:r>
        <w:continuationSeparator/>
      </w:r>
    </w:p>
    <w:p w:rsidR="001619E4" w:rsidRDefault="001619E4" w:rsidP="00B15992"/>
    <w:p w:rsidR="001619E4" w:rsidRDefault="001619E4" w:rsidP="00B159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NeueLT Std Med">
    <w:altName w:val="Arial"/>
    <w:panose1 w:val="00000000000000000000"/>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3B5D" w:rsidRDefault="00543B5D">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3B5D" w:rsidRDefault="00543B5D">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19E4" w:rsidRDefault="001619E4" w:rsidP="009F59D6">
      <w:pPr>
        <w:spacing w:line="240" w:lineRule="auto"/>
      </w:pPr>
      <w:r>
        <w:separator/>
      </w:r>
    </w:p>
  </w:footnote>
  <w:footnote w:type="continuationSeparator" w:id="0">
    <w:p w:rsidR="001619E4" w:rsidRDefault="001619E4" w:rsidP="00B15992">
      <w:r>
        <w:continuationSeparator/>
      </w:r>
    </w:p>
    <w:p w:rsidR="001619E4" w:rsidRDefault="001619E4" w:rsidP="00B15992"/>
    <w:p w:rsidR="001619E4" w:rsidRDefault="001619E4" w:rsidP="00B15992"/>
  </w:footnote>
  <w:footnote w:id="1">
    <w:p w:rsidR="00543B5D" w:rsidRPr="0088402C" w:rsidRDefault="00543B5D" w:rsidP="0088402C">
      <w:pPr>
        <w:pStyle w:val="Cita"/>
      </w:pPr>
      <w:r w:rsidRPr="0088402C">
        <w:rPr>
          <w:rStyle w:val="Refdenotaalpie"/>
          <w:vertAlign w:val="baseline"/>
        </w:rPr>
        <w:footnoteRef/>
      </w:r>
      <w:r w:rsidRPr="0088402C">
        <w:t xml:space="preserve"> Proyecto cuya construcción estuvo a cargo de la Corporación de Ferias y Exposiciones S.A. y la Cámara de Comercio de Bogotá, inaugurado en 2018.</w:t>
      </w:r>
    </w:p>
  </w:footnote>
  <w:footnote w:id="2">
    <w:p w:rsidR="00543B5D" w:rsidRPr="003E66EE" w:rsidRDefault="00543B5D" w:rsidP="00477F26">
      <w:pPr>
        <w:pStyle w:val="Cita"/>
        <w:rPr>
          <w:rStyle w:val="CitaCar"/>
          <w:i/>
          <w:szCs w:val="18"/>
        </w:rPr>
      </w:pPr>
      <w:r w:rsidRPr="003E66EE">
        <w:rPr>
          <w:rStyle w:val="Ttulo5Car"/>
          <w:szCs w:val="18"/>
          <w:vertAlign w:val="superscript"/>
        </w:rPr>
        <w:footnoteRef/>
      </w:r>
      <w:r w:rsidRPr="003E66EE">
        <w:t xml:space="preserve"> </w:t>
      </w:r>
      <w:r w:rsidRPr="003E66EE">
        <w:rPr>
          <w:rStyle w:val="CitaCar"/>
          <w:szCs w:val="18"/>
        </w:rPr>
        <w:t xml:space="preserve">Proceso Analítico Jerárquico, AHP por sus siglas en inglés “Analytic hierarchy process”, Es un enfoque multicriterio de toma de decisiones en el que los factores se organizan en una estructura jerárquica </w:t>
      </w:r>
      <w:sdt>
        <w:sdtPr>
          <w:rPr>
            <w:rStyle w:val="CitaCar"/>
            <w:i/>
            <w:szCs w:val="18"/>
          </w:rPr>
          <w:id w:val="-1913840969"/>
          <w:citation/>
        </w:sdtPr>
        <w:sdtContent>
          <w:r w:rsidRPr="003E66EE">
            <w:rPr>
              <w:rStyle w:val="CitaCar"/>
              <w:i/>
              <w:szCs w:val="18"/>
            </w:rPr>
            <w:fldChar w:fldCharType="begin"/>
          </w:r>
          <w:r w:rsidRPr="003E66EE">
            <w:rPr>
              <w:rStyle w:val="CitaCar"/>
              <w:szCs w:val="18"/>
            </w:rPr>
            <w:instrText xml:space="preserve"> CITATION Sat90 \l 3082 </w:instrText>
          </w:r>
          <w:r w:rsidRPr="003E66EE">
            <w:rPr>
              <w:rStyle w:val="CitaCar"/>
              <w:i/>
              <w:szCs w:val="18"/>
            </w:rPr>
            <w:fldChar w:fldCharType="separate"/>
          </w:r>
          <w:r w:rsidRPr="003E66EE">
            <w:rPr>
              <w:i/>
              <w:noProof/>
            </w:rPr>
            <w:t>(Satty, 1990)</w:t>
          </w:r>
          <w:r w:rsidRPr="003E66EE">
            <w:rPr>
              <w:rStyle w:val="CitaCar"/>
              <w:i/>
              <w:szCs w:val="18"/>
            </w:rPr>
            <w:fldChar w:fldCharType="end"/>
          </w:r>
        </w:sdtContent>
      </w:sdt>
      <w:r w:rsidRPr="003E66EE">
        <w:rPr>
          <w:rStyle w:val="CitaCar"/>
          <w:szCs w:val="18"/>
        </w:rPr>
        <w:t>.</w:t>
      </w:r>
    </w:p>
  </w:footnote>
  <w:footnote w:id="3">
    <w:p w:rsidR="00543B5D" w:rsidRPr="009376B9" w:rsidRDefault="00543B5D" w:rsidP="002E17C5">
      <w:pPr>
        <w:rPr>
          <w:rStyle w:val="CitaCar"/>
        </w:rPr>
      </w:pPr>
      <w:r w:rsidRPr="009376B9">
        <w:rPr>
          <w:rStyle w:val="Ttulo5Car"/>
          <w:vertAlign w:val="superscript"/>
        </w:rPr>
        <w:footnoteRef/>
      </w:r>
      <w:r w:rsidRPr="009376B9">
        <w:rPr>
          <w:vertAlign w:val="superscript"/>
        </w:rPr>
        <w:t xml:space="preserve"> </w:t>
      </w:r>
      <w:r w:rsidRPr="009376B9">
        <w:rPr>
          <w:rStyle w:val="CitaCar"/>
        </w:rPr>
        <w:t xml:space="preserve">Proceso </w:t>
      </w:r>
      <w:r>
        <w:rPr>
          <w:rStyle w:val="CitaCar"/>
        </w:rPr>
        <w:t>a</w:t>
      </w:r>
      <w:r w:rsidRPr="009376B9">
        <w:rPr>
          <w:rStyle w:val="CitaCar"/>
        </w:rPr>
        <w:t xml:space="preserve">nalítico </w:t>
      </w:r>
      <w:r>
        <w:rPr>
          <w:rStyle w:val="CitaCar"/>
        </w:rPr>
        <w:t>j</w:t>
      </w:r>
      <w:r w:rsidRPr="009376B9">
        <w:rPr>
          <w:rStyle w:val="CitaCar"/>
        </w:rPr>
        <w:t xml:space="preserve">erárquico, AHP por sus siglas en inglés “Analytic hierarchy process”, </w:t>
      </w:r>
      <w:r>
        <w:rPr>
          <w:rStyle w:val="CitaCar"/>
        </w:rPr>
        <w:t>e</w:t>
      </w:r>
      <w:r w:rsidRPr="009376B9">
        <w:rPr>
          <w:rStyle w:val="CitaCar"/>
        </w:rPr>
        <w:t xml:space="preserve">s un enfoque multicriterio de toma de decisiones en el que los factores se </w:t>
      </w:r>
      <w:r w:rsidRPr="00F64DF0">
        <w:rPr>
          <w:rStyle w:val="CitaCar"/>
          <w:u w:val="single"/>
        </w:rPr>
        <w:t>organizan</w:t>
      </w:r>
      <w:r w:rsidRPr="009376B9">
        <w:rPr>
          <w:rStyle w:val="CitaCar"/>
        </w:rPr>
        <w:t xml:space="preserve"> en una estructura jerárquica </w:t>
      </w:r>
      <w:sdt>
        <w:sdtPr>
          <w:rPr>
            <w:rStyle w:val="CitaCar"/>
          </w:rPr>
          <w:id w:val="-1075735905"/>
          <w:citation/>
        </w:sdtPr>
        <w:sdtContent>
          <w:r w:rsidRPr="009376B9">
            <w:rPr>
              <w:rStyle w:val="CitaCar"/>
            </w:rPr>
            <w:fldChar w:fldCharType="begin"/>
          </w:r>
          <w:r w:rsidRPr="009376B9">
            <w:rPr>
              <w:rStyle w:val="CitaCar"/>
            </w:rPr>
            <w:instrText xml:space="preserve"> CITATION Sat90 \l 3082 </w:instrText>
          </w:r>
          <w:r w:rsidRPr="009376B9">
            <w:rPr>
              <w:rStyle w:val="CitaCar"/>
            </w:rPr>
            <w:fldChar w:fldCharType="separate"/>
          </w:r>
          <w:r w:rsidRPr="009A652E">
            <w:rPr>
              <w:noProof/>
              <w:color w:val="404040" w:themeColor="text1" w:themeTint="BF"/>
              <w:sz w:val="16"/>
            </w:rPr>
            <w:t>(Satty, 1990)</w:t>
          </w:r>
          <w:r w:rsidRPr="009376B9">
            <w:rPr>
              <w:rStyle w:val="CitaCar"/>
            </w:rPr>
            <w:fldChar w:fldCharType="end"/>
          </w:r>
        </w:sdtContent>
      </w:sdt>
      <w:r w:rsidRPr="009376B9">
        <w:rPr>
          <w:rStyle w:val="CitaCar"/>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3B5D" w:rsidRPr="00812BDC" w:rsidRDefault="00543B5D" w:rsidP="006D0169">
    <w:pPr>
      <w:pStyle w:val="Encabezado"/>
      <w:ind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3B5D" w:rsidRDefault="00543B5D">
    <w:pP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3B5D" w:rsidRPr="00C4145B" w:rsidRDefault="00543B5D">
    <w:pPr>
      <w:jc w:val="right"/>
      <w:rPr>
        <w:sz w:val="18"/>
        <w:szCs w:val="18"/>
      </w:rPr>
    </w:pPr>
  </w:p>
  <w:p w:rsidR="00543B5D" w:rsidRDefault="00543B5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3B5D" w:rsidRPr="006868CF" w:rsidRDefault="00543B5D" w:rsidP="00B15992">
    <w:pPr>
      <w:pStyle w:val="encabezado0"/>
    </w:pPr>
    <w:r w:rsidRPr="006868CF">
      <w:t>ESTACIONAMIENTO VERTICAL ROTATORIO AUTOMATIZADO</w:t>
    </w:r>
    <w:r w:rsidRPr="006868CF">
      <w:tab/>
    </w:r>
    <w:sdt>
      <w:sdtPr>
        <w:id w:val="1043872457"/>
        <w:docPartObj>
          <w:docPartGallery w:val="Page Numbers (Top of Page)"/>
          <w:docPartUnique/>
        </w:docPartObj>
      </w:sdtPr>
      <w:sdtContent>
        <w:r w:rsidRPr="006868CF">
          <w:fldChar w:fldCharType="begin"/>
        </w:r>
        <w:r w:rsidRPr="006868CF">
          <w:instrText xml:space="preserve"> PAGE  \* ROMAN  \* MERGEFORMAT </w:instrText>
        </w:r>
        <w:r w:rsidRPr="006868CF">
          <w:fldChar w:fldCharType="separate"/>
        </w:r>
        <w:r w:rsidRPr="006868CF">
          <w:t>II</w:t>
        </w:r>
        <w:r w:rsidRPr="006868CF">
          <w:fldChar w:fldCharType="end"/>
        </w:r>
      </w:sdtContent>
    </w:sdt>
  </w:p>
  <w:p w:rsidR="00543B5D" w:rsidRPr="00812BDC" w:rsidRDefault="00543B5D" w:rsidP="00B1599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6617117"/>
      <w:docPartObj>
        <w:docPartGallery w:val="Page Numbers (Top of Page)"/>
        <w:docPartUnique/>
      </w:docPartObj>
    </w:sdtPr>
    <w:sdtContent>
      <w:p w:rsidR="00543B5D" w:rsidRDefault="00543B5D" w:rsidP="00982559">
        <w:pPr>
          <w:pStyle w:val="Encabezado"/>
          <w:ind w:left="2124"/>
          <w:jc w:val="right"/>
        </w:pPr>
        <w:r w:rsidRPr="00982559">
          <w:rPr>
            <w:sz w:val="18"/>
            <w:szCs w:val="18"/>
          </w:rPr>
          <w:t>ESTACIONAMIENTO VERTICAL ROTATORIO AUTOMATIZADO</w:t>
        </w:r>
        <w:r w:rsidRPr="00982559">
          <w:rPr>
            <w:sz w:val="18"/>
            <w:szCs w:val="18"/>
          </w:rPr>
          <w:tab/>
        </w:r>
        <w:r>
          <w:fldChar w:fldCharType="begin"/>
        </w:r>
        <w:r>
          <w:instrText>PAGE   \* MERGEFORMAT</w:instrText>
        </w:r>
        <w:r>
          <w:fldChar w:fldCharType="separate"/>
        </w:r>
        <w:r w:rsidRPr="005D0D06">
          <w:rPr>
            <w:noProof/>
            <w:lang w:val="es-ES"/>
          </w:rPr>
          <w:t>31</w:t>
        </w:r>
        <w: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6860555"/>
      <w:docPartObj>
        <w:docPartGallery w:val="Page Numbers (Top of Page)"/>
        <w:docPartUnique/>
      </w:docPartObj>
    </w:sdtPr>
    <w:sdtContent>
      <w:p w:rsidR="00543B5D" w:rsidRDefault="00543B5D" w:rsidP="00982559">
        <w:pPr>
          <w:pStyle w:val="Encabezado"/>
          <w:ind w:left="2124"/>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45</w:t>
        </w:r>
        <w:r>
          <w:fldChar w:fldCharType="end"/>
        </w:r>
      </w:p>
    </w:sdtContent>
  </w:sdt>
  <w:p w:rsidR="00543B5D" w:rsidRDefault="00543B5D"/>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4792771"/>
      <w:docPartObj>
        <w:docPartGallery w:val="Page Numbers (Top of Page)"/>
        <w:docPartUnique/>
      </w:docPartObj>
    </w:sdtPr>
    <w:sdtContent>
      <w:p w:rsidR="00543B5D" w:rsidRDefault="00543B5D">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115</w:t>
        </w:r>
        <w:r>
          <w:fldChar w:fldCharType="end"/>
        </w:r>
      </w:p>
    </w:sdtContent>
  </w:sdt>
  <w:p w:rsidR="00543B5D" w:rsidRDefault="00543B5D"/>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8239913"/>
      <w:docPartObj>
        <w:docPartGallery w:val="Page Numbers (Top of Page)"/>
        <w:docPartUnique/>
      </w:docPartObj>
    </w:sdtPr>
    <w:sdtContent>
      <w:p w:rsidR="00543B5D" w:rsidRDefault="00543B5D">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220</w:t>
        </w:r>
        <w:r>
          <w:fldChar w:fldCharType="end"/>
        </w:r>
      </w:p>
    </w:sdtContent>
  </w:sdt>
  <w:p w:rsidR="00543B5D" w:rsidRDefault="00543B5D"/>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0667685"/>
      <w:docPartObj>
        <w:docPartGallery w:val="Page Numbers (Top of Page)"/>
        <w:docPartUnique/>
      </w:docPartObj>
    </w:sdtPr>
    <w:sdtContent>
      <w:p w:rsidR="00543B5D" w:rsidRDefault="00543B5D">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1537FB">
          <w:rPr>
            <w:noProof/>
            <w:lang w:val="es-ES"/>
          </w:rPr>
          <w:t>40</w:t>
        </w:r>
        <w:r>
          <w:fldChar w:fldCharType="end"/>
        </w:r>
      </w:p>
    </w:sdtContent>
  </w:sdt>
  <w:p w:rsidR="00543B5D" w:rsidRDefault="00543B5D"/>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1359010"/>
      <w:docPartObj>
        <w:docPartGallery w:val="Page Numbers (Top of Page)"/>
        <w:docPartUnique/>
      </w:docPartObj>
    </w:sdtPr>
    <w:sdtContent>
      <w:p w:rsidR="00543B5D" w:rsidRDefault="00543B5D">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1537FB">
          <w:rPr>
            <w:noProof/>
            <w:lang w:val="es-ES"/>
          </w:rPr>
          <w:t>40</w:t>
        </w:r>
        <w:r>
          <w:fldChar w:fldCharType="end"/>
        </w:r>
      </w:p>
    </w:sdtContent>
  </w:sdt>
  <w:p w:rsidR="00543B5D" w:rsidRDefault="00543B5D"/>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3B5D" w:rsidRDefault="00543B5D">
    <w:pPr>
      <w:jc w:val="right"/>
    </w:pPr>
  </w:p>
  <w:p w:rsidR="00543B5D" w:rsidRDefault="00543B5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C63DF"/>
    <w:multiLevelType w:val="hybridMultilevel"/>
    <w:tmpl w:val="65889B96"/>
    <w:lvl w:ilvl="0" w:tplc="54887BE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 w15:restartNumberingAfterBreak="0">
    <w:nsid w:val="04C953D2"/>
    <w:multiLevelType w:val="hybridMultilevel"/>
    <w:tmpl w:val="D3588702"/>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 w15:restartNumberingAfterBreak="0">
    <w:nsid w:val="05BD4674"/>
    <w:multiLevelType w:val="hybridMultilevel"/>
    <w:tmpl w:val="065E82BC"/>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3" w15:restartNumberingAfterBreak="0">
    <w:nsid w:val="09547CBB"/>
    <w:multiLevelType w:val="hybridMultilevel"/>
    <w:tmpl w:val="77EAC54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 w15:restartNumberingAfterBreak="0">
    <w:nsid w:val="09CB6444"/>
    <w:multiLevelType w:val="hybridMultilevel"/>
    <w:tmpl w:val="24E6FF0E"/>
    <w:lvl w:ilvl="0" w:tplc="2D2AF35E">
      <w:start w:val="2"/>
      <w:numFmt w:val="bullet"/>
      <w:lvlText w:val="-"/>
      <w:lvlJc w:val="left"/>
      <w:pPr>
        <w:ind w:left="720" w:hanging="360"/>
      </w:pPr>
      <w:rPr>
        <w:rFonts w:ascii="Times New Roman" w:eastAsiaTheme="minorHAnsi" w:hAnsi="Times New Roman"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15:restartNumberingAfterBreak="0">
    <w:nsid w:val="0B3050FE"/>
    <w:multiLevelType w:val="multilevel"/>
    <w:tmpl w:val="147E67BE"/>
    <w:styleLink w:val="tesis"/>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0B877BA9"/>
    <w:multiLevelType w:val="hybridMultilevel"/>
    <w:tmpl w:val="CF4EA168"/>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7" w15:restartNumberingAfterBreak="0">
    <w:nsid w:val="0C030261"/>
    <w:multiLevelType w:val="hybridMultilevel"/>
    <w:tmpl w:val="076AB7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15:restartNumberingAfterBreak="0">
    <w:nsid w:val="0D0644F8"/>
    <w:multiLevelType w:val="hybridMultilevel"/>
    <w:tmpl w:val="58A64BB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9" w15:restartNumberingAfterBreak="0">
    <w:nsid w:val="0D593590"/>
    <w:multiLevelType w:val="hybridMultilevel"/>
    <w:tmpl w:val="40380D8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0" w15:restartNumberingAfterBreak="0">
    <w:nsid w:val="12CD6806"/>
    <w:multiLevelType w:val="hybridMultilevel"/>
    <w:tmpl w:val="1AD6E588"/>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1" w15:restartNumberingAfterBreak="0">
    <w:nsid w:val="154D5FD1"/>
    <w:multiLevelType w:val="hybridMultilevel"/>
    <w:tmpl w:val="8EFE21DC"/>
    <w:lvl w:ilvl="0" w:tplc="A8400DAA">
      <w:start w:val="1"/>
      <w:numFmt w:val="decimal"/>
      <w:lvlText w:val="%1."/>
      <w:lvlJc w:val="left"/>
      <w:pPr>
        <w:ind w:left="1248" w:hanging="540"/>
      </w:pPr>
      <w:rPr>
        <w:rFonts w:hint="default"/>
      </w:rPr>
    </w:lvl>
    <w:lvl w:ilvl="1" w:tplc="0C0A0019">
      <w:start w:val="1"/>
      <w:numFmt w:val="lowerLetter"/>
      <w:lvlText w:val="%2."/>
      <w:lvlJc w:val="left"/>
      <w:pPr>
        <w:ind w:left="1788" w:hanging="360"/>
      </w:pPr>
    </w:lvl>
    <w:lvl w:ilvl="2" w:tplc="0C0A001B">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2" w15:restartNumberingAfterBreak="0">
    <w:nsid w:val="15A504F6"/>
    <w:multiLevelType w:val="hybridMultilevel"/>
    <w:tmpl w:val="0EFAFCE6"/>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13" w15:restartNumberingAfterBreak="0">
    <w:nsid w:val="18105129"/>
    <w:multiLevelType w:val="hybridMultilevel"/>
    <w:tmpl w:val="9528B2BE"/>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4" w15:restartNumberingAfterBreak="0">
    <w:nsid w:val="1ACF2B03"/>
    <w:multiLevelType w:val="hybridMultilevel"/>
    <w:tmpl w:val="9D60F9C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5" w15:restartNumberingAfterBreak="0">
    <w:nsid w:val="246738A3"/>
    <w:multiLevelType w:val="hybridMultilevel"/>
    <w:tmpl w:val="2904F37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6" w15:restartNumberingAfterBreak="0">
    <w:nsid w:val="24ED4EC4"/>
    <w:multiLevelType w:val="multilevel"/>
    <w:tmpl w:val="04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7" w15:restartNumberingAfterBreak="0">
    <w:nsid w:val="26CD4AE3"/>
    <w:multiLevelType w:val="hybridMultilevel"/>
    <w:tmpl w:val="2F042C3C"/>
    <w:lvl w:ilvl="0" w:tplc="5628A95E">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8" w15:restartNumberingAfterBreak="0">
    <w:nsid w:val="27A92979"/>
    <w:multiLevelType w:val="hybridMultilevel"/>
    <w:tmpl w:val="8DD0D97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9" w15:restartNumberingAfterBreak="0">
    <w:nsid w:val="28730295"/>
    <w:multiLevelType w:val="hybridMultilevel"/>
    <w:tmpl w:val="FEB6190E"/>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0" w15:restartNumberingAfterBreak="0">
    <w:nsid w:val="28B9769E"/>
    <w:multiLevelType w:val="hybridMultilevel"/>
    <w:tmpl w:val="BC885D1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28E647BC"/>
    <w:multiLevelType w:val="hybridMultilevel"/>
    <w:tmpl w:val="5A16897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2" w15:restartNumberingAfterBreak="0">
    <w:nsid w:val="29C23772"/>
    <w:multiLevelType w:val="hybridMultilevel"/>
    <w:tmpl w:val="A994321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3" w15:restartNumberingAfterBreak="0">
    <w:nsid w:val="2BC85156"/>
    <w:multiLevelType w:val="hybridMultilevel"/>
    <w:tmpl w:val="4A168952"/>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24" w15:restartNumberingAfterBreak="0">
    <w:nsid w:val="2E0D66B1"/>
    <w:multiLevelType w:val="hybridMultilevel"/>
    <w:tmpl w:val="D97E47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2E9B1E06"/>
    <w:multiLevelType w:val="hybridMultilevel"/>
    <w:tmpl w:val="02FC006A"/>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26" w15:restartNumberingAfterBreak="0">
    <w:nsid w:val="305C7279"/>
    <w:multiLevelType w:val="hybridMultilevel"/>
    <w:tmpl w:val="A032508C"/>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27" w15:restartNumberingAfterBreak="0">
    <w:nsid w:val="311B0F83"/>
    <w:multiLevelType w:val="hybridMultilevel"/>
    <w:tmpl w:val="9CA4E1F8"/>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28" w15:restartNumberingAfterBreak="0">
    <w:nsid w:val="331A27C6"/>
    <w:multiLevelType w:val="hybridMultilevel"/>
    <w:tmpl w:val="367CA150"/>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29" w15:restartNumberingAfterBreak="0">
    <w:nsid w:val="334349A6"/>
    <w:multiLevelType w:val="hybridMultilevel"/>
    <w:tmpl w:val="798687E8"/>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30" w15:restartNumberingAfterBreak="0">
    <w:nsid w:val="354E1DC2"/>
    <w:multiLevelType w:val="hybridMultilevel"/>
    <w:tmpl w:val="9840666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1" w15:restartNumberingAfterBreak="0">
    <w:nsid w:val="355E0524"/>
    <w:multiLevelType w:val="hybridMultilevel"/>
    <w:tmpl w:val="DA069B88"/>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2" w15:restartNumberingAfterBreak="0">
    <w:nsid w:val="37C961C9"/>
    <w:multiLevelType w:val="hybridMultilevel"/>
    <w:tmpl w:val="5F9EC3D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3" w15:restartNumberingAfterBreak="0">
    <w:nsid w:val="380E3D29"/>
    <w:multiLevelType w:val="hybridMultilevel"/>
    <w:tmpl w:val="2A2C3744"/>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34" w15:restartNumberingAfterBreak="0">
    <w:nsid w:val="38B95678"/>
    <w:multiLevelType w:val="hybridMultilevel"/>
    <w:tmpl w:val="21F4ED6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5" w15:restartNumberingAfterBreak="0">
    <w:nsid w:val="39D90AA7"/>
    <w:multiLevelType w:val="hybridMultilevel"/>
    <w:tmpl w:val="E73689D4"/>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6" w15:restartNumberingAfterBreak="0">
    <w:nsid w:val="3AE11900"/>
    <w:multiLevelType w:val="hybridMultilevel"/>
    <w:tmpl w:val="A762D25C"/>
    <w:lvl w:ilvl="0" w:tplc="043CCF2A">
      <w:start w:val="1"/>
      <w:numFmt w:val="bullet"/>
      <w:lvlText w:val=""/>
      <w:lvlJc w:val="left"/>
      <w:pPr>
        <w:ind w:left="2149" w:hanging="360"/>
      </w:pPr>
      <w:rPr>
        <w:rFonts w:ascii="Symbol" w:hAnsi="Symbol" w:hint="default"/>
        <w:vertAlign w:val="baseline"/>
      </w:rPr>
    </w:lvl>
    <w:lvl w:ilvl="1" w:tplc="240A0003" w:tentative="1">
      <w:start w:val="1"/>
      <w:numFmt w:val="bullet"/>
      <w:lvlText w:val="o"/>
      <w:lvlJc w:val="left"/>
      <w:pPr>
        <w:ind w:left="2869" w:hanging="360"/>
      </w:pPr>
      <w:rPr>
        <w:rFonts w:ascii="Courier New" w:hAnsi="Courier New" w:cs="Courier New" w:hint="default"/>
      </w:rPr>
    </w:lvl>
    <w:lvl w:ilvl="2" w:tplc="240A0005" w:tentative="1">
      <w:start w:val="1"/>
      <w:numFmt w:val="bullet"/>
      <w:lvlText w:val=""/>
      <w:lvlJc w:val="left"/>
      <w:pPr>
        <w:ind w:left="3589" w:hanging="360"/>
      </w:pPr>
      <w:rPr>
        <w:rFonts w:ascii="Wingdings" w:hAnsi="Wingdings" w:hint="default"/>
      </w:rPr>
    </w:lvl>
    <w:lvl w:ilvl="3" w:tplc="240A0001" w:tentative="1">
      <w:start w:val="1"/>
      <w:numFmt w:val="bullet"/>
      <w:lvlText w:val=""/>
      <w:lvlJc w:val="left"/>
      <w:pPr>
        <w:ind w:left="4309" w:hanging="360"/>
      </w:pPr>
      <w:rPr>
        <w:rFonts w:ascii="Symbol" w:hAnsi="Symbol" w:hint="default"/>
      </w:rPr>
    </w:lvl>
    <w:lvl w:ilvl="4" w:tplc="240A0003" w:tentative="1">
      <w:start w:val="1"/>
      <w:numFmt w:val="bullet"/>
      <w:lvlText w:val="o"/>
      <w:lvlJc w:val="left"/>
      <w:pPr>
        <w:ind w:left="5029" w:hanging="360"/>
      </w:pPr>
      <w:rPr>
        <w:rFonts w:ascii="Courier New" w:hAnsi="Courier New" w:cs="Courier New" w:hint="default"/>
      </w:rPr>
    </w:lvl>
    <w:lvl w:ilvl="5" w:tplc="240A0005" w:tentative="1">
      <w:start w:val="1"/>
      <w:numFmt w:val="bullet"/>
      <w:lvlText w:val=""/>
      <w:lvlJc w:val="left"/>
      <w:pPr>
        <w:ind w:left="5749" w:hanging="360"/>
      </w:pPr>
      <w:rPr>
        <w:rFonts w:ascii="Wingdings" w:hAnsi="Wingdings" w:hint="default"/>
      </w:rPr>
    </w:lvl>
    <w:lvl w:ilvl="6" w:tplc="240A0001" w:tentative="1">
      <w:start w:val="1"/>
      <w:numFmt w:val="bullet"/>
      <w:lvlText w:val=""/>
      <w:lvlJc w:val="left"/>
      <w:pPr>
        <w:ind w:left="6469" w:hanging="360"/>
      </w:pPr>
      <w:rPr>
        <w:rFonts w:ascii="Symbol" w:hAnsi="Symbol" w:hint="default"/>
      </w:rPr>
    </w:lvl>
    <w:lvl w:ilvl="7" w:tplc="240A0003" w:tentative="1">
      <w:start w:val="1"/>
      <w:numFmt w:val="bullet"/>
      <w:lvlText w:val="o"/>
      <w:lvlJc w:val="left"/>
      <w:pPr>
        <w:ind w:left="7189" w:hanging="360"/>
      </w:pPr>
      <w:rPr>
        <w:rFonts w:ascii="Courier New" w:hAnsi="Courier New" w:cs="Courier New" w:hint="default"/>
      </w:rPr>
    </w:lvl>
    <w:lvl w:ilvl="8" w:tplc="240A0005" w:tentative="1">
      <w:start w:val="1"/>
      <w:numFmt w:val="bullet"/>
      <w:lvlText w:val=""/>
      <w:lvlJc w:val="left"/>
      <w:pPr>
        <w:ind w:left="7909" w:hanging="360"/>
      </w:pPr>
      <w:rPr>
        <w:rFonts w:ascii="Wingdings" w:hAnsi="Wingdings" w:hint="default"/>
      </w:rPr>
    </w:lvl>
  </w:abstractNum>
  <w:abstractNum w:abstractNumId="37" w15:restartNumberingAfterBreak="0">
    <w:nsid w:val="3B7B14AF"/>
    <w:multiLevelType w:val="hybridMultilevel"/>
    <w:tmpl w:val="609CB436"/>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8" w15:restartNumberingAfterBreak="0">
    <w:nsid w:val="3D45493A"/>
    <w:multiLevelType w:val="hybridMultilevel"/>
    <w:tmpl w:val="DAF0D73E"/>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39" w15:restartNumberingAfterBreak="0">
    <w:nsid w:val="406817A5"/>
    <w:multiLevelType w:val="hybridMultilevel"/>
    <w:tmpl w:val="7F125C1E"/>
    <w:lvl w:ilvl="0" w:tplc="C14E7A00">
      <w:numFmt w:val="bullet"/>
      <w:lvlText w:val="-"/>
      <w:lvlJc w:val="left"/>
      <w:pPr>
        <w:ind w:left="360" w:hanging="360"/>
      </w:pPr>
      <w:rPr>
        <w:rFonts w:ascii="Times New Roman" w:eastAsiaTheme="minorHAnsi" w:hAnsi="Times New Roman" w:cs="Times New Roman"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0" w15:restartNumberingAfterBreak="0">
    <w:nsid w:val="409545CB"/>
    <w:multiLevelType w:val="hybridMultilevel"/>
    <w:tmpl w:val="8ADEFFA4"/>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1" w15:restartNumberingAfterBreak="0">
    <w:nsid w:val="42A75164"/>
    <w:multiLevelType w:val="hybridMultilevel"/>
    <w:tmpl w:val="57D28580"/>
    <w:lvl w:ilvl="0" w:tplc="64F6B164">
      <w:start w:val="1"/>
      <w:numFmt w:val="decimal"/>
      <w:lvlText w:val="%1."/>
      <w:lvlJc w:val="left"/>
      <w:pPr>
        <w:ind w:left="1268" w:hanging="360"/>
      </w:pPr>
      <w:rPr>
        <w:rFonts w:hint="default"/>
      </w:rPr>
    </w:lvl>
    <w:lvl w:ilvl="1" w:tplc="240A0019" w:tentative="1">
      <w:start w:val="1"/>
      <w:numFmt w:val="lowerLetter"/>
      <w:lvlText w:val="%2."/>
      <w:lvlJc w:val="left"/>
      <w:pPr>
        <w:ind w:left="1894" w:hanging="360"/>
      </w:pPr>
    </w:lvl>
    <w:lvl w:ilvl="2" w:tplc="240A001B" w:tentative="1">
      <w:start w:val="1"/>
      <w:numFmt w:val="lowerRoman"/>
      <w:lvlText w:val="%3."/>
      <w:lvlJc w:val="right"/>
      <w:pPr>
        <w:ind w:left="2614" w:hanging="180"/>
      </w:pPr>
    </w:lvl>
    <w:lvl w:ilvl="3" w:tplc="240A000F" w:tentative="1">
      <w:start w:val="1"/>
      <w:numFmt w:val="decimal"/>
      <w:lvlText w:val="%4."/>
      <w:lvlJc w:val="left"/>
      <w:pPr>
        <w:ind w:left="3334" w:hanging="360"/>
      </w:pPr>
    </w:lvl>
    <w:lvl w:ilvl="4" w:tplc="240A0019" w:tentative="1">
      <w:start w:val="1"/>
      <w:numFmt w:val="lowerLetter"/>
      <w:lvlText w:val="%5."/>
      <w:lvlJc w:val="left"/>
      <w:pPr>
        <w:ind w:left="4054" w:hanging="360"/>
      </w:pPr>
    </w:lvl>
    <w:lvl w:ilvl="5" w:tplc="240A001B" w:tentative="1">
      <w:start w:val="1"/>
      <w:numFmt w:val="lowerRoman"/>
      <w:lvlText w:val="%6."/>
      <w:lvlJc w:val="right"/>
      <w:pPr>
        <w:ind w:left="4774" w:hanging="180"/>
      </w:pPr>
    </w:lvl>
    <w:lvl w:ilvl="6" w:tplc="240A000F" w:tentative="1">
      <w:start w:val="1"/>
      <w:numFmt w:val="decimal"/>
      <w:lvlText w:val="%7."/>
      <w:lvlJc w:val="left"/>
      <w:pPr>
        <w:ind w:left="5494" w:hanging="360"/>
      </w:pPr>
    </w:lvl>
    <w:lvl w:ilvl="7" w:tplc="240A0019" w:tentative="1">
      <w:start w:val="1"/>
      <w:numFmt w:val="lowerLetter"/>
      <w:lvlText w:val="%8."/>
      <w:lvlJc w:val="left"/>
      <w:pPr>
        <w:ind w:left="6214" w:hanging="360"/>
      </w:pPr>
    </w:lvl>
    <w:lvl w:ilvl="8" w:tplc="240A001B" w:tentative="1">
      <w:start w:val="1"/>
      <w:numFmt w:val="lowerRoman"/>
      <w:lvlText w:val="%9."/>
      <w:lvlJc w:val="right"/>
      <w:pPr>
        <w:ind w:left="6934" w:hanging="180"/>
      </w:pPr>
    </w:lvl>
  </w:abstractNum>
  <w:abstractNum w:abstractNumId="42" w15:restartNumberingAfterBreak="0">
    <w:nsid w:val="42FB47FE"/>
    <w:multiLevelType w:val="hybridMultilevel"/>
    <w:tmpl w:val="CC9E4960"/>
    <w:lvl w:ilvl="0" w:tplc="66461F7C">
      <w:start w:val="1"/>
      <w:numFmt w:val="decimal"/>
      <w:lvlText w:val="%1."/>
      <w:lvlJc w:val="left"/>
      <w:pPr>
        <w:ind w:left="360" w:hanging="360"/>
      </w:pPr>
      <w:rPr>
        <w:rFonts w:ascii="Times New Roman" w:eastAsiaTheme="minorHAnsi" w:hAnsi="Times New Roman" w:cstheme="minorBidi"/>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3" w15:restartNumberingAfterBreak="0">
    <w:nsid w:val="45E2220C"/>
    <w:multiLevelType w:val="hybridMultilevel"/>
    <w:tmpl w:val="C8529BC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4" w15:restartNumberingAfterBreak="0">
    <w:nsid w:val="487B623A"/>
    <w:multiLevelType w:val="hybridMultilevel"/>
    <w:tmpl w:val="12546288"/>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45" w15:restartNumberingAfterBreak="0">
    <w:nsid w:val="4A31750B"/>
    <w:multiLevelType w:val="hybridMultilevel"/>
    <w:tmpl w:val="F1C49C8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6" w15:restartNumberingAfterBreak="0">
    <w:nsid w:val="4EA14139"/>
    <w:multiLevelType w:val="hybridMultilevel"/>
    <w:tmpl w:val="C43E24B0"/>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47" w15:restartNumberingAfterBreak="0">
    <w:nsid w:val="4F0B2EAB"/>
    <w:multiLevelType w:val="hybridMultilevel"/>
    <w:tmpl w:val="E7AEBE50"/>
    <w:lvl w:ilvl="0" w:tplc="6AA00D6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8" w15:restartNumberingAfterBreak="0">
    <w:nsid w:val="54AC0B81"/>
    <w:multiLevelType w:val="hybridMultilevel"/>
    <w:tmpl w:val="18D8983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9" w15:restartNumberingAfterBreak="0">
    <w:nsid w:val="56B65A67"/>
    <w:multiLevelType w:val="hybridMultilevel"/>
    <w:tmpl w:val="B5FAD25E"/>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50" w15:restartNumberingAfterBreak="0">
    <w:nsid w:val="5AED7C59"/>
    <w:multiLevelType w:val="hybridMultilevel"/>
    <w:tmpl w:val="8DD6E2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15:restartNumberingAfterBreak="0">
    <w:nsid w:val="5B2E4E4B"/>
    <w:multiLevelType w:val="hybridMultilevel"/>
    <w:tmpl w:val="A03EDA66"/>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52" w15:restartNumberingAfterBreak="0">
    <w:nsid w:val="5D9910BA"/>
    <w:multiLevelType w:val="hybridMultilevel"/>
    <w:tmpl w:val="F6D6F696"/>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53" w15:restartNumberingAfterBreak="0">
    <w:nsid w:val="5DA01ACA"/>
    <w:multiLevelType w:val="hybridMultilevel"/>
    <w:tmpl w:val="F1D290BA"/>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54" w15:restartNumberingAfterBreak="0">
    <w:nsid w:val="5E8E3E84"/>
    <w:multiLevelType w:val="hybridMultilevel"/>
    <w:tmpl w:val="0BEEF91E"/>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55" w15:restartNumberingAfterBreak="0">
    <w:nsid w:val="5F783966"/>
    <w:multiLevelType w:val="hybridMultilevel"/>
    <w:tmpl w:val="753AA0E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6" w15:restartNumberingAfterBreak="0">
    <w:nsid w:val="5F982462"/>
    <w:multiLevelType w:val="hybridMultilevel"/>
    <w:tmpl w:val="43600692"/>
    <w:lvl w:ilvl="0" w:tplc="62664B9E">
      <w:start w:val="1"/>
      <w:numFmt w:val="decimal"/>
      <w:lvlText w:val="%1."/>
      <w:lvlJc w:val="left"/>
      <w:pPr>
        <w:ind w:left="814" w:hanging="360"/>
      </w:pPr>
      <w:rPr>
        <w:rFonts w:hint="default"/>
      </w:rPr>
    </w:lvl>
    <w:lvl w:ilvl="1" w:tplc="040A0019" w:tentative="1">
      <w:start w:val="1"/>
      <w:numFmt w:val="lowerLetter"/>
      <w:lvlText w:val="%2."/>
      <w:lvlJc w:val="left"/>
      <w:pPr>
        <w:ind w:left="1534" w:hanging="360"/>
      </w:pPr>
    </w:lvl>
    <w:lvl w:ilvl="2" w:tplc="040A001B" w:tentative="1">
      <w:start w:val="1"/>
      <w:numFmt w:val="lowerRoman"/>
      <w:lvlText w:val="%3."/>
      <w:lvlJc w:val="right"/>
      <w:pPr>
        <w:ind w:left="2254" w:hanging="180"/>
      </w:pPr>
    </w:lvl>
    <w:lvl w:ilvl="3" w:tplc="040A000F" w:tentative="1">
      <w:start w:val="1"/>
      <w:numFmt w:val="decimal"/>
      <w:lvlText w:val="%4."/>
      <w:lvlJc w:val="left"/>
      <w:pPr>
        <w:ind w:left="2974" w:hanging="360"/>
      </w:pPr>
    </w:lvl>
    <w:lvl w:ilvl="4" w:tplc="040A0019" w:tentative="1">
      <w:start w:val="1"/>
      <w:numFmt w:val="lowerLetter"/>
      <w:lvlText w:val="%5."/>
      <w:lvlJc w:val="left"/>
      <w:pPr>
        <w:ind w:left="3694" w:hanging="360"/>
      </w:pPr>
    </w:lvl>
    <w:lvl w:ilvl="5" w:tplc="040A001B" w:tentative="1">
      <w:start w:val="1"/>
      <w:numFmt w:val="lowerRoman"/>
      <w:lvlText w:val="%6."/>
      <w:lvlJc w:val="right"/>
      <w:pPr>
        <w:ind w:left="4414" w:hanging="180"/>
      </w:pPr>
    </w:lvl>
    <w:lvl w:ilvl="6" w:tplc="040A000F" w:tentative="1">
      <w:start w:val="1"/>
      <w:numFmt w:val="decimal"/>
      <w:lvlText w:val="%7."/>
      <w:lvlJc w:val="left"/>
      <w:pPr>
        <w:ind w:left="5134" w:hanging="360"/>
      </w:pPr>
    </w:lvl>
    <w:lvl w:ilvl="7" w:tplc="040A0019" w:tentative="1">
      <w:start w:val="1"/>
      <w:numFmt w:val="lowerLetter"/>
      <w:lvlText w:val="%8."/>
      <w:lvlJc w:val="left"/>
      <w:pPr>
        <w:ind w:left="5854" w:hanging="360"/>
      </w:pPr>
    </w:lvl>
    <w:lvl w:ilvl="8" w:tplc="040A001B" w:tentative="1">
      <w:start w:val="1"/>
      <w:numFmt w:val="lowerRoman"/>
      <w:lvlText w:val="%9."/>
      <w:lvlJc w:val="right"/>
      <w:pPr>
        <w:ind w:left="6574" w:hanging="180"/>
      </w:pPr>
    </w:lvl>
  </w:abstractNum>
  <w:abstractNum w:abstractNumId="57" w15:restartNumberingAfterBreak="0">
    <w:nsid w:val="5FAA4A09"/>
    <w:multiLevelType w:val="hybridMultilevel"/>
    <w:tmpl w:val="0A34B8E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8" w15:restartNumberingAfterBreak="0">
    <w:nsid w:val="61BD63A0"/>
    <w:multiLevelType w:val="hybridMultilevel"/>
    <w:tmpl w:val="748C7E2A"/>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59" w15:restartNumberingAfterBreak="0">
    <w:nsid w:val="64097A71"/>
    <w:multiLevelType w:val="hybridMultilevel"/>
    <w:tmpl w:val="ED40692C"/>
    <w:lvl w:ilvl="0" w:tplc="5A004A18">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15:restartNumberingAfterBreak="0">
    <w:nsid w:val="655A0CD9"/>
    <w:multiLevelType w:val="hybridMultilevel"/>
    <w:tmpl w:val="4530956A"/>
    <w:lvl w:ilvl="0" w:tplc="3760C45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1" w15:restartNumberingAfterBreak="0">
    <w:nsid w:val="69203D25"/>
    <w:multiLevelType w:val="hybridMultilevel"/>
    <w:tmpl w:val="6F349E4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2" w15:restartNumberingAfterBreak="0">
    <w:nsid w:val="695A5D1F"/>
    <w:multiLevelType w:val="hybridMultilevel"/>
    <w:tmpl w:val="85D6CA14"/>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3" w15:restartNumberingAfterBreak="0">
    <w:nsid w:val="6DE00888"/>
    <w:multiLevelType w:val="hybridMultilevel"/>
    <w:tmpl w:val="8C8EBE7C"/>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64" w15:restartNumberingAfterBreak="0">
    <w:nsid w:val="6EDF4247"/>
    <w:multiLevelType w:val="hybridMultilevel"/>
    <w:tmpl w:val="CC7C24E4"/>
    <w:lvl w:ilvl="0" w:tplc="C14E7A00">
      <w:numFmt w:val="bullet"/>
      <w:lvlText w:val="-"/>
      <w:lvlJc w:val="left"/>
      <w:pPr>
        <w:ind w:left="1174" w:hanging="360"/>
      </w:pPr>
      <w:rPr>
        <w:rFonts w:ascii="Times New Roman" w:eastAsiaTheme="minorHAnsi" w:hAnsi="Times New Roman" w:cs="Times New Roman"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65" w15:restartNumberingAfterBreak="0">
    <w:nsid w:val="6F5605B3"/>
    <w:multiLevelType w:val="hybridMultilevel"/>
    <w:tmpl w:val="17161F78"/>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6" w15:restartNumberingAfterBreak="0">
    <w:nsid w:val="71133122"/>
    <w:multiLevelType w:val="hybridMultilevel"/>
    <w:tmpl w:val="5A22346C"/>
    <w:lvl w:ilvl="0" w:tplc="240A0001">
      <w:start w:val="1"/>
      <w:numFmt w:val="bullet"/>
      <w:lvlText w:val=""/>
      <w:lvlJc w:val="left"/>
      <w:pPr>
        <w:ind w:left="1070" w:hanging="360"/>
      </w:pPr>
      <w:rPr>
        <w:rFonts w:ascii="Symbol" w:hAnsi="Symbol" w:hint="default"/>
      </w:rPr>
    </w:lvl>
    <w:lvl w:ilvl="1" w:tplc="240A0003" w:tentative="1">
      <w:start w:val="1"/>
      <w:numFmt w:val="bullet"/>
      <w:lvlText w:val="o"/>
      <w:lvlJc w:val="left"/>
      <w:pPr>
        <w:ind w:left="2348" w:hanging="360"/>
      </w:pPr>
      <w:rPr>
        <w:rFonts w:ascii="Courier New" w:hAnsi="Courier New" w:cs="Courier New" w:hint="default"/>
      </w:rPr>
    </w:lvl>
    <w:lvl w:ilvl="2" w:tplc="240A0005" w:tentative="1">
      <w:start w:val="1"/>
      <w:numFmt w:val="bullet"/>
      <w:lvlText w:val=""/>
      <w:lvlJc w:val="left"/>
      <w:pPr>
        <w:ind w:left="3068" w:hanging="360"/>
      </w:pPr>
      <w:rPr>
        <w:rFonts w:ascii="Wingdings" w:hAnsi="Wingdings" w:hint="default"/>
      </w:rPr>
    </w:lvl>
    <w:lvl w:ilvl="3" w:tplc="240A0001" w:tentative="1">
      <w:start w:val="1"/>
      <w:numFmt w:val="bullet"/>
      <w:lvlText w:val=""/>
      <w:lvlJc w:val="left"/>
      <w:pPr>
        <w:ind w:left="3788" w:hanging="360"/>
      </w:pPr>
      <w:rPr>
        <w:rFonts w:ascii="Symbol" w:hAnsi="Symbol" w:hint="default"/>
      </w:rPr>
    </w:lvl>
    <w:lvl w:ilvl="4" w:tplc="240A0003" w:tentative="1">
      <w:start w:val="1"/>
      <w:numFmt w:val="bullet"/>
      <w:lvlText w:val="o"/>
      <w:lvlJc w:val="left"/>
      <w:pPr>
        <w:ind w:left="4508" w:hanging="360"/>
      </w:pPr>
      <w:rPr>
        <w:rFonts w:ascii="Courier New" w:hAnsi="Courier New" w:cs="Courier New" w:hint="default"/>
      </w:rPr>
    </w:lvl>
    <w:lvl w:ilvl="5" w:tplc="240A0005" w:tentative="1">
      <w:start w:val="1"/>
      <w:numFmt w:val="bullet"/>
      <w:lvlText w:val=""/>
      <w:lvlJc w:val="left"/>
      <w:pPr>
        <w:ind w:left="5228" w:hanging="360"/>
      </w:pPr>
      <w:rPr>
        <w:rFonts w:ascii="Wingdings" w:hAnsi="Wingdings" w:hint="default"/>
      </w:rPr>
    </w:lvl>
    <w:lvl w:ilvl="6" w:tplc="240A0001" w:tentative="1">
      <w:start w:val="1"/>
      <w:numFmt w:val="bullet"/>
      <w:lvlText w:val=""/>
      <w:lvlJc w:val="left"/>
      <w:pPr>
        <w:ind w:left="5948" w:hanging="360"/>
      </w:pPr>
      <w:rPr>
        <w:rFonts w:ascii="Symbol" w:hAnsi="Symbol" w:hint="default"/>
      </w:rPr>
    </w:lvl>
    <w:lvl w:ilvl="7" w:tplc="240A0003" w:tentative="1">
      <w:start w:val="1"/>
      <w:numFmt w:val="bullet"/>
      <w:lvlText w:val="o"/>
      <w:lvlJc w:val="left"/>
      <w:pPr>
        <w:ind w:left="6668" w:hanging="360"/>
      </w:pPr>
      <w:rPr>
        <w:rFonts w:ascii="Courier New" w:hAnsi="Courier New" w:cs="Courier New" w:hint="default"/>
      </w:rPr>
    </w:lvl>
    <w:lvl w:ilvl="8" w:tplc="240A0005" w:tentative="1">
      <w:start w:val="1"/>
      <w:numFmt w:val="bullet"/>
      <w:lvlText w:val=""/>
      <w:lvlJc w:val="left"/>
      <w:pPr>
        <w:ind w:left="7388" w:hanging="360"/>
      </w:pPr>
      <w:rPr>
        <w:rFonts w:ascii="Wingdings" w:hAnsi="Wingdings" w:hint="default"/>
      </w:rPr>
    </w:lvl>
  </w:abstractNum>
  <w:abstractNum w:abstractNumId="67" w15:restartNumberingAfterBreak="0">
    <w:nsid w:val="73595B85"/>
    <w:multiLevelType w:val="hybridMultilevel"/>
    <w:tmpl w:val="7FF8BCF2"/>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68" w15:restartNumberingAfterBreak="0">
    <w:nsid w:val="76F029ED"/>
    <w:multiLevelType w:val="hybridMultilevel"/>
    <w:tmpl w:val="926A7C30"/>
    <w:lvl w:ilvl="0" w:tplc="1BE6D1A8">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9" w15:restartNumberingAfterBreak="0">
    <w:nsid w:val="77320812"/>
    <w:multiLevelType w:val="hybridMultilevel"/>
    <w:tmpl w:val="7C0A067A"/>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70" w15:restartNumberingAfterBreak="0">
    <w:nsid w:val="77E27D42"/>
    <w:multiLevelType w:val="hybridMultilevel"/>
    <w:tmpl w:val="40BE24EA"/>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71" w15:restartNumberingAfterBreak="0">
    <w:nsid w:val="78523D03"/>
    <w:multiLevelType w:val="hybridMultilevel"/>
    <w:tmpl w:val="93885E5A"/>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72" w15:restartNumberingAfterBreak="0">
    <w:nsid w:val="78785D4B"/>
    <w:multiLevelType w:val="hybridMultilevel"/>
    <w:tmpl w:val="14BCF054"/>
    <w:lvl w:ilvl="0" w:tplc="DF6819AA">
      <w:start w:val="1"/>
      <w:numFmt w:val="lowerLetter"/>
      <w:lvlText w:val="%1)"/>
      <w:lvlJc w:val="left"/>
      <w:pPr>
        <w:ind w:left="1328" w:hanging="360"/>
      </w:pPr>
      <w:rPr>
        <w:rFonts w:hint="default"/>
      </w:rPr>
    </w:lvl>
    <w:lvl w:ilvl="1" w:tplc="240A0019" w:tentative="1">
      <w:start w:val="1"/>
      <w:numFmt w:val="lowerLetter"/>
      <w:lvlText w:val="%2."/>
      <w:lvlJc w:val="left"/>
      <w:pPr>
        <w:ind w:left="2048" w:hanging="360"/>
      </w:pPr>
    </w:lvl>
    <w:lvl w:ilvl="2" w:tplc="240A001B" w:tentative="1">
      <w:start w:val="1"/>
      <w:numFmt w:val="lowerRoman"/>
      <w:lvlText w:val="%3."/>
      <w:lvlJc w:val="right"/>
      <w:pPr>
        <w:ind w:left="2768" w:hanging="180"/>
      </w:pPr>
    </w:lvl>
    <w:lvl w:ilvl="3" w:tplc="240A000F" w:tentative="1">
      <w:start w:val="1"/>
      <w:numFmt w:val="decimal"/>
      <w:lvlText w:val="%4."/>
      <w:lvlJc w:val="left"/>
      <w:pPr>
        <w:ind w:left="3488" w:hanging="360"/>
      </w:pPr>
    </w:lvl>
    <w:lvl w:ilvl="4" w:tplc="240A0019" w:tentative="1">
      <w:start w:val="1"/>
      <w:numFmt w:val="lowerLetter"/>
      <w:lvlText w:val="%5."/>
      <w:lvlJc w:val="left"/>
      <w:pPr>
        <w:ind w:left="4208" w:hanging="360"/>
      </w:pPr>
    </w:lvl>
    <w:lvl w:ilvl="5" w:tplc="240A001B" w:tentative="1">
      <w:start w:val="1"/>
      <w:numFmt w:val="lowerRoman"/>
      <w:lvlText w:val="%6."/>
      <w:lvlJc w:val="right"/>
      <w:pPr>
        <w:ind w:left="4928" w:hanging="180"/>
      </w:pPr>
    </w:lvl>
    <w:lvl w:ilvl="6" w:tplc="240A000F" w:tentative="1">
      <w:start w:val="1"/>
      <w:numFmt w:val="decimal"/>
      <w:lvlText w:val="%7."/>
      <w:lvlJc w:val="left"/>
      <w:pPr>
        <w:ind w:left="5648" w:hanging="360"/>
      </w:pPr>
    </w:lvl>
    <w:lvl w:ilvl="7" w:tplc="240A0019" w:tentative="1">
      <w:start w:val="1"/>
      <w:numFmt w:val="lowerLetter"/>
      <w:lvlText w:val="%8."/>
      <w:lvlJc w:val="left"/>
      <w:pPr>
        <w:ind w:left="6368" w:hanging="360"/>
      </w:pPr>
    </w:lvl>
    <w:lvl w:ilvl="8" w:tplc="240A001B" w:tentative="1">
      <w:start w:val="1"/>
      <w:numFmt w:val="lowerRoman"/>
      <w:lvlText w:val="%9."/>
      <w:lvlJc w:val="right"/>
      <w:pPr>
        <w:ind w:left="7088" w:hanging="180"/>
      </w:pPr>
    </w:lvl>
  </w:abstractNum>
  <w:abstractNum w:abstractNumId="73" w15:restartNumberingAfterBreak="0">
    <w:nsid w:val="794D5833"/>
    <w:multiLevelType w:val="hybridMultilevel"/>
    <w:tmpl w:val="36663942"/>
    <w:lvl w:ilvl="0" w:tplc="043CCF2A">
      <w:start w:val="1"/>
      <w:numFmt w:val="bullet"/>
      <w:lvlText w:val=""/>
      <w:lvlJc w:val="left"/>
      <w:pPr>
        <w:ind w:left="720" w:hanging="360"/>
      </w:pPr>
      <w:rPr>
        <w:rFonts w:ascii="Symbol" w:hAnsi="Symbol" w:hint="default"/>
        <w:vertAlign w:val="baseline"/>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4" w15:restartNumberingAfterBreak="0">
    <w:nsid w:val="79644E0F"/>
    <w:multiLevelType w:val="hybridMultilevel"/>
    <w:tmpl w:val="B742EE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5" w15:restartNumberingAfterBreak="0">
    <w:nsid w:val="79CE2A4A"/>
    <w:multiLevelType w:val="hybridMultilevel"/>
    <w:tmpl w:val="EE8AD7C4"/>
    <w:lvl w:ilvl="0" w:tplc="2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76" w15:restartNumberingAfterBreak="0">
    <w:nsid w:val="7D1A1B94"/>
    <w:multiLevelType w:val="hybridMultilevel"/>
    <w:tmpl w:val="FAD6715A"/>
    <w:lvl w:ilvl="0" w:tplc="C7968270">
      <w:numFmt w:val="bullet"/>
      <w:lvlText w:val="•"/>
      <w:lvlJc w:val="left"/>
      <w:pPr>
        <w:ind w:left="1174" w:hanging="360"/>
      </w:pPr>
      <w:rPr>
        <w:rFonts w:ascii="Times New Roman" w:eastAsiaTheme="minorHAnsi" w:hAnsi="Times New Roman" w:cs="Times New Roman" w:hint="default"/>
      </w:rPr>
    </w:lvl>
    <w:lvl w:ilvl="1" w:tplc="C7968270">
      <w:numFmt w:val="bullet"/>
      <w:lvlText w:val="•"/>
      <w:lvlJc w:val="left"/>
      <w:pPr>
        <w:ind w:left="1894" w:hanging="360"/>
      </w:pPr>
      <w:rPr>
        <w:rFonts w:ascii="Times New Roman" w:eastAsiaTheme="minorHAnsi" w:hAnsi="Times New Roman" w:cs="Times New Roman"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77" w15:restartNumberingAfterBreak="0">
    <w:nsid w:val="7D980532"/>
    <w:multiLevelType w:val="multilevel"/>
    <w:tmpl w:val="B3A40D42"/>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6"/>
  </w:num>
  <w:num w:numId="2">
    <w:abstractNumId w:val="44"/>
  </w:num>
  <w:num w:numId="3">
    <w:abstractNumId w:val="25"/>
  </w:num>
  <w:num w:numId="4">
    <w:abstractNumId w:val="77"/>
  </w:num>
  <w:num w:numId="5">
    <w:abstractNumId w:val="77"/>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3"/>
  </w:num>
  <w:num w:numId="7">
    <w:abstractNumId w:val="24"/>
  </w:num>
  <w:num w:numId="8">
    <w:abstractNumId w:val="66"/>
  </w:num>
  <w:num w:numId="9">
    <w:abstractNumId w:val="54"/>
  </w:num>
  <w:num w:numId="10">
    <w:abstractNumId w:val="36"/>
  </w:num>
  <w:num w:numId="11">
    <w:abstractNumId w:val="70"/>
  </w:num>
  <w:num w:numId="12">
    <w:abstractNumId w:val="55"/>
  </w:num>
  <w:num w:numId="13">
    <w:abstractNumId w:val="59"/>
  </w:num>
  <w:num w:numId="14">
    <w:abstractNumId w:val="61"/>
  </w:num>
  <w:num w:numId="15">
    <w:abstractNumId w:val="5"/>
  </w:num>
  <w:num w:numId="16">
    <w:abstractNumId w:val="76"/>
  </w:num>
  <w:num w:numId="17">
    <w:abstractNumId w:val="35"/>
  </w:num>
  <w:num w:numId="18">
    <w:abstractNumId w:val="13"/>
  </w:num>
  <w:num w:numId="19">
    <w:abstractNumId w:val="74"/>
  </w:num>
  <w:num w:numId="20">
    <w:abstractNumId w:val="50"/>
  </w:num>
  <w:num w:numId="21">
    <w:abstractNumId w:val="7"/>
  </w:num>
  <w:num w:numId="22">
    <w:abstractNumId w:val="68"/>
  </w:num>
  <w:num w:numId="23">
    <w:abstractNumId w:val="40"/>
  </w:num>
  <w:num w:numId="24">
    <w:abstractNumId w:val="2"/>
  </w:num>
  <w:num w:numId="25">
    <w:abstractNumId w:val="65"/>
  </w:num>
  <w:num w:numId="26">
    <w:abstractNumId w:val="42"/>
  </w:num>
  <w:num w:numId="27">
    <w:abstractNumId w:val="60"/>
  </w:num>
  <w:num w:numId="28">
    <w:abstractNumId w:val="47"/>
  </w:num>
  <w:num w:numId="29">
    <w:abstractNumId w:val="0"/>
  </w:num>
  <w:num w:numId="30">
    <w:abstractNumId w:val="17"/>
  </w:num>
  <w:num w:numId="31">
    <w:abstractNumId w:val="19"/>
  </w:num>
  <w:num w:numId="32">
    <w:abstractNumId w:val="23"/>
  </w:num>
  <w:num w:numId="33">
    <w:abstractNumId w:val="62"/>
  </w:num>
  <w:num w:numId="34">
    <w:abstractNumId w:val="46"/>
  </w:num>
  <w:num w:numId="35">
    <w:abstractNumId w:val="27"/>
  </w:num>
  <w:num w:numId="36">
    <w:abstractNumId w:val="41"/>
  </w:num>
  <w:num w:numId="37">
    <w:abstractNumId w:val="38"/>
  </w:num>
  <w:num w:numId="38">
    <w:abstractNumId w:val="39"/>
  </w:num>
  <w:num w:numId="39">
    <w:abstractNumId w:val="32"/>
  </w:num>
  <w:num w:numId="40">
    <w:abstractNumId w:val="72"/>
  </w:num>
  <w:num w:numId="41">
    <w:abstractNumId w:val="4"/>
  </w:num>
  <w:num w:numId="42">
    <w:abstractNumId w:val="11"/>
  </w:num>
  <w:num w:numId="43">
    <w:abstractNumId w:val="77"/>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
  </w:num>
  <w:num w:numId="45">
    <w:abstractNumId w:val="51"/>
  </w:num>
  <w:num w:numId="46">
    <w:abstractNumId w:val="77"/>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8"/>
  </w:num>
  <w:num w:numId="48">
    <w:abstractNumId w:val="75"/>
  </w:num>
  <w:num w:numId="49">
    <w:abstractNumId w:val="18"/>
  </w:num>
  <w:num w:numId="50">
    <w:abstractNumId w:val="8"/>
  </w:num>
  <w:num w:numId="51">
    <w:abstractNumId w:val="3"/>
  </w:num>
  <w:num w:numId="52">
    <w:abstractNumId w:val="49"/>
  </w:num>
  <w:num w:numId="53">
    <w:abstractNumId w:val="12"/>
  </w:num>
  <w:num w:numId="54">
    <w:abstractNumId w:val="15"/>
  </w:num>
  <w:num w:numId="55">
    <w:abstractNumId w:val="1"/>
  </w:num>
  <w:num w:numId="56">
    <w:abstractNumId w:val="67"/>
  </w:num>
  <w:num w:numId="57">
    <w:abstractNumId w:val="21"/>
  </w:num>
  <w:num w:numId="58">
    <w:abstractNumId w:val="43"/>
  </w:num>
  <w:num w:numId="59">
    <w:abstractNumId w:val="45"/>
  </w:num>
  <w:num w:numId="60">
    <w:abstractNumId w:val="71"/>
  </w:num>
  <w:num w:numId="61">
    <w:abstractNumId w:val="29"/>
  </w:num>
  <w:num w:numId="62">
    <w:abstractNumId w:val="57"/>
  </w:num>
  <w:num w:numId="63">
    <w:abstractNumId w:val="20"/>
  </w:num>
  <w:num w:numId="64">
    <w:abstractNumId w:val="34"/>
  </w:num>
  <w:num w:numId="65">
    <w:abstractNumId w:val="30"/>
  </w:num>
  <w:num w:numId="66">
    <w:abstractNumId w:val="22"/>
  </w:num>
  <w:num w:numId="67">
    <w:abstractNumId w:val="10"/>
  </w:num>
  <w:num w:numId="68">
    <w:abstractNumId w:val="53"/>
  </w:num>
  <w:num w:numId="69">
    <w:abstractNumId w:val="63"/>
  </w:num>
  <w:num w:numId="70">
    <w:abstractNumId w:val="26"/>
  </w:num>
  <w:num w:numId="71">
    <w:abstractNumId w:val="69"/>
  </w:num>
  <w:num w:numId="72">
    <w:abstractNumId w:val="33"/>
  </w:num>
  <w:num w:numId="73">
    <w:abstractNumId w:val="52"/>
  </w:num>
  <w:num w:numId="74">
    <w:abstractNumId w:val="64"/>
  </w:num>
  <w:num w:numId="75">
    <w:abstractNumId w:val="31"/>
  </w:num>
  <w:num w:numId="76">
    <w:abstractNumId w:val="56"/>
  </w:num>
  <w:num w:numId="77">
    <w:abstractNumId w:val="9"/>
  </w:num>
  <w:num w:numId="78">
    <w:abstractNumId w:val="58"/>
  </w:num>
  <w:num w:numId="79">
    <w:abstractNumId w:val="37"/>
  </w:num>
  <w:num w:numId="80">
    <w:abstractNumId w:val="14"/>
  </w:num>
  <w:num w:numId="81">
    <w:abstractNumId w:val="48"/>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25A3"/>
    <w:rsid w:val="0000185F"/>
    <w:rsid w:val="000130FB"/>
    <w:rsid w:val="00014277"/>
    <w:rsid w:val="000246E3"/>
    <w:rsid w:val="0006007B"/>
    <w:rsid w:val="00061C7F"/>
    <w:rsid w:val="000725A3"/>
    <w:rsid w:val="00080E25"/>
    <w:rsid w:val="0009381C"/>
    <w:rsid w:val="000B00C5"/>
    <w:rsid w:val="000B45EF"/>
    <w:rsid w:val="000B78EA"/>
    <w:rsid w:val="000D472F"/>
    <w:rsid w:val="000F192D"/>
    <w:rsid w:val="001014E2"/>
    <w:rsid w:val="00103B8C"/>
    <w:rsid w:val="00105EF3"/>
    <w:rsid w:val="00113D0D"/>
    <w:rsid w:val="00120865"/>
    <w:rsid w:val="00126681"/>
    <w:rsid w:val="00134C7D"/>
    <w:rsid w:val="00135A80"/>
    <w:rsid w:val="00145F08"/>
    <w:rsid w:val="001466FC"/>
    <w:rsid w:val="0015403C"/>
    <w:rsid w:val="00156CCC"/>
    <w:rsid w:val="001619E4"/>
    <w:rsid w:val="0016791F"/>
    <w:rsid w:val="00175437"/>
    <w:rsid w:val="001A196F"/>
    <w:rsid w:val="001B06FB"/>
    <w:rsid w:val="001B0B0A"/>
    <w:rsid w:val="001D307D"/>
    <w:rsid w:val="001D6F30"/>
    <w:rsid w:val="001F3C8F"/>
    <w:rsid w:val="00202601"/>
    <w:rsid w:val="00215529"/>
    <w:rsid w:val="002159CA"/>
    <w:rsid w:val="00220BD9"/>
    <w:rsid w:val="00223708"/>
    <w:rsid w:val="00236F5A"/>
    <w:rsid w:val="002410C3"/>
    <w:rsid w:val="00241D21"/>
    <w:rsid w:val="00251ADF"/>
    <w:rsid w:val="00252CDC"/>
    <w:rsid w:val="00280D99"/>
    <w:rsid w:val="002839F4"/>
    <w:rsid w:val="002A1743"/>
    <w:rsid w:val="002B0D93"/>
    <w:rsid w:val="002B3184"/>
    <w:rsid w:val="002B4F06"/>
    <w:rsid w:val="002B67EA"/>
    <w:rsid w:val="002B6D14"/>
    <w:rsid w:val="002E17C5"/>
    <w:rsid w:val="002E26F0"/>
    <w:rsid w:val="002E7816"/>
    <w:rsid w:val="002F1A65"/>
    <w:rsid w:val="00301BAA"/>
    <w:rsid w:val="00312A0E"/>
    <w:rsid w:val="00315B8B"/>
    <w:rsid w:val="003226FF"/>
    <w:rsid w:val="003234CA"/>
    <w:rsid w:val="00331705"/>
    <w:rsid w:val="00335D7D"/>
    <w:rsid w:val="003453AC"/>
    <w:rsid w:val="00362391"/>
    <w:rsid w:val="00385DDB"/>
    <w:rsid w:val="003B3918"/>
    <w:rsid w:val="003B6870"/>
    <w:rsid w:val="003C513A"/>
    <w:rsid w:val="003C7282"/>
    <w:rsid w:val="003E11BC"/>
    <w:rsid w:val="003F5EB3"/>
    <w:rsid w:val="004016C7"/>
    <w:rsid w:val="0040266D"/>
    <w:rsid w:val="00407766"/>
    <w:rsid w:val="00426BD5"/>
    <w:rsid w:val="00431477"/>
    <w:rsid w:val="0043153C"/>
    <w:rsid w:val="0043472E"/>
    <w:rsid w:val="004435DE"/>
    <w:rsid w:val="00452323"/>
    <w:rsid w:val="004651F6"/>
    <w:rsid w:val="00465212"/>
    <w:rsid w:val="00471E6F"/>
    <w:rsid w:val="004734C0"/>
    <w:rsid w:val="004743D9"/>
    <w:rsid w:val="004766FA"/>
    <w:rsid w:val="00477F26"/>
    <w:rsid w:val="004A0288"/>
    <w:rsid w:val="004C3F65"/>
    <w:rsid w:val="004C7CA8"/>
    <w:rsid w:val="004D6D74"/>
    <w:rsid w:val="004D79C3"/>
    <w:rsid w:val="004E3B1B"/>
    <w:rsid w:val="004E49B9"/>
    <w:rsid w:val="004E65AA"/>
    <w:rsid w:val="004F6A37"/>
    <w:rsid w:val="004F78B2"/>
    <w:rsid w:val="005019D5"/>
    <w:rsid w:val="005042DD"/>
    <w:rsid w:val="00513464"/>
    <w:rsid w:val="00523780"/>
    <w:rsid w:val="005239DD"/>
    <w:rsid w:val="005329F5"/>
    <w:rsid w:val="00543B5D"/>
    <w:rsid w:val="005469A3"/>
    <w:rsid w:val="00550F5C"/>
    <w:rsid w:val="005557FA"/>
    <w:rsid w:val="005807F1"/>
    <w:rsid w:val="0059027B"/>
    <w:rsid w:val="00593424"/>
    <w:rsid w:val="005B2F1E"/>
    <w:rsid w:val="005B4965"/>
    <w:rsid w:val="005B655D"/>
    <w:rsid w:val="005C1194"/>
    <w:rsid w:val="005C1E80"/>
    <w:rsid w:val="005C3058"/>
    <w:rsid w:val="005C6950"/>
    <w:rsid w:val="005D460B"/>
    <w:rsid w:val="005D6A16"/>
    <w:rsid w:val="005E526F"/>
    <w:rsid w:val="005E721D"/>
    <w:rsid w:val="00602537"/>
    <w:rsid w:val="0062642D"/>
    <w:rsid w:val="006279F0"/>
    <w:rsid w:val="00633462"/>
    <w:rsid w:val="00645E13"/>
    <w:rsid w:val="0066239A"/>
    <w:rsid w:val="0066660A"/>
    <w:rsid w:val="00670D15"/>
    <w:rsid w:val="00681830"/>
    <w:rsid w:val="006868CF"/>
    <w:rsid w:val="006A4425"/>
    <w:rsid w:val="006B5D97"/>
    <w:rsid w:val="006B6266"/>
    <w:rsid w:val="006C7113"/>
    <w:rsid w:val="006D0169"/>
    <w:rsid w:val="006D72B2"/>
    <w:rsid w:val="006E027A"/>
    <w:rsid w:val="006F0B17"/>
    <w:rsid w:val="00715521"/>
    <w:rsid w:val="0071732E"/>
    <w:rsid w:val="00723CD2"/>
    <w:rsid w:val="0072484C"/>
    <w:rsid w:val="007318AE"/>
    <w:rsid w:val="007349F9"/>
    <w:rsid w:val="00746B06"/>
    <w:rsid w:val="00752511"/>
    <w:rsid w:val="007540A5"/>
    <w:rsid w:val="00762B16"/>
    <w:rsid w:val="0076326B"/>
    <w:rsid w:val="00770249"/>
    <w:rsid w:val="00772A3B"/>
    <w:rsid w:val="00777D31"/>
    <w:rsid w:val="00785EB1"/>
    <w:rsid w:val="007924DF"/>
    <w:rsid w:val="00796914"/>
    <w:rsid w:val="007A2E82"/>
    <w:rsid w:val="007A4F00"/>
    <w:rsid w:val="007C011E"/>
    <w:rsid w:val="007C0EA8"/>
    <w:rsid w:val="007D0C15"/>
    <w:rsid w:val="007D4454"/>
    <w:rsid w:val="007F2743"/>
    <w:rsid w:val="007F528A"/>
    <w:rsid w:val="007F7A05"/>
    <w:rsid w:val="00800CAC"/>
    <w:rsid w:val="008368F0"/>
    <w:rsid w:val="00836B60"/>
    <w:rsid w:val="0084125F"/>
    <w:rsid w:val="00844F38"/>
    <w:rsid w:val="00846516"/>
    <w:rsid w:val="008544ED"/>
    <w:rsid w:val="008737AB"/>
    <w:rsid w:val="00873888"/>
    <w:rsid w:val="008822EB"/>
    <w:rsid w:val="0088279C"/>
    <w:rsid w:val="00882A44"/>
    <w:rsid w:val="0088402C"/>
    <w:rsid w:val="008843E1"/>
    <w:rsid w:val="008A5E66"/>
    <w:rsid w:val="008B5CFA"/>
    <w:rsid w:val="008C029A"/>
    <w:rsid w:val="008C6DA4"/>
    <w:rsid w:val="008E59A9"/>
    <w:rsid w:val="008E73CD"/>
    <w:rsid w:val="008F0877"/>
    <w:rsid w:val="008F5B9F"/>
    <w:rsid w:val="008F7A6B"/>
    <w:rsid w:val="00903DF8"/>
    <w:rsid w:val="00916E38"/>
    <w:rsid w:val="00926DE7"/>
    <w:rsid w:val="0094085B"/>
    <w:rsid w:val="00941FDB"/>
    <w:rsid w:val="00942BF2"/>
    <w:rsid w:val="009565F8"/>
    <w:rsid w:val="00982559"/>
    <w:rsid w:val="009918D1"/>
    <w:rsid w:val="00992144"/>
    <w:rsid w:val="009936C2"/>
    <w:rsid w:val="009A0852"/>
    <w:rsid w:val="009B76D6"/>
    <w:rsid w:val="009F59D6"/>
    <w:rsid w:val="00A1282F"/>
    <w:rsid w:val="00A14F7A"/>
    <w:rsid w:val="00A26D8B"/>
    <w:rsid w:val="00A344FD"/>
    <w:rsid w:val="00A454D3"/>
    <w:rsid w:val="00A47F15"/>
    <w:rsid w:val="00A618CC"/>
    <w:rsid w:val="00A7509E"/>
    <w:rsid w:val="00A90302"/>
    <w:rsid w:val="00A9288D"/>
    <w:rsid w:val="00AA5B92"/>
    <w:rsid w:val="00AB7A1B"/>
    <w:rsid w:val="00AC194B"/>
    <w:rsid w:val="00AC3099"/>
    <w:rsid w:val="00AD3FDA"/>
    <w:rsid w:val="00AE1EF5"/>
    <w:rsid w:val="00AF199F"/>
    <w:rsid w:val="00AF45F9"/>
    <w:rsid w:val="00B006E8"/>
    <w:rsid w:val="00B04801"/>
    <w:rsid w:val="00B07336"/>
    <w:rsid w:val="00B15992"/>
    <w:rsid w:val="00B20A3F"/>
    <w:rsid w:val="00B22865"/>
    <w:rsid w:val="00B32C31"/>
    <w:rsid w:val="00B42E1A"/>
    <w:rsid w:val="00B541CA"/>
    <w:rsid w:val="00B5468E"/>
    <w:rsid w:val="00B66469"/>
    <w:rsid w:val="00B96D00"/>
    <w:rsid w:val="00B97DC0"/>
    <w:rsid w:val="00BC1960"/>
    <w:rsid w:val="00BC3650"/>
    <w:rsid w:val="00BC4CFD"/>
    <w:rsid w:val="00BD0BFD"/>
    <w:rsid w:val="00BD6631"/>
    <w:rsid w:val="00BD6996"/>
    <w:rsid w:val="00BE1983"/>
    <w:rsid w:val="00BF268F"/>
    <w:rsid w:val="00BF53D0"/>
    <w:rsid w:val="00BF7C97"/>
    <w:rsid w:val="00C01971"/>
    <w:rsid w:val="00C02FDE"/>
    <w:rsid w:val="00C06909"/>
    <w:rsid w:val="00C17DFC"/>
    <w:rsid w:val="00C17E76"/>
    <w:rsid w:val="00C20A45"/>
    <w:rsid w:val="00C31B2A"/>
    <w:rsid w:val="00C45E91"/>
    <w:rsid w:val="00C45FA6"/>
    <w:rsid w:val="00C61B64"/>
    <w:rsid w:val="00C637C4"/>
    <w:rsid w:val="00C63B9E"/>
    <w:rsid w:val="00CB31C2"/>
    <w:rsid w:val="00CB46C5"/>
    <w:rsid w:val="00CD223B"/>
    <w:rsid w:val="00CD3306"/>
    <w:rsid w:val="00CE1DFE"/>
    <w:rsid w:val="00CE5643"/>
    <w:rsid w:val="00CF30B4"/>
    <w:rsid w:val="00D014D9"/>
    <w:rsid w:val="00D132CE"/>
    <w:rsid w:val="00D155EA"/>
    <w:rsid w:val="00D17396"/>
    <w:rsid w:val="00D232A2"/>
    <w:rsid w:val="00D31A2C"/>
    <w:rsid w:val="00D35B24"/>
    <w:rsid w:val="00D41337"/>
    <w:rsid w:val="00D51331"/>
    <w:rsid w:val="00D5423C"/>
    <w:rsid w:val="00D61620"/>
    <w:rsid w:val="00D75347"/>
    <w:rsid w:val="00D83D30"/>
    <w:rsid w:val="00D85D4C"/>
    <w:rsid w:val="00D904E7"/>
    <w:rsid w:val="00D95754"/>
    <w:rsid w:val="00DA465E"/>
    <w:rsid w:val="00DA716F"/>
    <w:rsid w:val="00DB1D76"/>
    <w:rsid w:val="00DC27CE"/>
    <w:rsid w:val="00DD2263"/>
    <w:rsid w:val="00DF0CEA"/>
    <w:rsid w:val="00DF1BE3"/>
    <w:rsid w:val="00DF6291"/>
    <w:rsid w:val="00DF7320"/>
    <w:rsid w:val="00E0161F"/>
    <w:rsid w:val="00E2150D"/>
    <w:rsid w:val="00E31871"/>
    <w:rsid w:val="00E37AB0"/>
    <w:rsid w:val="00E53A27"/>
    <w:rsid w:val="00E61E6D"/>
    <w:rsid w:val="00E75081"/>
    <w:rsid w:val="00E8782A"/>
    <w:rsid w:val="00E91F1D"/>
    <w:rsid w:val="00E96107"/>
    <w:rsid w:val="00E97A68"/>
    <w:rsid w:val="00E97E10"/>
    <w:rsid w:val="00EA3594"/>
    <w:rsid w:val="00EB6654"/>
    <w:rsid w:val="00EC12BB"/>
    <w:rsid w:val="00ED07FC"/>
    <w:rsid w:val="00EE1585"/>
    <w:rsid w:val="00EE3EDF"/>
    <w:rsid w:val="00EE44DD"/>
    <w:rsid w:val="00EF719A"/>
    <w:rsid w:val="00F07815"/>
    <w:rsid w:val="00F24F03"/>
    <w:rsid w:val="00F31227"/>
    <w:rsid w:val="00F75221"/>
    <w:rsid w:val="00F94336"/>
    <w:rsid w:val="00FB6257"/>
    <w:rsid w:val="00FD2131"/>
    <w:rsid w:val="00FE7F7F"/>
    <w:rsid w:val="00FF13AC"/>
    <w:rsid w:val="00FF6162"/>
  </w:rsids>
  <m:mathPr>
    <m:mathFont m:val="Cambria Math"/>
    <m:brkBin m:val="before"/>
    <m:brkBinSub m:val="--"/>
    <m:smallFrac m:val="0"/>
    <m:dispDef/>
    <m:lMargin m:val="0"/>
    <m:rMargin m:val="0"/>
    <m:defJc m:val="centerGroup"/>
    <m:wrapIndent m:val="1440"/>
    <m:intLim m:val="subSup"/>
    <m:naryLim m:val="undOvr"/>
  </m:mathPr>
  <w:themeFontLang w:val="en-US" w:eastAsia="es-ES_tradnl"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128C49"/>
  <w15:chartTrackingRefBased/>
  <w15:docId w15:val="{AB31D059-9801-462C-98F8-FD2DD3C38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_tradnl" w:eastAsia="en-US" w:bidi="ar-SA"/>
      </w:rPr>
    </w:rPrDefault>
    <w:pPrDefault>
      <w:pPr>
        <w:ind w:firstLine="45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6E38"/>
    <w:pPr>
      <w:spacing w:line="360" w:lineRule="auto"/>
    </w:pPr>
    <w:rPr>
      <w:rFonts w:ascii="Times New Roman" w:hAnsi="Times New Roman" w:cs="Times New Roman"/>
      <w:sz w:val="24"/>
    </w:rPr>
  </w:style>
  <w:style w:type="paragraph" w:styleId="Ttulo1">
    <w:name w:val="heading 1"/>
    <w:basedOn w:val="Ttulo"/>
    <w:next w:val="Normal"/>
    <w:link w:val="Ttulo1Car"/>
    <w:uiPriority w:val="9"/>
    <w:qFormat/>
    <w:rsid w:val="00CF30B4"/>
    <w:pPr>
      <w:keepNext/>
      <w:keepLines/>
      <w:numPr>
        <w:numId w:val="1"/>
      </w:numPr>
      <w:outlineLvl w:val="0"/>
    </w:pPr>
    <w:rPr>
      <w:rFonts w:eastAsiaTheme="majorEastAsia" w:cstheme="majorBidi"/>
      <w:szCs w:val="32"/>
    </w:rPr>
  </w:style>
  <w:style w:type="paragraph" w:styleId="Ttulo2">
    <w:name w:val="heading 2"/>
    <w:basedOn w:val="Ttulo"/>
    <w:next w:val="Normal"/>
    <w:link w:val="Ttulo2Car"/>
    <w:uiPriority w:val="9"/>
    <w:unhideWhenUsed/>
    <w:qFormat/>
    <w:rsid w:val="005D460B"/>
    <w:pPr>
      <w:keepNext/>
      <w:keepLines/>
      <w:numPr>
        <w:ilvl w:val="1"/>
        <w:numId w:val="1"/>
      </w:numPr>
      <w:spacing w:before="120"/>
      <w:ind w:left="0" w:firstLine="0"/>
      <w:jc w:val="left"/>
      <w:outlineLvl w:val="1"/>
    </w:pPr>
    <w:rPr>
      <w:rFonts w:eastAsiaTheme="majorEastAsia" w:cstheme="majorBidi"/>
      <w:szCs w:val="26"/>
    </w:rPr>
  </w:style>
  <w:style w:type="paragraph" w:styleId="Ttulo3">
    <w:name w:val="heading 3"/>
    <w:basedOn w:val="Ttulo"/>
    <w:next w:val="Normal"/>
    <w:link w:val="Ttulo3Car"/>
    <w:uiPriority w:val="9"/>
    <w:unhideWhenUsed/>
    <w:qFormat/>
    <w:rsid w:val="005D460B"/>
    <w:pPr>
      <w:keepNext/>
      <w:keepLines/>
      <w:numPr>
        <w:ilvl w:val="2"/>
        <w:numId w:val="1"/>
      </w:numPr>
      <w:spacing w:before="120"/>
      <w:ind w:left="454" w:firstLine="0"/>
      <w:jc w:val="left"/>
      <w:outlineLvl w:val="2"/>
    </w:pPr>
    <w:rPr>
      <w:rFonts w:eastAsiaTheme="majorEastAsia" w:cstheme="majorBidi"/>
      <w:szCs w:val="24"/>
    </w:rPr>
  </w:style>
  <w:style w:type="paragraph" w:styleId="Ttulo4">
    <w:name w:val="heading 4"/>
    <w:basedOn w:val="Ttulo"/>
    <w:next w:val="Normal"/>
    <w:link w:val="Ttulo4Car"/>
    <w:uiPriority w:val="9"/>
    <w:unhideWhenUsed/>
    <w:qFormat/>
    <w:rsid w:val="005D460B"/>
    <w:pPr>
      <w:keepNext/>
      <w:keepLines/>
      <w:numPr>
        <w:ilvl w:val="3"/>
        <w:numId w:val="1"/>
      </w:numPr>
      <w:spacing w:before="120"/>
      <w:ind w:left="907" w:firstLine="0"/>
      <w:jc w:val="left"/>
      <w:outlineLvl w:val="3"/>
    </w:pPr>
    <w:rPr>
      <w:rFonts w:eastAsiaTheme="majorEastAsia" w:cstheme="majorBidi"/>
      <w:i/>
      <w:iCs/>
    </w:rPr>
  </w:style>
  <w:style w:type="paragraph" w:styleId="Ttulo5">
    <w:name w:val="heading 5"/>
    <w:basedOn w:val="Ttulo"/>
    <w:next w:val="Normal"/>
    <w:link w:val="Ttulo5Car"/>
    <w:uiPriority w:val="9"/>
    <w:unhideWhenUsed/>
    <w:qFormat/>
    <w:rsid w:val="00A7509E"/>
    <w:pPr>
      <w:keepNext/>
      <w:keepLines/>
      <w:numPr>
        <w:ilvl w:val="4"/>
        <w:numId w:val="1"/>
      </w:numPr>
      <w:spacing w:before="120"/>
      <w:ind w:left="1361" w:firstLine="0"/>
      <w:jc w:val="left"/>
      <w:outlineLvl w:val="4"/>
    </w:pPr>
    <w:rPr>
      <w:rFonts w:eastAsiaTheme="majorEastAsia" w:cstheme="majorBidi"/>
      <w:b w:val="0"/>
      <w:i/>
    </w:rPr>
  </w:style>
  <w:style w:type="paragraph" w:styleId="Ttulo6">
    <w:name w:val="heading 6"/>
    <w:basedOn w:val="Normal"/>
    <w:next w:val="Normal"/>
    <w:link w:val="Ttulo6Car"/>
    <w:uiPriority w:val="9"/>
    <w:unhideWhenUsed/>
    <w:qFormat/>
    <w:rsid w:val="00CF30B4"/>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CF30B4"/>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CF30B4"/>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CF30B4"/>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FF13AC"/>
    <w:pPr>
      <w:ind w:firstLine="0"/>
      <w:jc w:val="center"/>
    </w:pPr>
    <w:rPr>
      <w:b/>
    </w:rPr>
  </w:style>
  <w:style w:type="character" w:customStyle="1" w:styleId="TtuloCar">
    <w:name w:val="Título Car"/>
    <w:basedOn w:val="Fuentedeprrafopredeter"/>
    <w:link w:val="Ttulo"/>
    <w:uiPriority w:val="10"/>
    <w:rsid w:val="00FF13AC"/>
    <w:rPr>
      <w:rFonts w:ascii="Times New Roman" w:hAnsi="Times New Roman" w:cs="Times New Roman"/>
      <w:b/>
      <w:sz w:val="24"/>
    </w:rPr>
  </w:style>
  <w:style w:type="paragraph" w:styleId="Encabezado">
    <w:name w:val="header"/>
    <w:basedOn w:val="Normal"/>
    <w:link w:val="EncabezadoCar"/>
    <w:uiPriority w:val="99"/>
    <w:unhideWhenUsed/>
    <w:rsid w:val="00FF13AC"/>
    <w:pPr>
      <w:tabs>
        <w:tab w:val="center" w:pos="4419"/>
        <w:tab w:val="right" w:pos="8838"/>
      </w:tabs>
    </w:pPr>
  </w:style>
  <w:style w:type="character" w:customStyle="1" w:styleId="EncabezadoCar">
    <w:name w:val="Encabezado Car"/>
    <w:basedOn w:val="Fuentedeprrafopredeter"/>
    <w:link w:val="Encabezado"/>
    <w:uiPriority w:val="99"/>
    <w:rsid w:val="00FF13AC"/>
    <w:rPr>
      <w:rFonts w:ascii="Times New Roman" w:hAnsi="Times New Roman"/>
      <w:sz w:val="24"/>
    </w:rPr>
  </w:style>
  <w:style w:type="paragraph" w:styleId="Piedepgina">
    <w:name w:val="footer"/>
    <w:basedOn w:val="Normal"/>
    <w:link w:val="PiedepginaCar"/>
    <w:uiPriority w:val="99"/>
    <w:unhideWhenUsed/>
    <w:rsid w:val="00FF13AC"/>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FF13AC"/>
    <w:rPr>
      <w:rFonts w:ascii="Times New Roman" w:hAnsi="Times New Roman"/>
      <w:sz w:val="24"/>
    </w:rPr>
  </w:style>
  <w:style w:type="paragraph" w:customStyle="1" w:styleId="Pre-portada">
    <w:name w:val="Pre-portada"/>
    <w:basedOn w:val="Normal"/>
    <w:autoRedefine/>
    <w:rsid w:val="005C3058"/>
    <w:pPr>
      <w:ind w:firstLine="0"/>
      <w:jc w:val="center"/>
    </w:pPr>
    <w:rPr>
      <w:b/>
      <w:szCs w:val="24"/>
    </w:rPr>
  </w:style>
  <w:style w:type="paragraph" w:customStyle="1" w:styleId="pre-aceptacion">
    <w:name w:val="pre-aceptacion"/>
    <w:basedOn w:val="Normal"/>
    <w:rsid w:val="00362391"/>
    <w:pPr>
      <w:spacing w:line="480" w:lineRule="auto"/>
      <w:ind w:left="612" w:right="48"/>
      <w:jc w:val="right"/>
    </w:pPr>
    <w:rPr>
      <w:b/>
      <w:szCs w:val="24"/>
    </w:rPr>
  </w:style>
  <w:style w:type="paragraph" w:customStyle="1" w:styleId="pre-dedicatoria">
    <w:name w:val="pre-dedicatoria"/>
    <w:basedOn w:val="Normal"/>
    <w:rsid w:val="006868CF"/>
    <w:pPr>
      <w:ind w:left="2126" w:right="48" w:firstLine="709"/>
    </w:pPr>
  </w:style>
  <w:style w:type="paragraph" w:customStyle="1" w:styleId="encabezado0">
    <w:name w:val="encabezado"/>
    <w:basedOn w:val="Normal"/>
    <w:qFormat/>
    <w:rsid w:val="006868CF"/>
    <w:pPr>
      <w:jc w:val="right"/>
    </w:pPr>
    <w:rPr>
      <w:sz w:val="18"/>
      <w:szCs w:val="18"/>
    </w:rPr>
  </w:style>
  <w:style w:type="paragraph" w:customStyle="1" w:styleId="Tituloindices">
    <w:name w:val="Titulo indices"/>
    <w:basedOn w:val="Ttulo"/>
    <w:qFormat/>
    <w:rsid w:val="00175437"/>
    <w:pPr>
      <w:jc w:val="left"/>
    </w:pPr>
  </w:style>
  <w:style w:type="character" w:customStyle="1" w:styleId="Ttulo1Car">
    <w:name w:val="Título 1 Car"/>
    <w:basedOn w:val="Fuentedeprrafopredeter"/>
    <w:link w:val="Ttulo1"/>
    <w:uiPriority w:val="9"/>
    <w:rsid w:val="00CF30B4"/>
    <w:rPr>
      <w:rFonts w:ascii="Times New Roman" w:eastAsiaTheme="majorEastAsia" w:hAnsi="Times New Roman" w:cstheme="majorBidi"/>
      <w:b/>
      <w:sz w:val="24"/>
      <w:szCs w:val="32"/>
    </w:rPr>
  </w:style>
  <w:style w:type="character" w:customStyle="1" w:styleId="Ttulo2Car">
    <w:name w:val="Título 2 Car"/>
    <w:basedOn w:val="Fuentedeprrafopredeter"/>
    <w:link w:val="Ttulo2"/>
    <w:uiPriority w:val="9"/>
    <w:rsid w:val="005D460B"/>
    <w:rPr>
      <w:rFonts w:ascii="Times New Roman" w:eastAsiaTheme="majorEastAsia" w:hAnsi="Times New Roman" w:cstheme="majorBidi"/>
      <w:b/>
      <w:sz w:val="24"/>
      <w:szCs w:val="26"/>
    </w:rPr>
  </w:style>
  <w:style w:type="character" w:customStyle="1" w:styleId="Ttulo3Car">
    <w:name w:val="Título 3 Car"/>
    <w:basedOn w:val="Fuentedeprrafopredeter"/>
    <w:link w:val="Ttulo3"/>
    <w:uiPriority w:val="9"/>
    <w:rsid w:val="005D460B"/>
    <w:rPr>
      <w:rFonts w:ascii="Times New Roman" w:eastAsiaTheme="majorEastAsia" w:hAnsi="Times New Roman" w:cstheme="majorBidi"/>
      <w:b/>
      <w:sz w:val="24"/>
      <w:szCs w:val="24"/>
    </w:rPr>
  </w:style>
  <w:style w:type="character" w:customStyle="1" w:styleId="Ttulo4Car">
    <w:name w:val="Título 4 Car"/>
    <w:basedOn w:val="Fuentedeprrafopredeter"/>
    <w:link w:val="Ttulo4"/>
    <w:uiPriority w:val="9"/>
    <w:rsid w:val="005D460B"/>
    <w:rPr>
      <w:rFonts w:ascii="Times New Roman" w:eastAsiaTheme="majorEastAsia" w:hAnsi="Times New Roman" w:cstheme="majorBidi"/>
      <w:b/>
      <w:i/>
      <w:iCs/>
      <w:sz w:val="24"/>
    </w:rPr>
  </w:style>
  <w:style w:type="character" w:customStyle="1" w:styleId="Ttulo5Car">
    <w:name w:val="Título 5 Car"/>
    <w:basedOn w:val="Fuentedeprrafopredeter"/>
    <w:link w:val="Ttulo5"/>
    <w:uiPriority w:val="9"/>
    <w:rsid w:val="00A7509E"/>
    <w:rPr>
      <w:rFonts w:ascii="Times New Roman" w:eastAsiaTheme="majorEastAsia" w:hAnsi="Times New Roman" w:cstheme="majorBidi"/>
      <w:i/>
      <w:sz w:val="24"/>
    </w:rPr>
  </w:style>
  <w:style w:type="character" w:customStyle="1" w:styleId="Ttulo6Car">
    <w:name w:val="Título 6 Car"/>
    <w:basedOn w:val="Fuentedeprrafopredeter"/>
    <w:link w:val="Ttulo6"/>
    <w:uiPriority w:val="9"/>
    <w:rsid w:val="00CF30B4"/>
    <w:rPr>
      <w:rFonts w:asciiTheme="majorHAnsi" w:eastAsiaTheme="majorEastAsia" w:hAnsiTheme="majorHAnsi" w:cstheme="majorBidi"/>
      <w:color w:val="1F3763" w:themeColor="accent1" w:themeShade="7F"/>
      <w:sz w:val="24"/>
    </w:rPr>
  </w:style>
  <w:style w:type="character" w:customStyle="1" w:styleId="Ttulo7Car">
    <w:name w:val="Título 7 Car"/>
    <w:basedOn w:val="Fuentedeprrafopredeter"/>
    <w:link w:val="Ttulo7"/>
    <w:uiPriority w:val="9"/>
    <w:rsid w:val="00CF30B4"/>
    <w:rPr>
      <w:rFonts w:asciiTheme="majorHAnsi" w:eastAsiaTheme="majorEastAsia" w:hAnsiTheme="majorHAnsi" w:cstheme="majorBidi"/>
      <w:i/>
      <w:iCs/>
      <w:color w:val="1F3763" w:themeColor="accent1" w:themeShade="7F"/>
      <w:sz w:val="24"/>
    </w:rPr>
  </w:style>
  <w:style w:type="character" w:customStyle="1" w:styleId="Ttulo8Car">
    <w:name w:val="Título 8 Car"/>
    <w:basedOn w:val="Fuentedeprrafopredeter"/>
    <w:link w:val="Ttulo8"/>
    <w:uiPriority w:val="9"/>
    <w:rsid w:val="00CF30B4"/>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CF30B4"/>
    <w:rPr>
      <w:rFonts w:asciiTheme="majorHAnsi" w:eastAsiaTheme="majorEastAsia" w:hAnsiTheme="majorHAnsi" w:cstheme="majorBidi"/>
      <w:i/>
      <w:iCs/>
      <w:color w:val="272727" w:themeColor="text1" w:themeTint="D8"/>
      <w:sz w:val="21"/>
      <w:szCs w:val="21"/>
    </w:rPr>
  </w:style>
  <w:style w:type="paragraph" w:styleId="Prrafodelista">
    <w:name w:val="List Paragraph"/>
    <w:basedOn w:val="Normal"/>
    <w:uiPriority w:val="34"/>
    <w:qFormat/>
    <w:rsid w:val="007D0C15"/>
    <w:pPr>
      <w:ind w:left="720"/>
      <w:contextualSpacing/>
    </w:pPr>
    <w:rPr>
      <w:rFonts w:cstheme="minorBidi"/>
    </w:rPr>
  </w:style>
  <w:style w:type="paragraph" w:styleId="Textonotapie">
    <w:name w:val="footnote text"/>
    <w:basedOn w:val="Normal"/>
    <w:link w:val="TextonotapieCar"/>
    <w:uiPriority w:val="99"/>
    <w:semiHidden/>
    <w:unhideWhenUsed/>
    <w:rsid w:val="007D0C15"/>
    <w:rPr>
      <w:rFonts w:cstheme="minorBidi"/>
      <w:sz w:val="20"/>
      <w:szCs w:val="20"/>
    </w:rPr>
  </w:style>
  <w:style w:type="character" w:customStyle="1" w:styleId="TextonotapieCar">
    <w:name w:val="Texto nota pie Car"/>
    <w:basedOn w:val="Fuentedeprrafopredeter"/>
    <w:link w:val="Textonotapie"/>
    <w:uiPriority w:val="99"/>
    <w:semiHidden/>
    <w:rsid w:val="007D0C15"/>
    <w:rPr>
      <w:rFonts w:ascii="Times New Roman" w:hAnsi="Times New Roman"/>
      <w:sz w:val="20"/>
      <w:szCs w:val="20"/>
    </w:rPr>
  </w:style>
  <w:style w:type="character" w:styleId="Refdenotaalpie">
    <w:name w:val="footnote reference"/>
    <w:basedOn w:val="Fuentedeprrafopredeter"/>
    <w:uiPriority w:val="99"/>
    <w:semiHidden/>
    <w:unhideWhenUsed/>
    <w:rsid w:val="007D0C15"/>
    <w:rPr>
      <w:vertAlign w:val="superscript"/>
    </w:rPr>
  </w:style>
  <w:style w:type="paragraph" w:styleId="Descripcin">
    <w:name w:val="caption"/>
    <w:basedOn w:val="Normal"/>
    <w:next w:val="Normal"/>
    <w:uiPriority w:val="35"/>
    <w:unhideWhenUsed/>
    <w:qFormat/>
    <w:rsid w:val="003453AC"/>
    <w:pPr>
      <w:spacing w:after="200" w:line="240" w:lineRule="auto"/>
    </w:pPr>
    <w:rPr>
      <w:i/>
      <w:iCs/>
      <w:color w:val="44546A" w:themeColor="text2"/>
      <w:sz w:val="18"/>
      <w:szCs w:val="18"/>
    </w:rPr>
  </w:style>
  <w:style w:type="paragraph" w:styleId="Textonotaalfinal">
    <w:name w:val="endnote text"/>
    <w:basedOn w:val="Normal"/>
    <w:link w:val="TextonotaalfinalCar"/>
    <w:uiPriority w:val="99"/>
    <w:semiHidden/>
    <w:unhideWhenUsed/>
    <w:rsid w:val="00ED07FC"/>
    <w:pPr>
      <w:spacing w:line="240" w:lineRule="auto"/>
    </w:pPr>
    <w:rPr>
      <w:sz w:val="20"/>
      <w:szCs w:val="20"/>
    </w:rPr>
  </w:style>
  <w:style w:type="character" w:customStyle="1" w:styleId="TextonotaalfinalCar">
    <w:name w:val="Texto nota al final Car"/>
    <w:basedOn w:val="Fuentedeprrafopredeter"/>
    <w:link w:val="Textonotaalfinal"/>
    <w:uiPriority w:val="99"/>
    <w:semiHidden/>
    <w:rsid w:val="00ED07FC"/>
    <w:rPr>
      <w:rFonts w:ascii="Times New Roman" w:hAnsi="Times New Roman" w:cs="Times New Roman"/>
      <w:sz w:val="20"/>
      <w:szCs w:val="20"/>
    </w:rPr>
  </w:style>
  <w:style w:type="character" w:styleId="Refdenotaalfinal">
    <w:name w:val="endnote reference"/>
    <w:basedOn w:val="Fuentedeprrafopredeter"/>
    <w:uiPriority w:val="99"/>
    <w:semiHidden/>
    <w:unhideWhenUsed/>
    <w:rsid w:val="00ED07FC"/>
    <w:rPr>
      <w:vertAlign w:val="superscript"/>
    </w:rPr>
  </w:style>
  <w:style w:type="paragraph" w:styleId="HTMLconformatoprevio">
    <w:name w:val="HTML Preformatted"/>
    <w:basedOn w:val="Normal"/>
    <w:link w:val="HTMLconformatoprevioCar"/>
    <w:uiPriority w:val="99"/>
    <w:unhideWhenUsed/>
    <w:rsid w:val="007A4F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7A4F00"/>
    <w:rPr>
      <w:rFonts w:ascii="Courier New" w:eastAsia="Times New Roman" w:hAnsi="Courier New" w:cs="Courier New"/>
      <w:sz w:val="20"/>
      <w:szCs w:val="20"/>
      <w:lang w:val="es-CO" w:eastAsia="es-CO"/>
    </w:rPr>
  </w:style>
  <w:style w:type="paragraph" w:customStyle="1" w:styleId="Fig">
    <w:name w:val="Fig"/>
    <w:basedOn w:val="Normal"/>
    <w:link w:val="FigCar"/>
    <w:rsid w:val="00B006E8"/>
    <w:pPr>
      <w:jc w:val="center"/>
    </w:pPr>
    <w:rPr>
      <w:rFonts w:cs="Arial"/>
      <w:i/>
      <w:color w:val="3B3838" w:themeColor="background2" w:themeShade="40"/>
      <w:sz w:val="16"/>
      <w:lang w:val="es-CO" w:eastAsia="es-CO"/>
    </w:rPr>
  </w:style>
  <w:style w:type="character" w:customStyle="1" w:styleId="FigCar">
    <w:name w:val="Fig Car"/>
    <w:basedOn w:val="Fuentedeprrafopredeter"/>
    <w:link w:val="Fig"/>
    <w:rsid w:val="00B006E8"/>
    <w:rPr>
      <w:rFonts w:ascii="Times New Roman" w:hAnsi="Times New Roman" w:cs="Arial"/>
      <w:i/>
      <w:color w:val="3B3838" w:themeColor="background2" w:themeShade="40"/>
      <w:sz w:val="16"/>
      <w:lang w:val="es-CO" w:eastAsia="es-CO"/>
    </w:rPr>
  </w:style>
  <w:style w:type="table" w:styleId="Tablaconcuadrcula">
    <w:name w:val="Table Grid"/>
    <w:basedOn w:val="Tablanormal"/>
    <w:uiPriority w:val="39"/>
    <w:rsid w:val="00B006E8"/>
    <w:rPr>
      <w:lang w:val="es-C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ita">
    <w:name w:val="Quote"/>
    <w:basedOn w:val="Normal"/>
    <w:next w:val="Normal"/>
    <w:link w:val="CitaCar"/>
    <w:uiPriority w:val="29"/>
    <w:qFormat/>
    <w:rsid w:val="0088402C"/>
    <w:pPr>
      <w:spacing w:line="240" w:lineRule="auto"/>
      <w:ind w:left="454"/>
      <w:jc w:val="left"/>
    </w:pPr>
    <w:rPr>
      <w:iCs/>
      <w:color w:val="404040" w:themeColor="text1" w:themeTint="BF"/>
      <w:sz w:val="18"/>
    </w:rPr>
  </w:style>
  <w:style w:type="character" w:customStyle="1" w:styleId="CitaCar">
    <w:name w:val="Cita Car"/>
    <w:basedOn w:val="Fuentedeprrafopredeter"/>
    <w:link w:val="Cita"/>
    <w:uiPriority w:val="29"/>
    <w:rsid w:val="0088402C"/>
    <w:rPr>
      <w:rFonts w:ascii="Times New Roman" w:hAnsi="Times New Roman" w:cs="Times New Roman"/>
      <w:iCs/>
      <w:color w:val="404040" w:themeColor="text1" w:themeTint="BF"/>
      <w:sz w:val="18"/>
    </w:rPr>
  </w:style>
  <w:style w:type="paragraph" w:customStyle="1" w:styleId="fuenteref">
    <w:name w:val="fuente_ref"/>
    <w:basedOn w:val="Normal"/>
    <w:qFormat/>
    <w:rsid w:val="00B006E8"/>
    <w:pPr>
      <w:ind w:firstLine="0"/>
      <w:jc w:val="center"/>
    </w:pPr>
    <w:rPr>
      <w:sz w:val="18"/>
      <w:lang w:eastAsia="es-CO"/>
    </w:rPr>
  </w:style>
  <w:style w:type="paragraph" w:styleId="TtuloTDC">
    <w:name w:val="TOC Heading"/>
    <w:basedOn w:val="Ttulo1"/>
    <w:next w:val="Normal"/>
    <w:uiPriority w:val="39"/>
    <w:unhideWhenUsed/>
    <w:qFormat/>
    <w:rsid w:val="000B45EF"/>
    <w:pPr>
      <w:numPr>
        <w:numId w:val="0"/>
      </w:numPr>
      <w:spacing w:before="240" w:line="259" w:lineRule="auto"/>
      <w:jc w:val="left"/>
      <w:outlineLvl w:val="9"/>
    </w:pPr>
    <w:rPr>
      <w:rFonts w:asciiTheme="majorHAnsi" w:hAnsiTheme="majorHAnsi"/>
      <w:b w:val="0"/>
      <w:color w:val="2F5496" w:themeColor="accent1" w:themeShade="BF"/>
      <w:sz w:val="32"/>
      <w:lang w:eastAsia="es-ES"/>
    </w:rPr>
  </w:style>
  <w:style w:type="paragraph" w:styleId="TDC1">
    <w:name w:val="toc 1"/>
    <w:basedOn w:val="Normal"/>
    <w:next w:val="Normal"/>
    <w:autoRedefine/>
    <w:uiPriority w:val="39"/>
    <w:unhideWhenUsed/>
    <w:rsid w:val="000B45EF"/>
    <w:pPr>
      <w:spacing w:after="100"/>
    </w:pPr>
    <w:rPr>
      <w:rFonts w:cstheme="minorBidi"/>
    </w:rPr>
  </w:style>
  <w:style w:type="paragraph" w:styleId="TDC2">
    <w:name w:val="toc 2"/>
    <w:basedOn w:val="Normal"/>
    <w:next w:val="Normal"/>
    <w:autoRedefine/>
    <w:uiPriority w:val="39"/>
    <w:unhideWhenUsed/>
    <w:rsid w:val="000B45EF"/>
    <w:pPr>
      <w:spacing w:after="100"/>
      <w:ind w:left="220"/>
    </w:pPr>
    <w:rPr>
      <w:rFonts w:cstheme="minorBidi"/>
    </w:rPr>
  </w:style>
  <w:style w:type="paragraph" w:styleId="TDC3">
    <w:name w:val="toc 3"/>
    <w:basedOn w:val="Normal"/>
    <w:next w:val="Normal"/>
    <w:autoRedefine/>
    <w:uiPriority w:val="39"/>
    <w:unhideWhenUsed/>
    <w:rsid w:val="000B45EF"/>
    <w:pPr>
      <w:tabs>
        <w:tab w:val="left" w:pos="1320"/>
        <w:tab w:val="right" w:leader="dot" w:pos="8494"/>
      </w:tabs>
      <w:spacing w:after="100"/>
      <w:ind w:left="440"/>
    </w:pPr>
    <w:rPr>
      <w:rFonts w:cstheme="minorBidi"/>
    </w:rPr>
  </w:style>
  <w:style w:type="character" w:styleId="Hipervnculo">
    <w:name w:val="Hyperlink"/>
    <w:basedOn w:val="Fuentedeprrafopredeter"/>
    <w:uiPriority w:val="99"/>
    <w:unhideWhenUsed/>
    <w:rsid w:val="000B45EF"/>
    <w:rPr>
      <w:color w:val="0563C1" w:themeColor="hyperlink"/>
      <w:u w:val="single"/>
    </w:rPr>
  </w:style>
  <w:style w:type="paragraph" w:styleId="Bibliografa">
    <w:name w:val="Bibliography"/>
    <w:basedOn w:val="Normal"/>
    <w:next w:val="Normal"/>
    <w:uiPriority w:val="37"/>
    <w:unhideWhenUsed/>
    <w:rsid w:val="000B45EF"/>
    <w:rPr>
      <w:rFonts w:cstheme="minorBidi"/>
    </w:rPr>
  </w:style>
  <w:style w:type="character" w:styleId="Textoennegrita">
    <w:name w:val="Strong"/>
    <w:basedOn w:val="Fuentedeprrafopredeter"/>
    <w:uiPriority w:val="22"/>
    <w:qFormat/>
    <w:rsid w:val="000B45EF"/>
    <w:rPr>
      <w:bCs/>
      <w:i/>
      <w:sz w:val="22"/>
      <w:szCs w:val="22"/>
    </w:rPr>
  </w:style>
  <w:style w:type="character" w:customStyle="1" w:styleId="apple-converted-space">
    <w:name w:val="apple-converted-space"/>
    <w:basedOn w:val="Fuentedeprrafopredeter"/>
    <w:rsid w:val="000B45EF"/>
  </w:style>
  <w:style w:type="paragraph" w:styleId="Textodeglobo">
    <w:name w:val="Balloon Text"/>
    <w:basedOn w:val="Normal"/>
    <w:link w:val="TextodegloboCar"/>
    <w:uiPriority w:val="99"/>
    <w:semiHidden/>
    <w:unhideWhenUsed/>
    <w:rsid w:val="000B45EF"/>
    <w:rPr>
      <w:rFonts w:ascii="Tahoma" w:hAnsi="Tahoma" w:cs="Tahoma"/>
      <w:sz w:val="16"/>
      <w:szCs w:val="16"/>
    </w:rPr>
  </w:style>
  <w:style w:type="character" w:customStyle="1" w:styleId="TextodegloboCar">
    <w:name w:val="Texto de globo Car"/>
    <w:basedOn w:val="Fuentedeprrafopredeter"/>
    <w:link w:val="Textodeglobo"/>
    <w:uiPriority w:val="99"/>
    <w:semiHidden/>
    <w:rsid w:val="000B45EF"/>
    <w:rPr>
      <w:rFonts w:ascii="Tahoma" w:hAnsi="Tahoma" w:cs="Tahoma"/>
      <w:sz w:val="16"/>
      <w:szCs w:val="16"/>
    </w:rPr>
  </w:style>
  <w:style w:type="paragraph" w:styleId="NormalWeb">
    <w:name w:val="Normal (Web)"/>
    <w:basedOn w:val="Normal"/>
    <w:uiPriority w:val="99"/>
    <w:unhideWhenUsed/>
    <w:rsid w:val="000B45EF"/>
    <w:pPr>
      <w:spacing w:before="100" w:beforeAutospacing="1" w:after="100" w:afterAutospacing="1"/>
      <w:jc w:val="left"/>
    </w:pPr>
    <w:rPr>
      <w:rFonts w:eastAsia="Times New Roman"/>
      <w:szCs w:val="24"/>
      <w:lang w:val="es-CO" w:eastAsia="es-CO"/>
    </w:rPr>
  </w:style>
  <w:style w:type="character" w:styleId="Hipervnculovisitado">
    <w:name w:val="FollowedHyperlink"/>
    <w:basedOn w:val="Fuentedeprrafopredeter"/>
    <w:uiPriority w:val="99"/>
    <w:semiHidden/>
    <w:unhideWhenUsed/>
    <w:rsid w:val="000B45EF"/>
    <w:rPr>
      <w:color w:val="954F72" w:themeColor="followedHyperlink"/>
      <w:u w:val="single"/>
    </w:rPr>
  </w:style>
  <w:style w:type="paragraph" w:styleId="Revisin">
    <w:name w:val="Revision"/>
    <w:hidden/>
    <w:uiPriority w:val="99"/>
    <w:semiHidden/>
    <w:rsid w:val="000B45EF"/>
    <w:rPr>
      <w:rFonts w:ascii="Arial" w:hAnsi="Arial"/>
      <w:lang w:val="es-ES"/>
    </w:rPr>
  </w:style>
  <w:style w:type="paragraph" w:styleId="Tabladeilustraciones">
    <w:name w:val="table of figures"/>
    <w:basedOn w:val="Normal"/>
    <w:next w:val="Normal"/>
    <w:uiPriority w:val="99"/>
    <w:unhideWhenUsed/>
    <w:rsid w:val="000B45EF"/>
    <w:pPr>
      <w:jc w:val="left"/>
    </w:pPr>
    <w:rPr>
      <w:rFonts w:asciiTheme="minorHAnsi" w:hAnsiTheme="minorHAnsi" w:cstheme="minorHAnsi"/>
      <w:i/>
      <w:iCs/>
      <w:sz w:val="20"/>
      <w:szCs w:val="20"/>
    </w:rPr>
  </w:style>
  <w:style w:type="character" w:styleId="Refdecomentario">
    <w:name w:val="annotation reference"/>
    <w:basedOn w:val="Fuentedeprrafopredeter"/>
    <w:uiPriority w:val="99"/>
    <w:semiHidden/>
    <w:unhideWhenUsed/>
    <w:rsid w:val="000B45EF"/>
    <w:rPr>
      <w:sz w:val="18"/>
      <w:szCs w:val="18"/>
    </w:rPr>
  </w:style>
  <w:style w:type="paragraph" w:styleId="Textocomentario">
    <w:name w:val="annotation text"/>
    <w:basedOn w:val="Normal"/>
    <w:link w:val="TextocomentarioCar"/>
    <w:uiPriority w:val="99"/>
    <w:unhideWhenUsed/>
    <w:rsid w:val="000B45EF"/>
    <w:rPr>
      <w:rFonts w:cstheme="minorBidi"/>
      <w:szCs w:val="24"/>
    </w:rPr>
  </w:style>
  <w:style w:type="character" w:customStyle="1" w:styleId="TextocomentarioCar">
    <w:name w:val="Texto comentario Car"/>
    <w:basedOn w:val="Fuentedeprrafopredeter"/>
    <w:link w:val="Textocomentario"/>
    <w:uiPriority w:val="99"/>
    <w:rsid w:val="000B45EF"/>
    <w:rPr>
      <w:rFonts w:ascii="Times New Roman" w:hAnsi="Times New Roman"/>
      <w:sz w:val="24"/>
      <w:szCs w:val="24"/>
    </w:rPr>
  </w:style>
  <w:style w:type="paragraph" w:styleId="Asuntodelcomentario">
    <w:name w:val="annotation subject"/>
    <w:basedOn w:val="Textocomentario"/>
    <w:next w:val="Textocomentario"/>
    <w:link w:val="AsuntodelcomentarioCar"/>
    <w:uiPriority w:val="99"/>
    <w:semiHidden/>
    <w:unhideWhenUsed/>
    <w:rsid w:val="000B45EF"/>
    <w:rPr>
      <w:b/>
      <w:bCs/>
      <w:sz w:val="20"/>
      <w:szCs w:val="20"/>
    </w:rPr>
  </w:style>
  <w:style w:type="character" w:customStyle="1" w:styleId="AsuntodelcomentarioCar">
    <w:name w:val="Asunto del comentario Car"/>
    <w:basedOn w:val="TextocomentarioCar"/>
    <w:link w:val="Asuntodelcomentario"/>
    <w:uiPriority w:val="99"/>
    <w:semiHidden/>
    <w:rsid w:val="000B45EF"/>
    <w:rPr>
      <w:rFonts w:ascii="Times New Roman" w:hAnsi="Times New Roman"/>
      <w:b/>
      <w:bCs/>
      <w:sz w:val="20"/>
      <w:szCs w:val="20"/>
    </w:rPr>
  </w:style>
  <w:style w:type="table" w:customStyle="1" w:styleId="Tabladelista2-nfasis51">
    <w:name w:val="Tabla de lista 2 - Énfasis 51"/>
    <w:basedOn w:val="Tablanormal"/>
    <w:uiPriority w:val="47"/>
    <w:rsid w:val="000B45EF"/>
    <w:rPr>
      <w:lang w:val="es-ES"/>
    </w:r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Tablanormal31">
    <w:name w:val="Tabla normal 31"/>
    <w:basedOn w:val="Tablanormal"/>
    <w:uiPriority w:val="43"/>
    <w:rsid w:val="000B45EF"/>
    <w:rPr>
      <w:lang w:val="es-E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anormal41">
    <w:name w:val="Tabla normal 41"/>
    <w:basedOn w:val="Tablanormal"/>
    <w:uiPriority w:val="44"/>
    <w:rsid w:val="000B45EF"/>
    <w:rPr>
      <w:lang w:val="es-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
    <w:name w:val="Tabla normal 51"/>
    <w:basedOn w:val="Tablanormal"/>
    <w:uiPriority w:val="45"/>
    <w:rsid w:val="000B45EF"/>
    <w:rPr>
      <w:lang w:val="es-E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font351">
    <w:name w:val="font351"/>
    <w:basedOn w:val="Fuentedeprrafopredeter"/>
    <w:rsid w:val="000B45EF"/>
    <w:rPr>
      <w:rFonts w:ascii="Arial" w:hAnsi="Arial" w:cs="Arial" w:hint="default"/>
      <w:b w:val="0"/>
      <w:bCs w:val="0"/>
      <w:i/>
      <w:iCs/>
      <w:strike w:val="0"/>
      <w:dstrike w:val="0"/>
      <w:color w:val="auto"/>
      <w:sz w:val="20"/>
      <w:szCs w:val="20"/>
      <w:u w:val="none"/>
      <w:effect w:val="none"/>
    </w:rPr>
  </w:style>
  <w:style w:type="character" w:customStyle="1" w:styleId="font81">
    <w:name w:val="font81"/>
    <w:basedOn w:val="Fuentedeprrafopredeter"/>
    <w:rsid w:val="000B45EF"/>
    <w:rPr>
      <w:rFonts w:ascii="Arial" w:hAnsi="Arial" w:cs="Arial" w:hint="default"/>
      <w:b w:val="0"/>
      <w:bCs w:val="0"/>
      <w:i w:val="0"/>
      <w:iCs w:val="0"/>
      <w:strike w:val="0"/>
      <w:dstrike w:val="0"/>
      <w:color w:val="auto"/>
      <w:sz w:val="20"/>
      <w:szCs w:val="20"/>
      <w:u w:val="none"/>
      <w:effect w:val="none"/>
    </w:rPr>
  </w:style>
  <w:style w:type="character" w:styleId="Textodelmarcadordeposicin">
    <w:name w:val="Placeholder Text"/>
    <w:basedOn w:val="Fuentedeprrafopredeter"/>
    <w:uiPriority w:val="99"/>
    <w:semiHidden/>
    <w:rsid w:val="000B45EF"/>
    <w:rPr>
      <w:color w:val="808080"/>
    </w:rPr>
  </w:style>
  <w:style w:type="table" w:customStyle="1" w:styleId="Tabladelista1clara-nfasis51">
    <w:name w:val="Tabla de lista 1 clara - Énfasis 51"/>
    <w:basedOn w:val="Tablanormal"/>
    <w:uiPriority w:val="46"/>
    <w:rsid w:val="000B45EF"/>
    <w:rPr>
      <w:lang w:val="es-ES"/>
    </w:r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Default">
    <w:name w:val="Default"/>
    <w:rsid w:val="000B45EF"/>
    <w:pPr>
      <w:autoSpaceDE w:val="0"/>
      <w:autoSpaceDN w:val="0"/>
      <w:adjustRightInd w:val="0"/>
    </w:pPr>
    <w:rPr>
      <w:rFonts w:ascii="Times New Roman" w:hAnsi="Times New Roman" w:cs="Times New Roman"/>
      <w:color w:val="000000"/>
      <w:sz w:val="24"/>
      <w:szCs w:val="24"/>
      <w:lang w:val="es-CO"/>
    </w:rPr>
  </w:style>
  <w:style w:type="paragraph" w:customStyle="1" w:styleId="TableText">
    <w:name w:val="Table Text"/>
    <w:basedOn w:val="Normal"/>
    <w:rsid w:val="000B45EF"/>
    <w:pPr>
      <w:ind w:left="14"/>
      <w:jc w:val="left"/>
    </w:pPr>
    <w:rPr>
      <w:rFonts w:eastAsia="Times New Roman"/>
      <w:spacing w:val="-5"/>
      <w:sz w:val="16"/>
      <w:szCs w:val="20"/>
      <w:lang w:val="en-US"/>
    </w:rPr>
  </w:style>
  <w:style w:type="paragraph" w:styleId="Textoindependiente">
    <w:name w:val="Body Text"/>
    <w:basedOn w:val="Normal"/>
    <w:link w:val="TextoindependienteCar"/>
    <w:rsid w:val="000B45EF"/>
    <w:pPr>
      <w:spacing w:after="120" w:line="0" w:lineRule="atLeast"/>
      <w:ind w:left="360"/>
      <w:jc w:val="left"/>
    </w:pPr>
    <w:rPr>
      <w:rFonts w:eastAsia="Times New Roman"/>
      <w:spacing w:val="-5"/>
      <w:sz w:val="20"/>
      <w:szCs w:val="20"/>
      <w:lang w:val="en-US"/>
    </w:rPr>
  </w:style>
  <w:style w:type="character" w:customStyle="1" w:styleId="TextoindependienteCar">
    <w:name w:val="Texto independiente Car"/>
    <w:basedOn w:val="Fuentedeprrafopredeter"/>
    <w:link w:val="Textoindependiente"/>
    <w:rsid w:val="000B45EF"/>
    <w:rPr>
      <w:rFonts w:ascii="Times New Roman" w:eastAsia="Times New Roman" w:hAnsi="Times New Roman" w:cs="Times New Roman"/>
      <w:spacing w:val="-5"/>
      <w:sz w:val="20"/>
      <w:szCs w:val="20"/>
      <w:lang w:val="en-US"/>
    </w:rPr>
  </w:style>
  <w:style w:type="paragraph" w:customStyle="1" w:styleId="FieldText">
    <w:name w:val="FieldText"/>
    <w:basedOn w:val="Normal"/>
    <w:rsid w:val="000B45EF"/>
    <w:pPr>
      <w:widowControl w:val="0"/>
      <w:jc w:val="left"/>
    </w:pPr>
    <w:rPr>
      <w:rFonts w:eastAsia="Times New Roman"/>
      <w:sz w:val="20"/>
      <w:szCs w:val="20"/>
      <w:lang w:val="en-US"/>
    </w:rPr>
  </w:style>
  <w:style w:type="paragraph" w:customStyle="1" w:styleId="msonormal0">
    <w:name w:val="msonormal"/>
    <w:basedOn w:val="Normal"/>
    <w:rsid w:val="000B45EF"/>
    <w:pPr>
      <w:spacing w:before="100" w:beforeAutospacing="1" w:after="100" w:afterAutospacing="1"/>
      <w:jc w:val="left"/>
    </w:pPr>
    <w:rPr>
      <w:rFonts w:eastAsia="Times New Roman"/>
      <w:szCs w:val="24"/>
      <w:lang w:eastAsia="es-ES_tradnl"/>
    </w:rPr>
  </w:style>
  <w:style w:type="paragraph" w:customStyle="1" w:styleId="xl65">
    <w:name w:val="xl65"/>
    <w:basedOn w:val="Normal"/>
    <w:rsid w:val="000B45EF"/>
    <w:pPr>
      <w:spacing w:before="100" w:beforeAutospacing="1" w:after="100" w:afterAutospacing="1"/>
      <w:jc w:val="left"/>
    </w:pPr>
    <w:rPr>
      <w:rFonts w:eastAsia="Times New Roman"/>
      <w:b/>
      <w:bCs/>
      <w:szCs w:val="24"/>
      <w:lang w:eastAsia="es-ES_tradnl"/>
    </w:rPr>
  </w:style>
  <w:style w:type="paragraph" w:customStyle="1" w:styleId="xl66">
    <w:name w:val="xl66"/>
    <w:basedOn w:val="Normal"/>
    <w:rsid w:val="000B45EF"/>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pPr>
    <w:rPr>
      <w:rFonts w:eastAsia="Times New Roman"/>
      <w:b/>
      <w:bCs/>
      <w:szCs w:val="24"/>
      <w:lang w:eastAsia="es-ES_tradnl"/>
    </w:rPr>
  </w:style>
  <w:style w:type="paragraph" w:customStyle="1" w:styleId="xl67">
    <w:name w:val="xl67"/>
    <w:basedOn w:val="Normal"/>
    <w:rsid w:val="000B45EF"/>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Times New Roman"/>
      <w:b/>
      <w:bCs/>
      <w:szCs w:val="24"/>
      <w:lang w:eastAsia="es-ES_tradnl"/>
    </w:rPr>
  </w:style>
  <w:style w:type="paragraph" w:customStyle="1" w:styleId="xl68">
    <w:name w:val="xl68"/>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b/>
      <w:bCs/>
      <w:szCs w:val="24"/>
      <w:lang w:eastAsia="es-ES_tradnl"/>
    </w:rPr>
  </w:style>
  <w:style w:type="paragraph" w:customStyle="1" w:styleId="xl69">
    <w:name w:val="xl69"/>
    <w:basedOn w:val="Normal"/>
    <w:rsid w:val="000B45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jc w:val="left"/>
    </w:pPr>
    <w:rPr>
      <w:rFonts w:eastAsia="Times New Roman"/>
      <w:b/>
      <w:bCs/>
      <w:szCs w:val="24"/>
      <w:lang w:eastAsia="es-ES_tradnl"/>
    </w:rPr>
  </w:style>
  <w:style w:type="paragraph" w:customStyle="1" w:styleId="xl70">
    <w:name w:val="xl70"/>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szCs w:val="24"/>
      <w:lang w:eastAsia="es-ES_tradnl"/>
    </w:rPr>
  </w:style>
  <w:style w:type="paragraph" w:customStyle="1" w:styleId="xl71">
    <w:name w:val="xl71"/>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szCs w:val="24"/>
      <w:lang w:eastAsia="es-ES_tradnl"/>
    </w:rPr>
  </w:style>
  <w:style w:type="paragraph" w:customStyle="1" w:styleId="xl72">
    <w:name w:val="xl72"/>
    <w:basedOn w:val="Normal"/>
    <w:rsid w:val="000B45EF"/>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left"/>
    </w:pPr>
    <w:rPr>
      <w:rFonts w:eastAsia="Times New Roman" w:cs="Arial"/>
      <w:b/>
      <w:bCs/>
      <w:sz w:val="12"/>
      <w:szCs w:val="12"/>
      <w:lang w:eastAsia="es-ES_tradnl"/>
    </w:rPr>
  </w:style>
  <w:style w:type="paragraph" w:customStyle="1" w:styleId="xl73">
    <w:name w:val="xl73"/>
    <w:basedOn w:val="Normal"/>
    <w:rsid w:val="000B45EF"/>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right"/>
    </w:pPr>
    <w:rPr>
      <w:rFonts w:eastAsia="Times New Roman" w:cs="Arial"/>
      <w:b/>
      <w:bCs/>
      <w:sz w:val="12"/>
      <w:szCs w:val="12"/>
      <w:lang w:eastAsia="es-ES_tradnl"/>
    </w:rPr>
  </w:style>
  <w:style w:type="paragraph" w:customStyle="1" w:styleId="xl74">
    <w:name w:val="xl74"/>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5">
    <w:name w:val="xl75"/>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6">
    <w:name w:val="xl76"/>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right"/>
    </w:pPr>
    <w:rPr>
      <w:rFonts w:eastAsia="Times New Roman" w:cs="Arial"/>
      <w:b/>
      <w:bCs/>
      <w:sz w:val="12"/>
      <w:szCs w:val="12"/>
      <w:lang w:eastAsia="es-ES_tradnl"/>
    </w:rPr>
  </w:style>
  <w:style w:type="paragraph" w:customStyle="1" w:styleId="xl77">
    <w:name w:val="xl77"/>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8">
    <w:name w:val="xl78"/>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9">
    <w:name w:val="xl79"/>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right"/>
    </w:pPr>
    <w:rPr>
      <w:rFonts w:eastAsia="Times New Roman" w:cs="Arial"/>
      <w:sz w:val="12"/>
      <w:szCs w:val="12"/>
      <w:lang w:eastAsia="es-ES_tradnl"/>
    </w:rPr>
  </w:style>
  <w:style w:type="paragraph" w:customStyle="1" w:styleId="xl80">
    <w:name w:val="xl80"/>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1">
    <w:name w:val="xl81"/>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2">
    <w:name w:val="xl82"/>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eastAsia="Times New Roman" w:cs="Arial"/>
      <w:sz w:val="12"/>
      <w:szCs w:val="12"/>
      <w:lang w:eastAsia="es-ES_tradnl"/>
    </w:rPr>
  </w:style>
  <w:style w:type="paragraph" w:customStyle="1" w:styleId="xl83">
    <w:name w:val="xl83"/>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4">
    <w:name w:val="xl84"/>
    <w:basedOn w:val="Normal"/>
    <w:rsid w:val="000B45EF"/>
    <w:pPr>
      <w:spacing w:before="100" w:beforeAutospacing="1" w:after="100" w:afterAutospacing="1"/>
      <w:jc w:val="left"/>
    </w:pPr>
    <w:rPr>
      <w:rFonts w:eastAsia="Times New Roman" w:cs="Arial"/>
      <w:sz w:val="12"/>
      <w:szCs w:val="12"/>
      <w:lang w:eastAsia="es-ES_tradnl"/>
    </w:rPr>
  </w:style>
  <w:style w:type="paragraph" w:customStyle="1" w:styleId="xl85">
    <w:name w:val="xl85"/>
    <w:basedOn w:val="Normal"/>
    <w:rsid w:val="000B45EF"/>
    <w:pPr>
      <w:spacing w:before="100" w:beforeAutospacing="1" w:after="100" w:afterAutospacing="1"/>
      <w:jc w:val="left"/>
    </w:pPr>
    <w:rPr>
      <w:rFonts w:eastAsia="Times New Roman" w:cs="Arial"/>
      <w:sz w:val="12"/>
      <w:szCs w:val="12"/>
      <w:lang w:eastAsia="es-ES_tradnl"/>
    </w:rPr>
  </w:style>
  <w:style w:type="paragraph" w:customStyle="1" w:styleId="xl86">
    <w:name w:val="xl86"/>
    <w:basedOn w:val="Normal"/>
    <w:rsid w:val="000B45EF"/>
    <w:pPr>
      <w:spacing w:before="100" w:beforeAutospacing="1" w:after="100" w:afterAutospacing="1"/>
      <w:jc w:val="right"/>
    </w:pPr>
    <w:rPr>
      <w:rFonts w:eastAsia="Times New Roman" w:cs="Arial"/>
      <w:sz w:val="12"/>
      <w:szCs w:val="12"/>
      <w:lang w:eastAsia="es-ES_tradnl"/>
    </w:rPr>
  </w:style>
  <w:style w:type="table" w:customStyle="1" w:styleId="Tabladelista1clara1">
    <w:name w:val="Tabla de lista 1 clara1"/>
    <w:basedOn w:val="Tablanormal"/>
    <w:uiPriority w:val="46"/>
    <w:rsid w:val="000B45EF"/>
    <w:rPr>
      <w:lang w:val="es-E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lista6concolores-nfasis11">
    <w:name w:val="Tabla de lista 6 con colores - Énfasis 11"/>
    <w:basedOn w:val="Tablanormal"/>
    <w:uiPriority w:val="51"/>
    <w:rsid w:val="000B45EF"/>
    <w:rPr>
      <w:color w:val="2F5496" w:themeColor="accent1" w:themeShade="BF"/>
      <w:lang w:val="es-ES"/>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lista4-nfasis11">
    <w:name w:val="Tabla de lista 4 - Énfasis 11"/>
    <w:basedOn w:val="Tablanormal"/>
    <w:uiPriority w:val="49"/>
    <w:rsid w:val="000B45EF"/>
    <w:rPr>
      <w:lang w:val="es-E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lista2-nfasis11">
    <w:name w:val="Tabla de lista 2 - Énfasis 11"/>
    <w:basedOn w:val="Tablanormal"/>
    <w:uiPriority w:val="47"/>
    <w:rsid w:val="000B45EF"/>
    <w:rPr>
      <w:lang w:val="es-ES"/>
    </w:r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cuadrcula6concolores1">
    <w:name w:val="Tabla de cuadrícula 6 con colores1"/>
    <w:basedOn w:val="Tablanormal"/>
    <w:uiPriority w:val="51"/>
    <w:rsid w:val="000B45EF"/>
    <w:rPr>
      <w:color w:val="000000" w:themeColor="text1"/>
      <w:lang w:val="es-E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ipervnculointeligente1">
    <w:name w:val="Hipervínculo inteligente1"/>
    <w:basedOn w:val="Fuentedeprrafopredeter"/>
    <w:uiPriority w:val="99"/>
    <w:semiHidden/>
    <w:unhideWhenUsed/>
    <w:rsid w:val="000B45EF"/>
    <w:rPr>
      <w:u w:val="dotted"/>
    </w:rPr>
  </w:style>
  <w:style w:type="paragraph" w:customStyle="1" w:styleId="tablacontenido">
    <w:name w:val="tabla_contenido"/>
    <w:basedOn w:val="Normal"/>
    <w:rsid w:val="000B45EF"/>
    <w:pPr>
      <w:spacing w:line="240" w:lineRule="auto"/>
      <w:ind w:firstLine="0"/>
      <w:jc w:val="center"/>
    </w:pPr>
    <w:rPr>
      <w:color w:val="000000"/>
      <w:sz w:val="18"/>
      <w:szCs w:val="18"/>
    </w:rPr>
  </w:style>
  <w:style w:type="numbering" w:customStyle="1" w:styleId="tesis">
    <w:name w:val="tesis"/>
    <w:uiPriority w:val="99"/>
    <w:rsid w:val="000B45EF"/>
    <w:pPr>
      <w:numPr>
        <w:numId w:val="15"/>
      </w:numPr>
    </w:pPr>
  </w:style>
  <w:style w:type="paragraph" w:styleId="TDC4">
    <w:name w:val="toc 4"/>
    <w:basedOn w:val="Normal"/>
    <w:next w:val="Normal"/>
    <w:autoRedefine/>
    <w:uiPriority w:val="39"/>
    <w:unhideWhenUsed/>
    <w:rsid w:val="000B45EF"/>
    <w:pPr>
      <w:spacing w:after="100" w:line="259" w:lineRule="auto"/>
      <w:ind w:left="660" w:firstLine="0"/>
      <w:jc w:val="left"/>
    </w:pPr>
    <w:rPr>
      <w:rFonts w:asciiTheme="minorHAnsi" w:eastAsiaTheme="minorEastAsia" w:hAnsiTheme="minorHAnsi" w:cstheme="minorBidi"/>
      <w:sz w:val="22"/>
      <w:lang w:eastAsia="es-ES_tradnl"/>
    </w:rPr>
  </w:style>
  <w:style w:type="paragraph" w:styleId="TDC5">
    <w:name w:val="toc 5"/>
    <w:basedOn w:val="Normal"/>
    <w:next w:val="Normal"/>
    <w:autoRedefine/>
    <w:uiPriority w:val="39"/>
    <w:unhideWhenUsed/>
    <w:rsid w:val="000B45EF"/>
    <w:pPr>
      <w:spacing w:after="100" w:line="259" w:lineRule="auto"/>
      <w:ind w:left="880" w:firstLine="0"/>
      <w:jc w:val="left"/>
    </w:pPr>
    <w:rPr>
      <w:rFonts w:asciiTheme="minorHAnsi" w:eastAsiaTheme="minorEastAsia" w:hAnsiTheme="minorHAnsi" w:cstheme="minorBidi"/>
      <w:sz w:val="22"/>
      <w:lang w:eastAsia="es-ES_tradnl"/>
    </w:rPr>
  </w:style>
  <w:style w:type="paragraph" w:styleId="TDC6">
    <w:name w:val="toc 6"/>
    <w:basedOn w:val="Normal"/>
    <w:next w:val="Normal"/>
    <w:autoRedefine/>
    <w:uiPriority w:val="39"/>
    <w:unhideWhenUsed/>
    <w:rsid w:val="000B45EF"/>
    <w:pPr>
      <w:spacing w:after="100" w:line="259" w:lineRule="auto"/>
      <w:ind w:left="1100" w:firstLine="0"/>
      <w:jc w:val="left"/>
    </w:pPr>
    <w:rPr>
      <w:rFonts w:asciiTheme="minorHAnsi" w:eastAsiaTheme="minorEastAsia" w:hAnsiTheme="minorHAnsi" w:cstheme="minorBidi"/>
      <w:sz w:val="22"/>
      <w:lang w:eastAsia="es-ES_tradnl"/>
    </w:rPr>
  </w:style>
  <w:style w:type="paragraph" w:styleId="TDC7">
    <w:name w:val="toc 7"/>
    <w:basedOn w:val="Normal"/>
    <w:next w:val="Normal"/>
    <w:autoRedefine/>
    <w:uiPriority w:val="39"/>
    <w:unhideWhenUsed/>
    <w:rsid w:val="000B45EF"/>
    <w:pPr>
      <w:spacing w:after="100" w:line="259" w:lineRule="auto"/>
      <w:ind w:left="1320" w:firstLine="0"/>
      <w:jc w:val="left"/>
    </w:pPr>
    <w:rPr>
      <w:rFonts w:asciiTheme="minorHAnsi" w:eastAsiaTheme="minorEastAsia" w:hAnsiTheme="minorHAnsi" w:cstheme="minorBidi"/>
      <w:sz w:val="22"/>
      <w:lang w:eastAsia="es-ES_tradnl"/>
    </w:rPr>
  </w:style>
  <w:style w:type="paragraph" w:styleId="TDC8">
    <w:name w:val="toc 8"/>
    <w:basedOn w:val="Normal"/>
    <w:next w:val="Normal"/>
    <w:autoRedefine/>
    <w:uiPriority w:val="39"/>
    <w:unhideWhenUsed/>
    <w:rsid w:val="000B45EF"/>
    <w:pPr>
      <w:spacing w:after="100" w:line="259" w:lineRule="auto"/>
      <w:ind w:left="1540" w:firstLine="0"/>
      <w:jc w:val="left"/>
    </w:pPr>
    <w:rPr>
      <w:rFonts w:asciiTheme="minorHAnsi" w:eastAsiaTheme="minorEastAsia" w:hAnsiTheme="minorHAnsi" w:cstheme="minorBidi"/>
      <w:sz w:val="22"/>
      <w:lang w:eastAsia="es-ES_tradnl"/>
    </w:rPr>
  </w:style>
  <w:style w:type="paragraph" w:styleId="TDC9">
    <w:name w:val="toc 9"/>
    <w:basedOn w:val="Normal"/>
    <w:next w:val="Normal"/>
    <w:autoRedefine/>
    <w:uiPriority w:val="39"/>
    <w:unhideWhenUsed/>
    <w:rsid w:val="000B45EF"/>
    <w:pPr>
      <w:spacing w:after="100" w:line="259" w:lineRule="auto"/>
      <w:ind w:left="1760" w:firstLine="0"/>
      <w:jc w:val="left"/>
    </w:pPr>
    <w:rPr>
      <w:rFonts w:asciiTheme="minorHAnsi" w:eastAsiaTheme="minorEastAsia" w:hAnsiTheme="minorHAnsi" w:cstheme="minorBidi"/>
      <w:sz w:val="22"/>
      <w:lang w:eastAsia="es-ES_tradnl"/>
    </w:rPr>
  </w:style>
  <w:style w:type="character" w:customStyle="1" w:styleId="Mencinsinresolver1">
    <w:name w:val="Mención sin resolver1"/>
    <w:basedOn w:val="Fuentedeprrafopredeter"/>
    <w:uiPriority w:val="99"/>
    <w:semiHidden/>
    <w:unhideWhenUsed/>
    <w:rsid w:val="000B45EF"/>
    <w:rPr>
      <w:color w:val="605E5C"/>
      <w:shd w:val="clear" w:color="auto" w:fill="E1DFDD"/>
    </w:rPr>
  </w:style>
  <w:style w:type="character" w:customStyle="1" w:styleId="hps">
    <w:name w:val="hps"/>
    <w:basedOn w:val="Fuentedeprrafopredeter"/>
    <w:rsid w:val="000B45EF"/>
  </w:style>
  <w:style w:type="paragraph" w:customStyle="1" w:styleId="xl63">
    <w:name w:val="xl63"/>
    <w:basedOn w:val="Normal"/>
    <w:rsid w:val="000B45EF"/>
    <w:pPr>
      <w:spacing w:before="100" w:beforeAutospacing="1" w:after="100" w:afterAutospacing="1"/>
      <w:ind w:firstLine="0"/>
      <w:jc w:val="left"/>
      <w:textAlignment w:val="center"/>
    </w:pPr>
    <w:rPr>
      <w:rFonts w:eastAsia="Times New Roman"/>
      <w:sz w:val="16"/>
      <w:szCs w:val="16"/>
      <w:lang w:eastAsia="es-ES_tradnl"/>
    </w:rPr>
  </w:style>
  <w:style w:type="paragraph" w:customStyle="1" w:styleId="xl64">
    <w:name w:val="xl64"/>
    <w:basedOn w:val="Normal"/>
    <w:rsid w:val="000B45EF"/>
    <w:pPr>
      <w:shd w:val="clear" w:color="000000" w:fill="808080"/>
      <w:spacing w:before="100" w:beforeAutospacing="1" w:after="100" w:afterAutospacing="1"/>
      <w:ind w:firstLine="0"/>
      <w:jc w:val="left"/>
      <w:textAlignment w:val="center"/>
    </w:pPr>
    <w:rPr>
      <w:rFonts w:eastAsia="Times New Roman"/>
      <w:b/>
      <w:bCs/>
      <w:color w:val="FFFFFF"/>
      <w:sz w:val="16"/>
      <w:szCs w:val="16"/>
      <w:lang w:eastAsia="es-ES_tradnl"/>
    </w:rPr>
  </w:style>
  <w:style w:type="paragraph" w:customStyle="1" w:styleId="xl87">
    <w:name w:val="xl87"/>
    <w:basedOn w:val="Normal"/>
    <w:rsid w:val="000B45EF"/>
    <w:pPr>
      <w:pBdr>
        <w:top w:val="single" w:sz="4" w:space="0" w:color="auto"/>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88">
    <w:name w:val="xl88"/>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89">
    <w:name w:val="xl89"/>
    <w:basedOn w:val="Normal"/>
    <w:rsid w:val="000B45EF"/>
    <w:pPr>
      <w:pBdr>
        <w:top w:val="single" w:sz="4" w:space="0" w:color="auto"/>
        <w:bottom w:val="single" w:sz="4" w:space="0" w:color="auto"/>
      </w:pBdr>
      <w:shd w:val="clear" w:color="000000" w:fill="808080"/>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0">
    <w:name w:val="xl90"/>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1">
    <w:name w:val="xl91"/>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2">
    <w:name w:val="xl92"/>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3">
    <w:name w:val="xl93"/>
    <w:basedOn w:val="Normal"/>
    <w:rsid w:val="000B45EF"/>
    <w:pPr>
      <w:pBdr>
        <w:top w:val="single" w:sz="4" w:space="0" w:color="auto"/>
        <w:bottom w:val="single" w:sz="4" w:space="0" w:color="auto"/>
      </w:pBdr>
      <w:shd w:val="clear" w:color="000000" w:fill="BFBFBF"/>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4">
    <w:name w:val="xl94"/>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5">
    <w:name w:val="xl95"/>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6">
    <w:name w:val="xl96"/>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7">
    <w:name w:val="xl97"/>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98">
    <w:name w:val="xl98"/>
    <w:basedOn w:val="Normal"/>
    <w:rsid w:val="000B45EF"/>
    <w:pPr>
      <w:pBdr>
        <w:bottom w:val="single" w:sz="4" w:space="0" w:color="auto"/>
      </w:pBdr>
      <w:shd w:val="clear" w:color="000000" w:fill="808080"/>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9">
    <w:name w:val="xl99"/>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0">
    <w:name w:val="xl100"/>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1">
    <w:name w:val="xl101"/>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2">
    <w:name w:val="xl102"/>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b/>
      <w:bCs/>
      <w:color w:val="FFFFFF"/>
      <w:sz w:val="16"/>
      <w:szCs w:val="16"/>
      <w:lang w:eastAsia="es-ES_tradnl"/>
    </w:rPr>
  </w:style>
  <w:style w:type="paragraph" w:customStyle="1" w:styleId="xl103">
    <w:name w:val="xl103"/>
    <w:basedOn w:val="Normal"/>
    <w:rsid w:val="000B45EF"/>
    <w:pPr>
      <w:pBdr>
        <w:bottom w:val="single" w:sz="4" w:space="0" w:color="auto"/>
      </w:pBdr>
      <w:shd w:val="clear" w:color="000000" w:fill="595959"/>
      <w:spacing w:before="100" w:beforeAutospacing="1" w:after="100" w:afterAutospacing="1"/>
      <w:ind w:firstLine="0"/>
      <w:jc w:val="left"/>
      <w:textAlignment w:val="center"/>
    </w:pPr>
    <w:rPr>
      <w:rFonts w:eastAsia="Times New Roman"/>
      <w:b/>
      <w:bCs/>
      <w:color w:val="FFFFFF"/>
      <w:sz w:val="16"/>
      <w:szCs w:val="16"/>
      <w:lang w:eastAsia="es-ES_tradnl"/>
    </w:rPr>
  </w:style>
  <w:style w:type="paragraph" w:customStyle="1" w:styleId="xl104">
    <w:name w:val="xl104"/>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5">
    <w:name w:val="xl105"/>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6">
    <w:name w:val="xl106"/>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7">
    <w:name w:val="xl107"/>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08">
    <w:name w:val="xl108"/>
    <w:basedOn w:val="Normal"/>
    <w:rsid w:val="000B45EF"/>
    <w:pPr>
      <w:pBdr>
        <w:bottom w:val="single" w:sz="4" w:space="0" w:color="auto"/>
      </w:pBdr>
      <w:shd w:val="clear" w:color="000000" w:fill="BFBFBF"/>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109">
    <w:name w:val="xl109"/>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0">
    <w:name w:val="xl110"/>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1">
    <w:name w:val="xl111"/>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2">
    <w:name w:val="xl112"/>
    <w:basedOn w:val="Normal"/>
    <w:rsid w:val="000B45EF"/>
    <w:pPr>
      <w:pBdr>
        <w:bottom w:val="single" w:sz="4" w:space="0" w:color="auto"/>
      </w:pBdr>
      <w:shd w:val="clear" w:color="000000" w:fill="C4C7CA"/>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13">
    <w:name w:val="xl113"/>
    <w:basedOn w:val="Normal"/>
    <w:rsid w:val="000B45EF"/>
    <w:pPr>
      <w:pBdr>
        <w:bottom w:val="single" w:sz="4" w:space="0" w:color="auto"/>
      </w:pBdr>
      <w:shd w:val="clear" w:color="000000" w:fill="C4C7CA"/>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114">
    <w:name w:val="xl114"/>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5">
    <w:name w:val="xl115"/>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6">
    <w:name w:val="xl116"/>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7">
    <w:name w:val="xl117"/>
    <w:basedOn w:val="Normal"/>
    <w:rsid w:val="000B45EF"/>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color w:val="000000"/>
      <w:sz w:val="16"/>
      <w:szCs w:val="16"/>
      <w:lang w:eastAsia="es-ES_tradnl"/>
    </w:rPr>
  </w:style>
  <w:style w:type="paragraph" w:customStyle="1" w:styleId="xl118">
    <w:name w:val="xl118"/>
    <w:basedOn w:val="Normal"/>
    <w:rsid w:val="000B45EF"/>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color w:val="000000"/>
      <w:sz w:val="16"/>
      <w:szCs w:val="16"/>
      <w:lang w:eastAsia="es-ES_tradnl"/>
    </w:rPr>
  </w:style>
  <w:style w:type="paragraph" w:customStyle="1" w:styleId="xl119">
    <w:name w:val="xl119"/>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0">
    <w:name w:val="xl120"/>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1">
    <w:name w:val="xl121"/>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2">
    <w:name w:val="xl122"/>
    <w:basedOn w:val="Normal"/>
    <w:rsid w:val="000B45EF"/>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23">
    <w:name w:val="xl123"/>
    <w:basedOn w:val="Normal"/>
    <w:rsid w:val="000B45EF"/>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b/>
      <w:bCs/>
      <w:color w:val="000000"/>
      <w:sz w:val="16"/>
      <w:szCs w:val="16"/>
      <w:lang w:eastAsia="es-ES_tradnl"/>
    </w:rPr>
  </w:style>
  <w:style w:type="character" w:styleId="nfasis">
    <w:name w:val="Emphasis"/>
    <w:basedOn w:val="Fuentedeprrafopredeter"/>
    <w:uiPriority w:val="20"/>
    <w:qFormat/>
    <w:rsid w:val="000B45EF"/>
    <w:rPr>
      <w:i/>
      <w:iCs/>
    </w:rPr>
  </w:style>
  <w:style w:type="character" w:customStyle="1" w:styleId="Mencinsinresolver2">
    <w:name w:val="Mención sin resolver2"/>
    <w:basedOn w:val="Fuentedeprrafopredeter"/>
    <w:uiPriority w:val="99"/>
    <w:semiHidden/>
    <w:unhideWhenUsed/>
    <w:rsid w:val="000B45EF"/>
    <w:rPr>
      <w:color w:val="605E5C"/>
      <w:shd w:val="clear" w:color="auto" w:fill="E1DFDD"/>
    </w:rPr>
  </w:style>
  <w:style w:type="character" w:customStyle="1" w:styleId="EnlacedeInternet">
    <w:name w:val="Enlace de Internet"/>
    <w:basedOn w:val="Fuentedeprrafopredeter"/>
    <w:uiPriority w:val="99"/>
    <w:unhideWhenUsed/>
    <w:rsid w:val="000B45EF"/>
    <w:rPr>
      <w:color w:val="0563C1" w:themeColor="hyperlink"/>
      <w:u w:val="single"/>
    </w:rPr>
  </w:style>
  <w:style w:type="paragraph" w:customStyle="1" w:styleId="ANEXOS">
    <w:name w:val="ANEXOS"/>
    <w:basedOn w:val="Normal"/>
    <w:link w:val="ANEXOSCar"/>
    <w:qFormat/>
    <w:rsid w:val="000B45EF"/>
    <w:pPr>
      <w:ind w:left="454"/>
    </w:pPr>
    <w:rPr>
      <w:b/>
    </w:rPr>
  </w:style>
  <w:style w:type="paragraph" w:customStyle="1" w:styleId="Tablaref">
    <w:name w:val="Tabla_ref"/>
    <w:basedOn w:val="Fig"/>
    <w:qFormat/>
    <w:rsid w:val="000B45EF"/>
    <w:pPr>
      <w:ind w:firstLine="0"/>
      <w:jc w:val="left"/>
    </w:pPr>
    <w:rPr>
      <w:rFonts w:cs="Times New Roman"/>
      <w:i w:val="0"/>
      <w:color w:val="auto"/>
      <w:sz w:val="18"/>
      <w:lang w:val="es-ES_tradnl"/>
    </w:rPr>
  </w:style>
  <w:style w:type="character" w:customStyle="1" w:styleId="ANEXOSCar">
    <w:name w:val="ANEXOS Car"/>
    <w:basedOn w:val="Fuentedeprrafopredeter"/>
    <w:link w:val="ANEXOS"/>
    <w:rsid w:val="000B45EF"/>
    <w:rPr>
      <w:rFonts w:ascii="Times New Roman" w:hAnsi="Times New Roman" w:cs="Times New Roman"/>
      <w:b/>
      <w:sz w:val="24"/>
    </w:rPr>
  </w:style>
  <w:style w:type="paragraph" w:customStyle="1" w:styleId="tabla">
    <w:name w:val="tabla"/>
    <w:basedOn w:val="Normal"/>
    <w:qFormat/>
    <w:rsid w:val="00471E6F"/>
    <w:pPr>
      <w:spacing w:line="240" w:lineRule="auto"/>
      <w:ind w:firstLine="0"/>
      <w:jc w:val="left"/>
    </w:pPr>
    <w:rPr>
      <w:rFonts w:eastAsia="Times New Roman"/>
      <w:bCs/>
      <w:color w:val="000000"/>
      <w:sz w:val="22"/>
      <w:szCs w:val="16"/>
      <w:lang w:eastAsia="es-ES_tradnl"/>
    </w:rPr>
  </w:style>
  <w:style w:type="paragraph" w:styleId="Sinespaciado">
    <w:name w:val="No Spacing"/>
    <w:uiPriority w:val="1"/>
    <w:rsid w:val="000B45EF"/>
    <w:rPr>
      <w:rFonts w:ascii="Times New Roman" w:hAnsi="Times New Roman"/>
      <w:sz w:val="24"/>
    </w:rPr>
  </w:style>
  <w:style w:type="paragraph" w:customStyle="1" w:styleId="Estilo1">
    <w:name w:val="Estilo1"/>
    <w:basedOn w:val="Normal"/>
    <w:link w:val="Estilo1Car"/>
    <w:autoRedefine/>
    <w:rsid w:val="000B45EF"/>
    <w:pPr>
      <w:spacing w:line="240" w:lineRule="auto"/>
    </w:pPr>
    <w:rPr>
      <w:rFonts w:cstheme="minorBidi"/>
      <w:b/>
    </w:rPr>
  </w:style>
  <w:style w:type="character" w:customStyle="1" w:styleId="Estilo1Car">
    <w:name w:val="Estilo1 Car"/>
    <w:basedOn w:val="Fuentedeprrafopredeter"/>
    <w:link w:val="Estilo1"/>
    <w:rsid w:val="000B45EF"/>
    <w:rPr>
      <w:rFonts w:ascii="Times New Roman" w:hAnsi="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8047">
      <w:bodyDiv w:val="1"/>
      <w:marLeft w:val="0"/>
      <w:marRight w:val="0"/>
      <w:marTop w:val="0"/>
      <w:marBottom w:val="0"/>
      <w:divBdr>
        <w:top w:val="none" w:sz="0" w:space="0" w:color="auto"/>
        <w:left w:val="none" w:sz="0" w:space="0" w:color="auto"/>
        <w:bottom w:val="none" w:sz="0" w:space="0" w:color="auto"/>
        <w:right w:val="none" w:sz="0" w:space="0" w:color="auto"/>
      </w:divBdr>
    </w:div>
    <w:div w:id="53048755">
      <w:bodyDiv w:val="1"/>
      <w:marLeft w:val="0"/>
      <w:marRight w:val="0"/>
      <w:marTop w:val="0"/>
      <w:marBottom w:val="0"/>
      <w:divBdr>
        <w:top w:val="none" w:sz="0" w:space="0" w:color="auto"/>
        <w:left w:val="none" w:sz="0" w:space="0" w:color="auto"/>
        <w:bottom w:val="none" w:sz="0" w:space="0" w:color="auto"/>
        <w:right w:val="none" w:sz="0" w:space="0" w:color="auto"/>
      </w:divBdr>
    </w:div>
    <w:div w:id="54671592">
      <w:bodyDiv w:val="1"/>
      <w:marLeft w:val="0"/>
      <w:marRight w:val="0"/>
      <w:marTop w:val="0"/>
      <w:marBottom w:val="0"/>
      <w:divBdr>
        <w:top w:val="none" w:sz="0" w:space="0" w:color="auto"/>
        <w:left w:val="none" w:sz="0" w:space="0" w:color="auto"/>
        <w:bottom w:val="none" w:sz="0" w:space="0" w:color="auto"/>
        <w:right w:val="none" w:sz="0" w:space="0" w:color="auto"/>
      </w:divBdr>
    </w:div>
    <w:div w:id="54856359">
      <w:bodyDiv w:val="1"/>
      <w:marLeft w:val="0"/>
      <w:marRight w:val="0"/>
      <w:marTop w:val="0"/>
      <w:marBottom w:val="0"/>
      <w:divBdr>
        <w:top w:val="none" w:sz="0" w:space="0" w:color="auto"/>
        <w:left w:val="none" w:sz="0" w:space="0" w:color="auto"/>
        <w:bottom w:val="none" w:sz="0" w:space="0" w:color="auto"/>
        <w:right w:val="none" w:sz="0" w:space="0" w:color="auto"/>
      </w:divBdr>
    </w:div>
    <w:div w:id="71978249">
      <w:bodyDiv w:val="1"/>
      <w:marLeft w:val="0"/>
      <w:marRight w:val="0"/>
      <w:marTop w:val="0"/>
      <w:marBottom w:val="0"/>
      <w:divBdr>
        <w:top w:val="none" w:sz="0" w:space="0" w:color="auto"/>
        <w:left w:val="none" w:sz="0" w:space="0" w:color="auto"/>
        <w:bottom w:val="none" w:sz="0" w:space="0" w:color="auto"/>
        <w:right w:val="none" w:sz="0" w:space="0" w:color="auto"/>
      </w:divBdr>
    </w:div>
    <w:div w:id="77140188">
      <w:bodyDiv w:val="1"/>
      <w:marLeft w:val="0"/>
      <w:marRight w:val="0"/>
      <w:marTop w:val="0"/>
      <w:marBottom w:val="0"/>
      <w:divBdr>
        <w:top w:val="none" w:sz="0" w:space="0" w:color="auto"/>
        <w:left w:val="none" w:sz="0" w:space="0" w:color="auto"/>
        <w:bottom w:val="none" w:sz="0" w:space="0" w:color="auto"/>
        <w:right w:val="none" w:sz="0" w:space="0" w:color="auto"/>
      </w:divBdr>
    </w:div>
    <w:div w:id="180826013">
      <w:bodyDiv w:val="1"/>
      <w:marLeft w:val="0"/>
      <w:marRight w:val="0"/>
      <w:marTop w:val="0"/>
      <w:marBottom w:val="0"/>
      <w:divBdr>
        <w:top w:val="none" w:sz="0" w:space="0" w:color="auto"/>
        <w:left w:val="none" w:sz="0" w:space="0" w:color="auto"/>
        <w:bottom w:val="none" w:sz="0" w:space="0" w:color="auto"/>
        <w:right w:val="none" w:sz="0" w:space="0" w:color="auto"/>
      </w:divBdr>
    </w:div>
    <w:div w:id="208807066">
      <w:bodyDiv w:val="1"/>
      <w:marLeft w:val="0"/>
      <w:marRight w:val="0"/>
      <w:marTop w:val="0"/>
      <w:marBottom w:val="0"/>
      <w:divBdr>
        <w:top w:val="none" w:sz="0" w:space="0" w:color="auto"/>
        <w:left w:val="none" w:sz="0" w:space="0" w:color="auto"/>
        <w:bottom w:val="none" w:sz="0" w:space="0" w:color="auto"/>
        <w:right w:val="none" w:sz="0" w:space="0" w:color="auto"/>
      </w:divBdr>
    </w:div>
    <w:div w:id="216551700">
      <w:bodyDiv w:val="1"/>
      <w:marLeft w:val="0"/>
      <w:marRight w:val="0"/>
      <w:marTop w:val="0"/>
      <w:marBottom w:val="0"/>
      <w:divBdr>
        <w:top w:val="none" w:sz="0" w:space="0" w:color="auto"/>
        <w:left w:val="none" w:sz="0" w:space="0" w:color="auto"/>
        <w:bottom w:val="none" w:sz="0" w:space="0" w:color="auto"/>
        <w:right w:val="none" w:sz="0" w:space="0" w:color="auto"/>
      </w:divBdr>
    </w:div>
    <w:div w:id="227158006">
      <w:bodyDiv w:val="1"/>
      <w:marLeft w:val="0"/>
      <w:marRight w:val="0"/>
      <w:marTop w:val="0"/>
      <w:marBottom w:val="0"/>
      <w:divBdr>
        <w:top w:val="none" w:sz="0" w:space="0" w:color="auto"/>
        <w:left w:val="none" w:sz="0" w:space="0" w:color="auto"/>
        <w:bottom w:val="none" w:sz="0" w:space="0" w:color="auto"/>
        <w:right w:val="none" w:sz="0" w:space="0" w:color="auto"/>
      </w:divBdr>
    </w:div>
    <w:div w:id="237404119">
      <w:bodyDiv w:val="1"/>
      <w:marLeft w:val="0"/>
      <w:marRight w:val="0"/>
      <w:marTop w:val="0"/>
      <w:marBottom w:val="0"/>
      <w:divBdr>
        <w:top w:val="none" w:sz="0" w:space="0" w:color="auto"/>
        <w:left w:val="none" w:sz="0" w:space="0" w:color="auto"/>
        <w:bottom w:val="none" w:sz="0" w:space="0" w:color="auto"/>
        <w:right w:val="none" w:sz="0" w:space="0" w:color="auto"/>
      </w:divBdr>
    </w:div>
    <w:div w:id="248663190">
      <w:bodyDiv w:val="1"/>
      <w:marLeft w:val="0"/>
      <w:marRight w:val="0"/>
      <w:marTop w:val="0"/>
      <w:marBottom w:val="0"/>
      <w:divBdr>
        <w:top w:val="none" w:sz="0" w:space="0" w:color="auto"/>
        <w:left w:val="none" w:sz="0" w:space="0" w:color="auto"/>
        <w:bottom w:val="none" w:sz="0" w:space="0" w:color="auto"/>
        <w:right w:val="none" w:sz="0" w:space="0" w:color="auto"/>
      </w:divBdr>
    </w:div>
    <w:div w:id="249431307">
      <w:bodyDiv w:val="1"/>
      <w:marLeft w:val="0"/>
      <w:marRight w:val="0"/>
      <w:marTop w:val="0"/>
      <w:marBottom w:val="0"/>
      <w:divBdr>
        <w:top w:val="none" w:sz="0" w:space="0" w:color="auto"/>
        <w:left w:val="none" w:sz="0" w:space="0" w:color="auto"/>
        <w:bottom w:val="none" w:sz="0" w:space="0" w:color="auto"/>
        <w:right w:val="none" w:sz="0" w:space="0" w:color="auto"/>
      </w:divBdr>
    </w:div>
    <w:div w:id="259460094">
      <w:bodyDiv w:val="1"/>
      <w:marLeft w:val="0"/>
      <w:marRight w:val="0"/>
      <w:marTop w:val="0"/>
      <w:marBottom w:val="0"/>
      <w:divBdr>
        <w:top w:val="none" w:sz="0" w:space="0" w:color="auto"/>
        <w:left w:val="none" w:sz="0" w:space="0" w:color="auto"/>
        <w:bottom w:val="none" w:sz="0" w:space="0" w:color="auto"/>
        <w:right w:val="none" w:sz="0" w:space="0" w:color="auto"/>
      </w:divBdr>
    </w:div>
    <w:div w:id="266470439">
      <w:bodyDiv w:val="1"/>
      <w:marLeft w:val="0"/>
      <w:marRight w:val="0"/>
      <w:marTop w:val="0"/>
      <w:marBottom w:val="0"/>
      <w:divBdr>
        <w:top w:val="none" w:sz="0" w:space="0" w:color="auto"/>
        <w:left w:val="none" w:sz="0" w:space="0" w:color="auto"/>
        <w:bottom w:val="none" w:sz="0" w:space="0" w:color="auto"/>
        <w:right w:val="none" w:sz="0" w:space="0" w:color="auto"/>
      </w:divBdr>
    </w:div>
    <w:div w:id="284969778">
      <w:bodyDiv w:val="1"/>
      <w:marLeft w:val="0"/>
      <w:marRight w:val="0"/>
      <w:marTop w:val="0"/>
      <w:marBottom w:val="0"/>
      <w:divBdr>
        <w:top w:val="none" w:sz="0" w:space="0" w:color="auto"/>
        <w:left w:val="none" w:sz="0" w:space="0" w:color="auto"/>
        <w:bottom w:val="none" w:sz="0" w:space="0" w:color="auto"/>
        <w:right w:val="none" w:sz="0" w:space="0" w:color="auto"/>
      </w:divBdr>
    </w:div>
    <w:div w:id="294413831">
      <w:bodyDiv w:val="1"/>
      <w:marLeft w:val="0"/>
      <w:marRight w:val="0"/>
      <w:marTop w:val="0"/>
      <w:marBottom w:val="0"/>
      <w:divBdr>
        <w:top w:val="none" w:sz="0" w:space="0" w:color="auto"/>
        <w:left w:val="none" w:sz="0" w:space="0" w:color="auto"/>
        <w:bottom w:val="none" w:sz="0" w:space="0" w:color="auto"/>
        <w:right w:val="none" w:sz="0" w:space="0" w:color="auto"/>
      </w:divBdr>
    </w:div>
    <w:div w:id="299270018">
      <w:bodyDiv w:val="1"/>
      <w:marLeft w:val="0"/>
      <w:marRight w:val="0"/>
      <w:marTop w:val="0"/>
      <w:marBottom w:val="0"/>
      <w:divBdr>
        <w:top w:val="none" w:sz="0" w:space="0" w:color="auto"/>
        <w:left w:val="none" w:sz="0" w:space="0" w:color="auto"/>
        <w:bottom w:val="none" w:sz="0" w:space="0" w:color="auto"/>
        <w:right w:val="none" w:sz="0" w:space="0" w:color="auto"/>
      </w:divBdr>
    </w:div>
    <w:div w:id="313074379">
      <w:bodyDiv w:val="1"/>
      <w:marLeft w:val="0"/>
      <w:marRight w:val="0"/>
      <w:marTop w:val="0"/>
      <w:marBottom w:val="0"/>
      <w:divBdr>
        <w:top w:val="none" w:sz="0" w:space="0" w:color="auto"/>
        <w:left w:val="none" w:sz="0" w:space="0" w:color="auto"/>
        <w:bottom w:val="none" w:sz="0" w:space="0" w:color="auto"/>
        <w:right w:val="none" w:sz="0" w:space="0" w:color="auto"/>
      </w:divBdr>
    </w:div>
    <w:div w:id="395708816">
      <w:bodyDiv w:val="1"/>
      <w:marLeft w:val="0"/>
      <w:marRight w:val="0"/>
      <w:marTop w:val="0"/>
      <w:marBottom w:val="0"/>
      <w:divBdr>
        <w:top w:val="none" w:sz="0" w:space="0" w:color="auto"/>
        <w:left w:val="none" w:sz="0" w:space="0" w:color="auto"/>
        <w:bottom w:val="none" w:sz="0" w:space="0" w:color="auto"/>
        <w:right w:val="none" w:sz="0" w:space="0" w:color="auto"/>
      </w:divBdr>
    </w:div>
    <w:div w:id="397825525">
      <w:bodyDiv w:val="1"/>
      <w:marLeft w:val="0"/>
      <w:marRight w:val="0"/>
      <w:marTop w:val="0"/>
      <w:marBottom w:val="0"/>
      <w:divBdr>
        <w:top w:val="none" w:sz="0" w:space="0" w:color="auto"/>
        <w:left w:val="none" w:sz="0" w:space="0" w:color="auto"/>
        <w:bottom w:val="none" w:sz="0" w:space="0" w:color="auto"/>
        <w:right w:val="none" w:sz="0" w:space="0" w:color="auto"/>
      </w:divBdr>
    </w:div>
    <w:div w:id="420299542">
      <w:bodyDiv w:val="1"/>
      <w:marLeft w:val="0"/>
      <w:marRight w:val="0"/>
      <w:marTop w:val="0"/>
      <w:marBottom w:val="0"/>
      <w:divBdr>
        <w:top w:val="none" w:sz="0" w:space="0" w:color="auto"/>
        <w:left w:val="none" w:sz="0" w:space="0" w:color="auto"/>
        <w:bottom w:val="none" w:sz="0" w:space="0" w:color="auto"/>
        <w:right w:val="none" w:sz="0" w:space="0" w:color="auto"/>
      </w:divBdr>
    </w:div>
    <w:div w:id="435180376">
      <w:bodyDiv w:val="1"/>
      <w:marLeft w:val="0"/>
      <w:marRight w:val="0"/>
      <w:marTop w:val="0"/>
      <w:marBottom w:val="0"/>
      <w:divBdr>
        <w:top w:val="none" w:sz="0" w:space="0" w:color="auto"/>
        <w:left w:val="none" w:sz="0" w:space="0" w:color="auto"/>
        <w:bottom w:val="none" w:sz="0" w:space="0" w:color="auto"/>
        <w:right w:val="none" w:sz="0" w:space="0" w:color="auto"/>
      </w:divBdr>
    </w:div>
    <w:div w:id="512577379">
      <w:bodyDiv w:val="1"/>
      <w:marLeft w:val="0"/>
      <w:marRight w:val="0"/>
      <w:marTop w:val="0"/>
      <w:marBottom w:val="0"/>
      <w:divBdr>
        <w:top w:val="none" w:sz="0" w:space="0" w:color="auto"/>
        <w:left w:val="none" w:sz="0" w:space="0" w:color="auto"/>
        <w:bottom w:val="none" w:sz="0" w:space="0" w:color="auto"/>
        <w:right w:val="none" w:sz="0" w:space="0" w:color="auto"/>
      </w:divBdr>
    </w:div>
    <w:div w:id="571157803">
      <w:bodyDiv w:val="1"/>
      <w:marLeft w:val="0"/>
      <w:marRight w:val="0"/>
      <w:marTop w:val="0"/>
      <w:marBottom w:val="0"/>
      <w:divBdr>
        <w:top w:val="none" w:sz="0" w:space="0" w:color="auto"/>
        <w:left w:val="none" w:sz="0" w:space="0" w:color="auto"/>
        <w:bottom w:val="none" w:sz="0" w:space="0" w:color="auto"/>
        <w:right w:val="none" w:sz="0" w:space="0" w:color="auto"/>
      </w:divBdr>
    </w:div>
    <w:div w:id="577593240">
      <w:bodyDiv w:val="1"/>
      <w:marLeft w:val="0"/>
      <w:marRight w:val="0"/>
      <w:marTop w:val="0"/>
      <w:marBottom w:val="0"/>
      <w:divBdr>
        <w:top w:val="none" w:sz="0" w:space="0" w:color="auto"/>
        <w:left w:val="none" w:sz="0" w:space="0" w:color="auto"/>
        <w:bottom w:val="none" w:sz="0" w:space="0" w:color="auto"/>
        <w:right w:val="none" w:sz="0" w:space="0" w:color="auto"/>
      </w:divBdr>
    </w:div>
    <w:div w:id="597568596">
      <w:bodyDiv w:val="1"/>
      <w:marLeft w:val="0"/>
      <w:marRight w:val="0"/>
      <w:marTop w:val="0"/>
      <w:marBottom w:val="0"/>
      <w:divBdr>
        <w:top w:val="none" w:sz="0" w:space="0" w:color="auto"/>
        <w:left w:val="none" w:sz="0" w:space="0" w:color="auto"/>
        <w:bottom w:val="none" w:sz="0" w:space="0" w:color="auto"/>
        <w:right w:val="none" w:sz="0" w:space="0" w:color="auto"/>
      </w:divBdr>
    </w:div>
    <w:div w:id="647975127">
      <w:bodyDiv w:val="1"/>
      <w:marLeft w:val="0"/>
      <w:marRight w:val="0"/>
      <w:marTop w:val="0"/>
      <w:marBottom w:val="0"/>
      <w:divBdr>
        <w:top w:val="none" w:sz="0" w:space="0" w:color="auto"/>
        <w:left w:val="none" w:sz="0" w:space="0" w:color="auto"/>
        <w:bottom w:val="none" w:sz="0" w:space="0" w:color="auto"/>
        <w:right w:val="none" w:sz="0" w:space="0" w:color="auto"/>
      </w:divBdr>
    </w:div>
    <w:div w:id="650793522">
      <w:bodyDiv w:val="1"/>
      <w:marLeft w:val="0"/>
      <w:marRight w:val="0"/>
      <w:marTop w:val="0"/>
      <w:marBottom w:val="0"/>
      <w:divBdr>
        <w:top w:val="none" w:sz="0" w:space="0" w:color="auto"/>
        <w:left w:val="none" w:sz="0" w:space="0" w:color="auto"/>
        <w:bottom w:val="none" w:sz="0" w:space="0" w:color="auto"/>
        <w:right w:val="none" w:sz="0" w:space="0" w:color="auto"/>
      </w:divBdr>
    </w:div>
    <w:div w:id="653874227">
      <w:bodyDiv w:val="1"/>
      <w:marLeft w:val="0"/>
      <w:marRight w:val="0"/>
      <w:marTop w:val="0"/>
      <w:marBottom w:val="0"/>
      <w:divBdr>
        <w:top w:val="none" w:sz="0" w:space="0" w:color="auto"/>
        <w:left w:val="none" w:sz="0" w:space="0" w:color="auto"/>
        <w:bottom w:val="none" w:sz="0" w:space="0" w:color="auto"/>
        <w:right w:val="none" w:sz="0" w:space="0" w:color="auto"/>
      </w:divBdr>
    </w:div>
    <w:div w:id="655112113">
      <w:bodyDiv w:val="1"/>
      <w:marLeft w:val="0"/>
      <w:marRight w:val="0"/>
      <w:marTop w:val="0"/>
      <w:marBottom w:val="0"/>
      <w:divBdr>
        <w:top w:val="none" w:sz="0" w:space="0" w:color="auto"/>
        <w:left w:val="none" w:sz="0" w:space="0" w:color="auto"/>
        <w:bottom w:val="none" w:sz="0" w:space="0" w:color="auto"/>
        <w:right w:val="none" w:sz="0" w:space="0" w:color="auto"/>
      </w:divBdr>
    </w:div>
    <w:div w:id="666591519">
      <w:bodyDiv w:val="1"/>
      <w:marLeft w:val="0"/>
      <w:marRight w:val="0"/>
      <w:marTop w:val="0"/>
      <w:marBottom w:val="0"/>
      <w:divBdr>
        <w:top w:val="none" w:sz="0" w:space="0" w:color="auto"/>
        <w:left w:val="none" w:sz="0" w:space="0" w:color="auto"/>
        <w:bottom w:val="none" w:sz="0" w:space="0" w:color="auto"/>
        <w:right w:val="none" w:sz="0" w:space="0" w:color="auto"/>
      </w:divBdr>
    </w:div>
    <w:div w:id="685835674">
      <w:bodyDiv w:val="1"/>
      <w:marLeft w:val="0"/>
      <w:marRight w:val="0"/>
      <w:marTop w:val="0"/>
      <w:marBottom w:val="0"/>
      <w:divBdr>
        <w:top w:val="none" w:sz="0" w:space="0" w:color="auto"/>
        <w:left w:val="none" w:sz="0" w:space="0" w:color="auto"/>
        <w:bottom w:val="none" w:sz="0" w:space="0" w:color="auto"/>
        <w:right w:val="none" w:sz="0" w:space="0" w:color="auto"/>
      </w:divBdr>
    </w:div>
    <w:div w:id="713892611">
      <w:bodyDiv w:val="1"/>
      <w:marLeft w:val="0"/>
      <w:marRight w:val="0"/>
      <w:marTop w:val="0"/>
      <w:marBottom w:val="0"/>
      <w:divBdr>
        <w:top w:val="none" w:sz="0" w:space="0" w:color="auto"/>
        <w:left w:val="none" w:sz="0" w:space="0" w:color="auto"/>
        <w:bottom w:val="none" w:sz="0" w:space="0" w:color="auto"/>
        <w:right w:val="none" w:sz="0" w:space="0" w:color="auto"/>
      </w:divBdr>
    </w:div>
    <w:div w:id="727192141">
      <w:bodyDiv w:val="1"/>
      <w:marLeft w:val="0"/>
      <w:marRight w:val="0"/>
      <w:marTop w:val="0"/>
      <w:marBottom w:val="0"/>
      <w:divBdr>
        <w:top w:val="none" w:sz="0" w:space="0" w:color="auto"/>
        <w:left w:val="none" w:sz="0" w:space="0" w:color="auto"/>
        <w:bottom w:val="none" w:sz="0" w:space="0" w:color="auto"/>
        <w:right w:val="none" w:sz="0" w:space="0" w:color="auto"/>
      </w:divBdr>
    </w:div>
    <w:div w:id="736826629">
      <w:bodyDiv w:val="1"/>
      <w:marLeft w:val="0"/>
      <w:marRight w:val="0"/>
      <w:marTop w:val="0"/>
      <w:marBottom w:val="0"/>
      <w:divBdr>
        <w:top w:val="none" w:sz="0" w:space="0" w:color="auto"/>
        <w:left w:val="none" w:sz="0" w:space="0" w:color="auto"/>
        <w:bottom w:val="none" w:sz="0" w:space="0" w:color="auto"/>
        <w:right w:val="none" w:sz="0" w:space="0" w:color="auto"/>
      </w:divBdr>
    </w:div>
    <w:div w:id="740371656">
      <w:bodyDiv w:val="1"/>
      <w:marLeft w:val="0"/>
      <w:marRight w:val="0"/>
      <w:marTop w:val="0"/>
      <w:marBottom w:val="0"/>
      <w:divBdr>
        <w:top w:val="none" w:sz="0" w:space="0" w:color="auto"/>
        <w:left w:val="none" w:sz="0" w:space="0" w:color="auto"/>
        <w:bottom w:val="none" w:sz="0" w:space="0" w:color="auto"/>
        <w:right w:val="none" w:sz="0" w:space="0" w:color="auto"/>
      </w:divBdr>
    </w:div>
    <w:div w:id="764956527">
      <w:bodyDiv w:val="1"/>
      <w:marLeft w:val="0"/>
      <w:marRight w:val="0"/>
      <w:marTop w:val="0"/>
      <w:marBottom w:val="0"/>
      <w:divBdr>
        <w:top w:val="none" w:sz="0" w:space="0" w:color="auto"/>
        <w:left w:val="none" w:sz="0" w:space="0" w:color="auto"/>
        <w:bottom w:val="none" w:sz="0" w:space="0" w:color="auto"/>
        <w:right w:val="none" w:sz="0" w:space="0" w:color="auto"/>
      </w:divBdr>
    </w:div>
    <w:div w:id="765881002">
      <w:bodyDiv w:val="1"/>
      <w:marLeft w:val="0"/>
      <w:marRight w:val="0"/>
      <w:marTop w:val="0"/>
      <w:marBottom w:val="0"/>
      <w:divBdr>
        <w:top w:val="none" w:sz="0" w:space="0" w:color="auto"/>
        <w:left w:val="none" w:sz="0" w:space="0" w:color="auto"/>
        <w:bottom w:val="none" w:sz="0" w:space="0" w:color="auto"/>
        <w:right w:val="none" w:sz="0" w:space="0" w:color="auto"/>
      </w:divBdr>
    </w:div>
    <w:div w:id="767624809">
      <w:bodyDiv w:val="1"/>
      <w:marLeft w:val="0"/>
      <w:marRight w:val="0"/>
      <w:marTop w:val="0"/>
      <w:marBottom w:val="0"/>
      <w:divBdr>
        <w:top w:val="none" w:sz="0" w:space="0" w:color="auto"/>
        <w:left w:val="none" w:sz="0" w:space="0" w:color="auto"/>
        <w:bottom w:val="none" w:sz="0" w:space="0" w:color="auto"/>
        <w:right w:val="none" w:sz="0" w:space="0" w:color="auto"/>
      </w:divBdr>
    </w:div>
    <w:div w:id="770400135">
      <w:bodyDiv w:val="1"/>
      <w:marLeft w:val="0"/>
      <w:marRight w:val="0"/>
      <w:marTop w:val="0"/>
      <w:marBottom w:val="0"/>
      <w:divBdr>
        <w:top w:val="none" w:sz="0" w:space="0" w:color="auto"/>
        <w:left w:val="none" w:sz="0" w:space="0" w:color="auto"/>
        <w:bottom w:val="none" w:sz="0" w:space="0" w:color="auto"/>
        <w:right w:val="none" w:sz="0" w:space="0" w:color="auto"/>
      </w:divBdr>
    </w:div>
    <w:div w:id="794760612">
      <w:bodyDiv w:val="1"/>
      <w:marLeft w:val="0"/>
      <w:marRight w:val="0"/>
      <w:marTop w:val="0"/>
      <w:marBottom w:val="0"/>
      <w:divBdr>
        <w:top w:val="none" w:sz="0" w:space="0" w:color="auto"/>
        <w:left w:val="none" w:sz="0" w:space="0" w:color="auto"/>
        <w:bottom w:val="none" w:sz="0" w:space="0" w:color="auto"/>
        <w:right w:val="none" w:sz="0" w:space="0" w:color="auto"/>
      </w:divBdr>
    </w:div>
    <w:div w:id="870843648">
      <w:bodyDiv w:val="1"/>
      <w:marLeft w:val="0"/>
      <w:marRight w:val="0"/>
      <w:marTop w:val="0"/>
      <w:marBottom w:val="0"/>
      <w:divBdr>
        <w:top w:val="none" w:sz="0" w:space="0" w:color="auto"/>
        <w:left w:val="none" w:sz="0" w:space="0" w:color="auto"/>
        <w:bottom w:val="none" w:sz="0" w:space="0" w:color="auto"/>
        <w:right w:val="none" w:sz="0" w:space="0" w:color="auto"/>
      </w:divBdr>
    </w:div>
    <w:div w:id="872115289">
      <w:bodyDiv w:val="1"/>
      <w:marLeft w:val="0"/>
      <w:marRight w:val="0"/>
      <w:marTop w:val="0"/>
      <w:marBottom w:val="0"/>
      <w:divBdr>
        <w:top w:val="none" w:sz="0" w:space="0" w:color="auto"/>
        <w:left w:val="none" w:sz="0" w:space="0" w:color="auto"/>
        <w:bottom w:val="none" w:sz="0" w:space="0" w:color="auto"/>
        <w:right w:val="none" w:sz="0" w:space="0" w:color="auto"/>
      </w:divBdr>
    </w:div>
    <w:div w:id="880215233">
      <w:bodyDiv w:val="1"/>
      <w:marLeft w:val="0"/>
      <w:marRight w:val="0"/>
      <w:marTop w:val="0"/>
      <w:marBottom w:val="0"/>
      <w:divBdr>
        <w:top w:val="none" w:sz="0" w:space="0" w:color="auto"/>
        <w:left w:val="none" w:sz="0" w:space="0" w:color="auto"/>
        <w:bottom w:val="none" w:sz="0" w:space="0" w:color="auto"/>
        <w:right w:val="none" w:sz="0" w:space="0" w:color="auto"/>
      </w:divBdr>
    </w:div>
    <w:div w:id="885066594">
      <w:bodyDiv w:val="1"/>
      <w:marLeft w:val="0"/>
      <w:marRight w:val="0"/>
      <w:marTop w:val="0"/>
      <w:marBottom w:val="0"/>
      <w:divBdr>
        <w:top w:val="none" w:sz="0" w:space="0" w:color="auto"/>
        <w:left w:val="none" w:sz="0" w:space="0" w:color="auto"/>
        <w:bottom w:val="none" w:sz="0" w:space="0" w:color="auto"/>
        <w:right w:val="none" w:sz="0" w:space="0" w:color="auto"/>
      </w:divBdr>
    </w:div>
    <w:div w:id="960721720">
      <w:bodyDiv w:val="1"/>
      <w:marLeft w:val="0"/>
      <w:marRight w:val="0"/>
      <w:marTop w:val="0"/>
      <w:marBottom w:val="0"/>
      <w:divBdr>
        <w:top w:val="none" w:sz="0" w:space="0" w:color="auto"/>
        <w:left w:val="none" w:sz="0" w:space="0" w:color="auto"/>
        <w:bottom w:val="none" w:sz="0" w:space="0" w:color="auto"/>
        <w:right w:val="none" w:sz="0" w:space="0" w:color="auto"/>
      </w:divBdr>
    </w:div>
    <w:div w:id="972370563">
      <w:bodyDiv w:val="1"/>
      <w:marLeft w:val="0"/>
      <w:marRight w:val="0"/>
      <w:marTop w:val="0"/>
      <w:marBottom w:val="0"/>
      <w:divBdr>
        <w:top w:val="none" w:sz="0" w:space="0" w:color="auto"/>
        <w:left w:val="none" w:sz="0" w:space="0" w:color="auto"/>
        <w:bottom w:val="none" w:sz="0" w:space="0" w:color="auto"/>
        <w:right w:val="none" w:sz="0" w:space="0" w:color="auto"/>
      </w:divBdr>
    </w:div>
    <w:div w:id="972520225">
      <w:bodyDiv w:val="1"/>
      <w:marLeft w:val="0"/>
      <w:marRight w:val="0"/>
      <w:marTop w:val="0"/>
      <w:marBottom w:val="0"/>
      <w:divBdr>
        <w:top w:val="none" w:sz="0" w:space="0" w:color="auto"/>
        <w:left w:val="none" w:sz="0" w:space="0" w:color="auto"/>
        <w:bottom w:val="none" w:sz="0" w:space="0" w:color="auto"/>
        <w:right w:val="none" w:sz="0" w:space="0" w:color="auto"/>
      </w:divBdr>
    </w:div>
    <w:div w:id="989022361">
      <w:bodyDiv w:val="1"/>
      <w:marLeft w:val="0"/>
      <w:marRight w:val="0"/>
      <w:marTop w:val="0"/>
      <w:marBottom w:val="0"/>
      <w:divBdr>
        <w:top w:val="none" w:sz="0" w:space="0" w:color="auto"/>
        <w:left w:val="none" w:sz="0" w:space="0" w:color="auto"/>
        <w:bottom w:val="none" w:sz="0" w:space="0" w:color="auto"/>
        <w:right w:val="none" w:sz="0" w:space="0" w:color="auto"/>
      </w:divBdr>
    </w:div>
    <w:div w:id="999117803">
      <w:bodyDiv w:val="1"/>
      <w:marLeft w:val="0"/>
      <w:marRight w:val="0"/>
      <w:marTop w:val="0"/>
      <w:marBottom w:val="0"/>
      <w:divBdr>
        <w:top w:val="none" w:sz="0" w:space="0" w:color="auto"/>
        <w:left w:val="none" w:sz="0" w:space="0" w:color="auto"/>
        <w:bottom w:val="none" w:sz="0" w:space="0" w:color="auto"/>
        <w:right w:val="none" w:sz="0" w:space="0" w:color="auto"/>
      </w:divBdr>
    </w:div>
    <w:div w:id="1002389519">
      <w:bodyDiv w:val="1"/>
      <w:marLeft w:val="0"/>
      <w:marRight w:val="0"/>
      <w:marTop w:val="0"/>
      <w:marBottom w:val="0"/>
      <w:divBdr>
        <w:top w:val="none" w:sz="0" w:space="0" w:color="auto"/>
        <w:left w:val="none" w:sz="0" w:space="0" w:color="auto"/>
        <w:bottom w:val="none" w:sz="0" w:space="0" w:color="auto"/>
        <w:right w:val="none" w:sz="0" w:space="0" w:color="auto"/>
      </w:divBdr>
    </w:div>
    <w:div w:id="1016614899">
      <w:bodyDiv w:val="1"/>
      <w:marLeft w:val="0"/>
      <w:marRight w:val="0"/>
      <w:marTop w:val="0"/>
      <w:marBottom w:val="0"/>
      <w:divBdr>
        <w:top w:val="none" w:sz="0" w:space="0" w:color="auto"/>
        <w:left w:val="none" w:sz="0" w:space="0" w:color="auto"/>
        <w:bottom w:val="none" w:sz="0" w:space="0" w:color="auto"/>
        <w:right w:val="none" w:sz="0" w:space="0" w:color="auto"/>
      </w:divBdr>
    </w:div>
    <w:div w:id="1021320798">
      <w:bodyDiv w:val="1"/>
      <w:marLeft w:val="0"/>
      <w:marRight w:val="0"/>
      <w:marTop w:val="0"/>
      <w:marBottom w:val="0"/>
      <w:divBdr>
        <w:top w:val="none" w:sz="0" w:space="0" w:color="auto"/>
        <w:left w:val="none" w:sz="0" w:space="0" w:color="auto"/>
        <w:bottom w:val="none" w:sz="0" w:space="0" w:color="auto"/>
        <w:right w:val="none" w:sz="0" w:space="0" w:color="auto"/>
      </w:divBdr>
    </w:div>
    <w:div w:id="1097561752">
      <w:bodyDiv w:val="1"/>
      <w:marLeft w:val="0"/>
      <w:marRight w:val="0"/>
      <w:marTop w:val="0"/>
      <w:marBottom w:val="0"/>
      <w:divBdr>
        <w:top w:val="none" w:sz="0" w:space="0" w:color="auto"/>
        <w:left w:val="none" w:sz="0" w:space="0" w:color="auto"/>
        <w:bottom w:val="none" w:sz="0" w:space="0" w:color="auto"/>
        <w:right w:val="none" w:sz="0" w:space="0" w:color="auto"/>
      </w:divBdr>
    </w:div>
    <w:div w:id="1100953579">
      <w:bodyDiv w:val="1"/>
      <w:marLeft w:val="0"/>
      <w:marRight w:val="0"/>
      <w:marTop w:val="0"/>
      <w:marBottom w:val="0"/>
      <w:divBdr>
        <w:top w:val="none" w:sz="0" w:space="0" w:color="auto"/>
        <w:left w:val="none" w:sz="0" w:space="0" w:color="auto"/>
        <w:bottom w:val="none" w:sz="0" w:space="0" w:color="auto"/>
        <w:right w:val="none" w:sz="0" w:space="0" w:color="auto"/>
      </w:divBdr>
    </w:div>
    <w:div w:id="1136800481">
      <w:bodyDiv w:val="1"/>
      <w:marLeft w:val="0"/>
      <w:marRight w:val="0"/>
      <w:marTop w:val="0"/>
      <w:marBottom w:val="0"/>
      <w:divBdr>
        <w:top w:val="none" w:sz="0" w:space="0" w:color="auto"/>
        <w:left w:val="none" w:sz="0" w:space="0" w:color="auto"/>
        <w:bottom w:val="none" w:sz="0" w:space="0" w:color="auto"/>
        <w:right w:val="none" w:sz="0" w:space="0" w:color="auto"/>
      </w:divBdr>
    </w:div>
    <w:div w:id="1165973190">
      <w:bodyDiv w:val="1"/>
      <w:marLeft w:val="0"/>
      <w:marRight w:val="0"/>
      <w:marTop w:val="0"/>
      <w:marBottom w:val="0"/>
      <w:divBdr>
        <w:top w:val="none" w:sz="0" w:space="0" w:color="auto"/>
        <w:left w:val="none" w:sz="0" w:space="0" w:color="auto"/>
        <w:bottom w:val="none" w:sz="0" w:space="0" w:color="auto"/>
        <w:right w:val="none" w:sz="0" w:space="0" w:color="auto"/>
      </w:divBdr>
    </w:div>
    <w:div w:id="1187987662">
      <w:bodyDiv w:val="1"/>
      <w:marLeft w:val="0"/>
      <w:marRight w:val="0"/>
      <w:marTop w:val="0"/>
      <w:marBottom w:val="0"/>
      <w:divBdr>
        <w:top w:val="none" w:sz="0" w:space="0" w:color="auto"/>
        <w:left w:val="none" w:sz="0" w:space="0" w:color="auto"/>
        <w:bottom w:val="none" w:sz="0" w:space="0" w:color="auto"/>
        <w:right w:val="none" w:sz="0" w:space="0" w:color="auto"/>
      </w:divBdr>
    </w:div>
    <w:div w:id="1194534965">
      <w:bodyDiv w:val="1"/>
      <w:marLeft w:val="0"/>
      <w:marRight w:val="0"/>
      <w:marTop w:val="0"/>
      <w:marBottom w:val="0"/>
      <w:divBdr>
        <w:top w:val="none" w:sz="0" w:space="0" w:color="auto"/>
        <w:left w:val="none" w:sz="0" w:space="0" w:color="auto"/>
        <w:bottom w:val="none" w:sz="0" w:space="0" w:color="auto"/>
        <w:right w:val="none" w:sz="0" w:space="0" w:color="auto"/>
      </w:divBdr>
    </w:div>
    <w:div w:id="1220509408">
      <w:bodyDiv w:val="1"/>
      <w:marLeft w:val="0"/>
      <w:marRight w:val="0"/>
      <w:marTop w:val="0"/>
      <w:marBottom w:val="0"/>
      <w:divBdr>
        <w:top w:val="none" w:sz="0" w:space="0" w:color="auto"/>
        <w:left w:val="none" w:sz="0" w:space="0" w:color="auto"/>
        <w:bottom w:val="none" w:sz="0" w:space="0" w:color="auto"/>
        <w:right w:val="none" w:sz="0" w:space="0" w:color="auto"/>
      </w:divBdr>
    </w:div>
    <w:div w:id="1265530805">
      <w:bodyDiv w:val="1"/>
      <w:marLeft w:val="0"/>
      <w:marRight w:val="0"/>
      <w:marTop w:val="0"/>
      <w:marBottom w:val="0"/>
      <w:divBdr>
        <w:top w:val="none" w:sz="0" w:space="0" w:color="auto"/>
        <w:left w:val="none" w:sz="0" w:space="0" w:color="auto"/>
        <w:bottom w:val="none" w:sz="0" w:space="0" w:color="auto"/>
        <w:right w:val="none" w:sz="0" w:space="0" w:color="auto"/>
      </w:divBdr>
    </w:div>
    <w:div w:id="1281570551">
      <w:bodyDiv w:val="1"/>
      <w:marLeft w:val="0"/>
      <w:marRight w:val="0"/>
      <w:marTop w:val="0"/>
      <w:marBottom w:val="0"/>
      <w:divBdr>
        <w:top w:val="none" w:sz="0" w:space="0" w:color="auto"/>
        <w:left w:val="none" w:sz="0" w:space="0" w:color="auto"/>
        <w:bottom w:val="none" w:sz="0" w:space="0" w:color="auto"/>
        <w:right w:val="none" w:sz="0" w:space="0" w:color="auto"/>
      </w:divBdr>
    </w:div>
    <w:div w:id="1288659007">
      <w:bodyDiv w:val="1"/>
      <w:marLeft w:val="0"/>
      <w:marRight w:val="0"/>
      <w:marTop w:val="0"/>
      <w:marBottom w:val="0"/>
      <w:divBdr>
        <w:top w:val="none" w:sz="0" w:space="0" w:color="auto"/>
        <w:left w:val="none" w:sz="0" w:space="0" w:color="auto"/>
        <w:bottom w:val="none" w:sz="0" w:space="0" w:color="auto"/>
        <w:right w:val="none" w:sz="0" w:space="0" w:color="auto"/>
      </w:divBdr>
    </w:div>
    <w:div w:id="1307206195">
      <w:bodyDiv w:val="1"/>
      <w:marLeft w:val="0"/>
      <w:marRight w:val="0"/>
      <w:marTop w:val="0"/>
      <w:marBottom w:val="0"/>
      <w:divBdr>
        <w:top w:val="none" w:sz="0" w:space="0" w:color="auto"/>
        <w:left w:val="none" w:sz="0" w:space="0" w:color="auto"/>
        <w:bottom w:val="none" w:sz="0" w:space="0" w:color="auto"/>
        <w:right w:val="none" w:sz="0" w:space="0" w:color="auto"/>
      </w:divBdr>
    </w:div>
    <w:div w:id="1328171986">
      <w:bodyDiv w:val="1"/>
      <w:marLeft w:val="0"/>
      <w:marRight w:val="0"/>
      <w:marTop w:val="0"/>
      <w:marBottom w:val="0"/>
      <w:divBdr>
        <w:top w:val="none" w:sz="0" w:space="0" w:color="auto"/>
        <w:left w:val="none" w:sz="0" w:space="0" w:color="auto"/>
        <w:bottom w:val="none" w:sz="0" w:space="0" w:color="auto"/>
        <w:right w:val="none" w:sz="0" w:space="0" w:color="auto"/>
      </w:divBdr>
    </w:div>
    <w:div w:id="1329289924">
      <w:bodyDiv w:val="1"/>
      <w:marLeft w:val="0"/>
      <w:marRight w:val="0"/>
      <w:marTop w:val="0"/>
      <w:marBottom w:val="0"/>
      <w:divBdr>
        <w:top w:val="none" w:sz="0" w:space="0" w:color="auto"/>
        <w:left w:val="none" w:sz="0" w:space="0" w:color="auto"/>
        <w:bottom w:val="none" w:sz="0" w:space="0" w:color="auto"/>
        <w:right w:val="none" w:sz="0" w:space="0" w:color="auto"/>
      </w:divBdr>
    </w:div>
    <w:div w:id="1374502266">
      <w:bodyDiv w:val="1"/>
      <w:marLeft w:val="0"/>
      <w:marRight w:val="0"/>
      <w:marTop w:val="0"/>
      <w:marBottom w:val="0"/>
      <w:divBdr>
        <w:top w:val="none" w:sz="0" w:space="0" w:color="auto"/>
        <w:left w:val="none" w:sz="0" w:space="0" w:color="auto"/>
        <w:bottom w:val="none" w:sz="0" w:space="0" w:color="auto"/>
        <w:right w:val="none" w:sz="0" w:space="0" w:color="auto"/>
      </w:divBdr>
    </w:div>
    <w:div w:id="1386369053">
      <w:bodyDiv w:val="1"/>
      <w:marLeft w:val="0"/>
      <w:marRight w:val="0"/>
      <w:marTop w:val="0"/>
      <w:marBottom w:val="0"/>
      <w:divBdr>
        <w:top w:val="none" w:sz="0" w:space="0" w:color="auto"/>
        <w:left w:val="none" w:sz="0" w:space="0" w:color="auto"/>
        <w:bottom w:val="none" w:sz="0" w:space="0" w:color="auto"/>
        <w:right w:val="none" w:sz="0" w:space="0" w:color="auto"/>
      </w:divBdr>
    </w:div>
    <w:div w:id="1399940444">
      <w:bodyDiv w:val="1"/>
      <w:marLeft w:val="0"/>
      <w:marRight w:val="0"/>
      <w:marTop w:val="0"/>
      <w:marBottom w:val="0"/>
      <w:divBdr>
        <w:top w:val="none" w:sz="0" w:space="0" w:color="auto"/>
        <w:left w:val="none" w:sz="0" w:space="0" w:color="auto"/>
        <w:bottom w:val="none" w:sz="0" w:space="0" w:color="auto"/>
        <w:right w:val="none" w:sz="0" w:space="0" w:color="auto"/>
      </w:divBdr>
    </w:div>
    <w:div w:id="1424951866">
      <w:bodyDiv w:val="1"/>
      <w:marLeft w:val="0"/>
      <w:marRight w:val="0"/>
      <w:marTop w:val="0"/>
      <w:marBottom w:val="0"/>
      <w:divBdr>
        <w:top w:val="none" w:sz="0" w:space="0" w:color="auto"/>
        <w:left w:val="none" w:sz="0" w:space="0" w:color="auto"/>
        <w:bottom w:val="none" w:sz="0" w:space="0" w:color="auto"/>
        <w:right w:val="none" w:sz="0" w:space="0" w:color="auto"/>
      </w:divBdr>
    </w:div>
    <w:div w:id="1432120501">
      <w:bodyDiv w:val="1"/>
      <w:marLeft w:val="0"/>
      <w:marRight w:val="0"/>
      <w:marTop w:val="0"/>
      <w:marBottom w:val="0"/>
      <w:divBdr>
        <w:top w:val="none" w:sz="0" w:space="0" w:color="auto"/>
        <w:left w:val="none" w:sz="0" w:space="0" w:color="auto"/>
        <w:bottom w:val="none" w:sz="0" w:space="0" w:color="auto"/>
        <w:right w:val="none" w:sz="0" w:space="0" w:color="auto"/>
      </w:divBdr>
    </w:div>
    <w:div w:id="1442601427">
      <w:bodyDiv w:val="1"/>
      <w:marLeft w:val="0"/>
      <w:marRight w:val="0"/>
      <w:marTop w:val="0"/>
      <w:marBottom w:val="0"/>
      <w:divBdr>
        <w:top w:val="none" w:sz="0" w:space="0" w:color="auto"/>
        <w:left w:val="none" w:sz="0" w:space="0" w:color="auto"/>
        <w:bottom w:val="none" w:sz="0" w:space="0" w:color="auto"/>
        <w:right w:val="none" w:sz="0" w:space="0" w:color="auto"/>
      </w:divBdr>
    </w:div>
    <w:div w:id="1456286746">
      <w:bodyDiv w:val="1"/>
      <w:marLeft w:val="0"/>
      <w:marRight w:val="0"/>
      <w:marTop w:val="0"/>
      <w:marBottom w:val="0"/>
      <w:divBdr>
        <w:top w:val="none" w:sz="0" w:space="0" w:color="auto"/>
        <w:left w:val="none" w:sz="0" w:space="0" w:color="auto"/>
        <w:bottom w:val="none" w:sz="0" w:space="0" w:color="auto"/>
        <w:right w:val="none" w:sz="0" w:space="0" w:color="auto"/>
      </w:divBdr>
    </w:div>
    <w:div w:id="1456561161">
      <w:bodyDiv w:val="1"/>
      <w:marLeft w:val="0"/>
      <w:marRight w:val="0"/>
      <w:marTop w:val="0"/>
      <w:marBottom w:val="0"/>
      <w:divBdr>
        <w:top w:val="none" w:sz="0" w:space="0" w:color="auto"/>
        <w:left w:val="none" w:sz="0" w:space="0" w:color="auto"/>
        <w:bottom w:val="none" w:sz="0" w:space="0" w:color="auto"/>
        <w:right w:val="none" w:sz="0" w:space="0" w:color="auto"/>
      </w:divBdr>
    </w:div>
    <w:div w:id="1514148731">
      <w:bodyDiv w:val="1"/>
      <w:marLeft w:val="0"/>
      <w:marRight w:val="0"/>
      <w:marTop w:val="0"/>
      <w:marBottom w:val="0"/>
      <w:divBdr>
        <w:top w:val="none" w:sz="0" w:space="0" w:color="auto"/>
        <w:left w:val="none" w:sz="0" w:space="0" w:color="auto"/>
        <w:bottom w:val="none" w:sz="0" w:space="0" w:color="auto"/>
        <w:right w:val="none" w:sz="0" w:space="0" w:color="auto"/>
      </w:divBdr>
    </w:div>
    <w:div w:id="1517500242">
      <w:bodyDiv w:val="1"/>
      <w:marLeft w:val="0"/>
      <w:marRight w:val="0"/>
      <w:marTop w:val="0"/>
      <w:marBottom w:val="0"/>
      <w:divBdr>
        <w:top w:val="none" w:sz="0" w:space="0" w:color="auto"/>
        <w:left w:val="none" w:sz="0" w:space="0" w:color="auto"/>
        <w:bottom w:val="none" w:sz="0" w:space="0" w:color="auto"/>
        <w:right w:val="none" w:sz="0" w:space="0" w:color="auto"/>
      </w:divBdr>
    </w:div>
    <w:div w:id="1529561060">
      <w:bodyDiv w:val="1"/>
      <w:marLeft w:val="0"/>
      <w:marRight w:val="0"/>
      <w:marTop w:val="0"/>
      <w:marBottom w:val="0"/>
      <w:divBdr>
        <w:top w:val="none" w:sz="0" w:space="0" w:color="auto"/>
        <w:left w:val="none" w:sz="0" w:space="0" w:color="auto"/>
        <w:bottom w:val="none" w:sz="0" w:space="0" w:color="auto"/>
        <w:right w:val="none" w:sz="0" w:space="0" w:color="auto"/>
      </w:divBdr>
    </w:div>
    <w:div w:id="1541165403">
      <w:bodyDiv w:val="1"/>
      <w:marLeft w:val="0"/>
      <w:marRight w:val="0"/>
      <w:marTop w:val="0"/>
      <w:marBottom w:val="0"/>
      <w:divBdr>
        <w:top w:val="none" w:sz="0" w:space="0" w:color="auto"/>
        <w:left w:val="none" w:sz="0" w:space="0" w:color="auto"/>
        <w:bottom w:val="none" w:sz="0" w:space="0" w:color="auto"/>
        <w:right w:val="none" w:sz="0" w:space="0" w:color="auto"/>
      </w:divBdr>
    </w:div>
    <w:div w:id="1543907682">
      <w:bodyDiv w:val="1"/>
      <w:marLeft w:val="0"/>
      <w:marRight w:val="0"/>
      <w:marTop w:val="0"/>
      <w:marBottom w:val="0"/>
      <w:divBdr>
        <w:top w:val="none" w:sz="0" w:space="0" w:color="auto"/>
        <w:left w:val="none" w:sz="0" w:space="0" w:color="auto"/>
        <w:bottom w:val="none" w:sz="0" w:space="0" w:color="auto"/>
        <w:right w:val="none" w:sz="0" w:space="0" w:color="auto"/>
      </w:divBdr>
    </w:div>
    <w:div w:id="1544557988">
      <w:bodyDiv w:val="1"/>
      <w:marLeft w:val="0"/>
      <w:marRight w:val="0"/>
      <w:marTop w:val="0"/>
      <w:marBottom w:val="0"/>
      <w:divBdr>
        <w:top w:val="none" w:sz="0" w:space="0" w:color="auto"/>
        <w:left w:val="none" w:sz="0" w:space="0" w:color="auto"/>
        <w:bottom w:val="none" w:sz="0" w:space="0" w:color="auto"/>
        <w:right w:val="none" w:sz="0" w:space="0" w:color="auto"/>
      </w:divBdr>
    </w:div>
    <w:div w:id="1587960471">
      <w:bodyDiv w:val="1"/>
      <w:marLeft w:val="0"/>
      <w:marRight w:val="0"/>
      <w:marTop w:val="0"/>
      <w:marBottom w:val="0"/>
      <w:divBdr>
        <w:top w:val="none" w:sz="0" w:space="0" w:color="auto"/>
        <w:left w:val="none" w:sz="0" w:space="0" w:color="auto"/>
        <w:bottom w:val="none" w:sz="0" w:space="0" w:color="auto"/>
        <w:right w:val="none" w:sz="0" w:space="0" w:color="auto"/>
      </w:divBdr>
    </w:div>
    <w:div w:id="1591083752">
      <w:bodyDiv w:val="1"/>
      <w:marLeft w:val="0"/>
      <w:marRight w:val="0"/>
      <w:marTop w:val="0"/>
      <w:marBottom w:val="0"/>
      <w:divBdr>
        <w:top w:val="none" w:sz="0" w:space="0" w:color="auto"/>
        <w:left w:val="none" w:sz="0" w:space="0" w:color="auto"/>
        <w:bottom w:val="none" w:sz="0" w:space="0" w:color="auto"/>
        <w:right w:val="none" w:sz="0" w:space="0" w:color="auto"/>
      </w:divBdr>
    </w:div>
    <w:div w:id="1605842047">
      <w:bodyDiv w:val="1"/>
      <w:marLeft w:val="0"/>
      <w:marRight w:val="0"/>
      <w:marTop w:val="0"/>
      <w:marBottom w:val="0"/>
      <w:divBdr>
        <w:top w:val="none" w:sz="0" w:space="0" w:color="auto"/>
        <w:left w:val="none" w:sz="0" w:space="0" w:color="auto"/>
        <w:bottom w:val="none" w:sz="0" w:space="0" w:color="auto"/>
        <w:right w:val="none" w:sz="0" w:space="0" w:color="auto"/>
      </w:divBdr>
    </w:div>
    <w:div w:id="1620602329">
      <w:bodyDiv w:val="1"/>
      <w:marLeft w:val="0"/>
      <w:marRight w:val="0"/>
      <w:marTop w:val="0"/>
      <w:marBottom w:val="0"/>
      <w:divBdr>
        <w:top w:val="none" w:sz="0" w:space="0" w:color="auto"/>
        <w:left w:val="none" w:sz="0" w:space="0" w:color="auto"/>
        <w:bottom w:val="none" w:sz="0" w:space="0" w:color="auto"/>
        <w:right w:val="none" w:sz="0" w:space="0" w:color="auto"/>
      </w:divBdr>
    </w:div>
    <w:div w:id="1624268026">
      <w:bodyDiv w:val="1"/>
      <w:marLeft w:val="0"/>
      <w:marRight w:val="0"/>
      <w:marTop w:val="0"/>
      <w:marBottom w:val="0"/>
      <w:divBdr>
        <w:top w:val="none" w:sz="0" w:space="0" w:color="auto"/>
        <w:left w:val="none" w:sz="0" w:space="0" w:color="auto"/>
        <w:bottom w:val="none" w:sz="0" w:space="0" w:color="auto"/>
        <w:right w:val="none" w:sz="0" w:space="0" w:color="auto"/>
      </w:divBdr>
    </w:div>
    <w:div w:id="1631474577">
      <w:bodyDiv w:val="1"/>
      <w:marLeft w:val="0"/>
      <w:marRight w:val="0"/>
      <w:marTop w:val="0"/>
      <w:marBottom w:val="0"/>
      <w:divBdr>
        <w:top w:val="none" w:sz="0" w:space="0" w:color="auto"/>
        <w:left w:val="none" w:sz="0" w:space="0" w:color="auto"/>
        <w:bottom w:val="none" w:sz="0" w:space="0" w:color="auto"/>
        <w:right w:val="none" w:sz="0" w:space="0" w:color="auto"/>
      </w:divBdr>
    </w:div>
    <w:div w:id="1642493594">
      <w:bodyDiv w:val="1"/>
      <w:marLeft w:val="0"/>
      <w:marRight w:val="0"/>
      <w:marTop w:val="0"/>
      <w:marBottom w:val="0"/>
      <w:divBdr>
        <w:top w:val="none" w:sz="0" w:space="0" w:color="auto"/>
        <w:left w:val="none" w:sz="0" w:space="0" w:color="auto"/>
        <w:bottom w:val="none" w:sz="0" w:space="0" w:color="auto"/>
        <w:right w:val="none" w:sz="0" w:space="0" w:color="auto"/>
      </w:divBdr>
    </w:div>
    <w:div w:id="1657107097">
      <w:bodyDiv w:val="1"/>
      <w:marLeft w:val="0"/>
      <w:marRight w:val="0"/>
      <w:marTop w:val="0"/>
      <w:marBottom w:val="0"/>
      <w:divBdr>
        <w:top w:val="none" w:sz="0" w:space="0" w:color="auto"/>
        <w:left w:val="none" w:sz="0" w:space="0" w:color="auto"/>
        <w:bottom w:val="none" w:sz="0" w:space="0" w:color="auto"/>
        <w:right w:val="none" w:sz="0" w:space="0" w:color="auto"/>
      </w:divBdr>
    </w:div>
    <w:div w:id="1701855972">
      <w:bodyDiv w:val="1"/>
      <w:marLeft w:val="0"/>
      <w:marRight w:val="0"/>
      <w:marTop w:val="0"/>
      <w:marBottom w:val="0"/>
      <w:divBdr>
        <w:top w:val="none" w:sz="0" w:space="0" w:color="auto"/>
        <w:left w:val="none" w:sz="0" w:space="0" w:color="auto"/>
        <w:bottom w:val="none" w:sz="0" w:space="0" w:color="auto"/>
        <w:right w:val="none" w:sz="0" w:space="0" w:color="auto"/>
      </w:divBdr>
    </w:div>
    <w:div w:id="1752920850">
      <w:bodyDiv w:val="1"/>
      <w:marLeft w:val="0"/>
      <w:marRight w:val="0"/>
      <w:marTop w:val="0"/>
      <w:marBottom w:val="0"/>
      <w:divBdr>
        <w:top w:val="none" w:sz="0" w:space="0" w:color="auto"/>
        <w:left w:val="none" w:sz="0" w:space="0" w:color="auto"/>
        <w:bottom w:val="none" w:sz="0" w:space="0" w:color="auto"/>
        <w:right w:val="none" w:sz="0" w:space="0" w:color="auto"/>
      </w:divBdr>
    </w:div>
    <w:div w:id="1772430914">
      <w:bodyDiv w:val="1"/>
      <w:marLeft w:val="0"/>
      <w:marRight w:val="0"/>
      <w:marTop w:val="0"/>
      <w:marBottom w:val="0"/>
      <w:divBdr>
        <w:top w:val="none" w:sz="0" w:space="0" w:color="auto"/>
        <w:left w:val="none" w:sz="0" w:space="0" w:color="auto"/>
        <w:bottom w:val="none" w:sz="0" w:space="0" w:color="auto"/>
        <w:right w:val="none" w:sz="0" w:space="0" w:color="auto"/>
      </w:divBdr>
    </w:div>
    <w:div w:id="1779451276">
      <w:bodyDiv w:val="1"/>
      <w:marLeft w:val="0"/>
      <w:marRight w:val="0"/>
      <w:marTop w:val="0"/>
      <w:marBottom w:val="0"/>
      <w:divBdr>
        <w:top w:val="none" w:sz="0" w:space="0" w:color="auto"/>
        <w:left w:val="none" w:sz="0" w:space="0" w:color="auto"/>
        <w:bottom w:val="none" w:sz="0" w:space="0" w:color="auto"/>
        <w:right w:val="none" w:sz="0" w:space="0" w:color="auto"/>
      </w:divBdr>
    </w:div>
    <w:div w:id="1794060223">
      <w:bodyDiv w:val="1"/>
      <w:marLeft w:val="0"/>
      <w:marRight w:val="0"/>
      <w:marTop w:val="0"/>
      <w:marBottom w:val="0"/>
      <w:divBdr>
        <w:top w:val="none" w:sz="0" w:space="0" w:color="auto"/>
        <w:left w:val="none" w:sz="0" w:space="0" w:color="auto"/>
        <w:bottom w:val="none" w:sz="0" w:space="0" w:color="auto"/>
        <w:right w:val="none" w:sz="0" w:space="0" w:color="auto"/>
      </w:divBdr>
    </w:div>
    <w:div w:id="1806312515">
      <w:bodyDiv w:val="1"/>
      <w:marLeft w:val="0"/>
      <w:marRight w:val="0"/>
      <w:marTop w:val="0"/>
      <w:marBottom w:val="0"/>
      <w:divBdr>
        <w:top w:val="none" w:sz="0" w:space="0" w:color="auto"/>
        <w:left w:val="none" w:sz="0" w:space="0" w:color="auto"/>
        <w:bottom w:val="none" w:sz="0" w:space="0" w:color="auto"/>
        <w:right w:val="none" w:sz="0" w:space="0" w:color="auto"/>
      </w:divBdr>
    </w:div>
    <w:div w:id="1847667496">
      <w:bodyDiv w:val="1"/>
      <w:marLeft w:val="0"/>
      <w:marRight w:val="0"/>
      <w:marTop w:val="0"/>
      <w:marBottom w:val="0"/>
      <w:divBdr>
        <w:top w:val="none" w:sz="0" w:space="0" w:color="auto"/>
        <w:left w:val="none" w:sz="0" w:space="0" w:color="auto"/>
        <w:bottom w:val="none" w:sz="0" w:space="0" w:color="auto"/>
        <w:right w:val="none" w:sz="0" w:space="0" w:color="auto"/>
      </w:divBdr>
    </w:div>
    <w:div w:id="1907644427">
      <w:bodyDiv w:val="1"/>
      <w:marLeft w:val="0"/>
      <w:marRight w:val="0"/>
      <w:marTop w:val="0"/>
      <w:marBottom w:val="0"/>
      <w:divBdr>
        <w:top w:val="none" w:sz="0" w:space="0" w:color="auto"/>
        <w:left w:val="none" w:sz="0" w:space="0" w:color="auto"/>
        <w:bottom w:val="none" w:sz="0" w:space="0" w:color="auto"/>
        <w:right w:val="none" w:sz="0" w:space="0" w:color="auto"/>
      </w:divBdr>
    </w:div>
    <w:div w:id="1945267789">
      <w:bodyDiv w:val="1"/>
      <w:marLeft w:val="0"/>
      <w:marRight w:val="0"/>
      <w:marTop w:val="0"/>
      <w:marBottom w:val="0"/>
      <w:divBdr>
        <w:top w:val="none" w:sz="0" w:space="0" w:color="auto"/>
        <w:left w:val="none" w:sz="0" w:space="0" w:color="auto"/>
        <w:bottom w:val="none" w:sz="0" w:space="0" w:color="auto"/>
        <w:right w:val="none" w:sz="0" w:space="0" w:color="auto"/>
      </w:divBdr>
    </w:div>
    <w:div w:id="1951205806">
      <w:bodyDiv w:val="1"/>
      <w:marLeft w:val="0"/>
      <w:marRight w:val="0"/>
      <w:marTop w:val="0"/>
      <w:marBottom w:val="0"/>
      <w:divBdr>
        <w:top w:val="none" w:sz="0" w:space="0" w:color="auto"/>
        <w:left w:val="none" w:sz="0" w:space="0" w:color="auto"/>
        <w:bottom w:val="none" w:sz="0" w:space="0" w:color="auto"/>
        <w:right w:val="none" w:sz="0" w:space="0" w:color="auto"/>
      </w:divBdr>
    </w:div>
    <w:div w:id="2018992933">
      <w:bodyDiv w:val="1"/>
      <w:marLeft w:val="0"/>
      <w:marRight w:val="0"/>
      <w:marTop w:val="0"/>
      <w:marBottom w:val="0"/>
      <w:divBdr>
        <w:top w:val="none" w:sz="0" w:space="0" w:color="auto"/>
        <w:left w:val="none" w:sz="0" w:space="0" w:color="auto"/>
        <w:bottom w:val="none" w:sz="0" w:space="0" w:color="auto"/>
        <w:right w:val="none" w:sz="0" w:space="0" w:color="auto"/>
      </w:divBdr>
    </w:div>
    <w:div w:id="2019693096">
      <w:bodyDiv w:val="1"/>
      <w:marLeft w:val="0"/>
      <w:marRight w:val="0"/>
      <w:marTop w:val="0"/>
      <w:marBottom w:val="0"/>
      <w:divBdr>
        <w:top w:val="none" w:sz="0" w:space="0" w:color="auto"/>
        <w:left w:val="none" w:sz="0" w:space="0" w:color="auto"/>
        <w:bottom w:val="none" w:sz="0" w:space="0" w:color="auto"/>
        <w:right w:val="none" w:sz="0" w:space="0" w:color="auto"/>
      </w:divBdr>
    </w:div>
    <w:div w:id="2024818592">
      <w:bodyDiv w:val="1"/>
      <w:marLeft w:val="0"/>
      <w:marRight w:val="0"/>
      <w:marTop w:val="0"/>
      <w:marBottom w:val="0"/>
      <w:divBdr>
        <w:top w:val="none" w:sz="0" w:space="0" w:color="auto"/>
        <w:left w:val="none" w:sz="0" w:space="0" w:color="auto"/>
        <w:bottom w:val="none" w:sz="0" w:space="0" w:color="auto"/>
        <w:right w:val="none" w:sz="0" w:space="0" w:color="auto"/>
      </w:divBdr>
    </w:div>
    <w:div w:id="2035420673">
      <w:bodyDiv w:val="1"/>
      <w:marLeft w:val="0"/>
      <w:marRight w:val="0"/>
      <w:marTop w:val="0"/>
      <w:marBottom w:val="0"/>
      <w:divBdr>
        <w:top w:val="none" w:sz="0" w:space="0" w:color="auto"/>
        <w:left w:val="none" w:sz="0" w:space="0" w:color="auto"/>
        <w:bottom w:val="none" w:sz="0" w:space="0" w:color="auto"/>
        <w:right w:val="none" w:sz="0" w:space="0" w:color="auto"/>
      </w:divBdr>
    </w:div>
    <w:div w:id="2038890707">
      <w:bodyDiv w:val="1"/>
      <w:marLeft w:val="0"/>
      <w:marRight w:val="0"/>
      <w:marTop w:val="0"/>
      <w:marBottom w:val="0"/>
      <w:divBdr>
        <w:top w:val="none" w:sz="0" w:space="0" w:color="auto"/>
        <w:left w:val="none" w:sz="0" w:space="0" w:color="auto"/>
        <w:bottom w:val="none" w:sz="0" w:space="0" w:color="auto"/>
        <w:right w:val="none" w:sz="0" w:space="0" w:color="auto"/>
      </w:divBdr>
    </w:div>
    <w:div w:id="2039236607">
      <w:bodyDiv w:val="1"/>
      <w:marLeft w:val="0"/>
      <w:marRight w:val="0"/>
      <w:marTop w:val="0"/>
      <w:marBottom w:val="0"/>
      <w:divBdr>
        <w:top w:val="none" w:sz="0" w:space="0" w:color="auto"/>
        <w:left w:val="none" w:sz="0" w:space="0" w:color="auto"/>
        <w:bottom w:val="none" w:sz="0" w:space="0" w:color="auto"/>
        <w:right w:val="none" w:sz="0" w:space="0" w:color="auto"/>
      </w:divBdr>
    </w:div>
    <w:div w:id="2088376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6.xml"/><Relationship Id="rId21" Type="http://schemas.openxmlformats.org/officeDocument/2006/relationships/image" Target="media/image10.png"/><Relationship Id="rId42" Type="http://schemas.openxmlformats.org/officeDocument/2006/relationships/image" Target="media/image28.svg"/><Relationship Id="rId63" Type="http://schemas.openxmlformats.org/officeDocument/2006/relationships/image" Target="media/image47.svg"/><Relationship Id="rId84" Type="http://schemas.openxmlformats.org/officeDocument/2006/relationships/image" Target="media/image63.svg"/><Relationship Id="rId138" Type="http://schemas.openxmlformats.org/officeDocument/2006/relationships/image" Target="media/image102.svg"/><Relationship Id="rId107" Type="http://schemas.openxmlformats.org/officeDocument/2006/relationships/image" Target="media/image83.svg"/><Relationship Id="rId11" Type="http://schemas.openxmlformats.org/officeDocument/2006/relationships/footer" Target="footer1.xml"/><Relationship Id="rId32" Type="http://schemas.openxmlformats.org/officeDocument/2006/relationships/chart" Target="charts/chart1.xml"/><Relationship Id="rId37" Type="http://schemas.openxmlformats.org/officeDocument/2006/relationships/image" Target="media/image23.png"/><Relationship Id="rId53" Type="http://schemas.openxmlformats.org/officeDocument/2006/relationships/image" Target="media/image37.png"/><Relationship Id="rId58" Type="http://schemas.openxmlformats.org/officeDocument/2006/relationships/image" Target="media/image42.svg"/><Relationship Id="rId74" Type="http://schemas.openxmlformats.org/officeDocument/2006/relationships/image" Target="media/image58.png"/><Relationship Id="rId79" Type="http://schemas.openxmlformats.org/officeDocument/2006/relationships/image" Target="media/image60.png"/><Relationship Id="rId102" Type="http://schemas.openxmlformats.org/officeDocument/2006/relationships/image" Target="media/image78.png"/><Relationship Id="rId123" Type="http://schemas.openxmlformats.org/officeDocument/2006/relationships/image" Target="media/image94.svg"/><Relationship Id="rId128" Type="http://schemas.openxmlformats.org/officeDocument/2006/relationships/image" Target="media/image99.emf"/><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svg"/><Relationship Id="rId22" Type="http://schemas.openxmlformats.org/officeDocument/2006/relationships/image" Target="media/image11.svg"/><Relationship Id="rId27" Type="http://schemas.openxmlformats.org/officeDocument/2006/relationships/image" Target="media/image16.png"/><Relationship Id="rId43" Type="http://schemas.openxmlformats.org/officeDocument/2006/relationships/image" Target="media/image29.jpg"/><Relationship Id="rId48" Type="http://schemas.openxmlformats.org/officeDocument/2006/relationships/image" Target="media/image34.png"/><Relationship Id="rId64" Type="http://schemas.openxmlformats.org/officeDocument/2006/relationships/image" Target="media/image48.png"/><Relationship Id="rId69" Type="http://schemas.openxmlformats.org/officeDocument/2006/relationships/image" Target="media/image53.svg"/><Relationship Id="rId113" Type="http://schemas.openxmlformats.org/officeDocument/2006/relationships/image" Target="media/image89.svg"/><Relationship Id="rId118" Type="http://schemas.openxmlformats.org/officeDocument/2006/relationships/chart" Target="charts/chart7.xml"/><Relationship Id="rId134" Type="http://schemas.openxmlformats.org/officeDocument/2006/relationships/chart" Target="charts/chart14.xml"/><Relationship Id="rId139" Type="http://schemas.openxmlformats.org/officeDocument/2006/relationships/image" Target="media/image103.png"/><Relationship Id="rId80" Type="http://schemas.openxmlformats.org/officeDocument/2006/relationships/image" Target="media/image61.svg"/><Relationship Id="rId85" Type="http://schemas.openxmlformats.org/officeDocument/2006/relationships/image" Target="media/image64.png"/><Relationship Id="rId12" Type="http://schemas.openxmlformats.org/officeDocument/2006/relationships/image" Target="media/image1.png"/><Relationship Id="rId17" Type="http://schemas.openxmlformats.org/officeDocument/2006/relationships/image" Target="media/image6.svg"/><Relationship Id="rId33" Type="http://schemas.openxmlformats.org/officeDocument/2006/relationships/hyperlink" Target="https://es.wikipedia.org/wiki/Aparcamiento_robotizado" TargetMode="External"/><Relationship Id="rId38" Type="http://schemas.openxmlformats.org/officeDocument/2006/relationships/image" Target="media/image24.svg"/><Relationship Id="rId59" Type="http://schemas.openxmlformats.org/officeDocument/2006/relationships/image" Target="media/image43.png"/><Relationship Id="rId103" Type="http://schemas.openxmlformats.org/officeDocument/2006/relationships/image" Target="media/image79.svg"/><Relationship Id="rId108" Type="http://schemas.openxmlformats.org/officeDocument/2006/relationships/image" Target="media/image84.png"/><Relationship Id="rId124" Type="http://schemas.openxmlformats.org/officeDocument/2006/relationships/image" Target="media/image95.png"/><Relationship Id="rId129" Type="http://schemas.openxmlformats.org/officeDocument/2006/relationships/package" Target="embeddings/Microsoft_Visio_Drawing.vsdx"/><Relationship Id="rId54" Type="http://schemas.openxmlformats.org/officeDocument/2006/relationships/image" Target="media/image38.svg"/><Relationship Id="rId70" Type="http://schemas.openxmlformats.org/officeDocument/2006/relationships/image" Target="media/image54.png"/><Relationship Id="rId75" Type="http://schemas.openxmlformats.org/officeDocument/2006/relationships/image" Target="media/image59.svg"/><Relationship Id="rId91" Type="http://schemas.openxmlformats.org/officeDocument/2006/relationships/image" Target="media/image67.svg"/><Relationship Id="rId96" Type="http://schemas.openxmlformats.org/officeDocument/2006/relationships/image" Target="media/image72.png"/><Relationship Id="rId140" Type="http://schemas.openxmlformats.org/officeDocument/2006/relationships/image" Target="media/image10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header" Target="header4.xml"/><Relationship Id="rId114" Type="http://schemas.openxmlformats.org/officeDocument/2006/relationships/image" Target="media/image90.png"/><Relationship Id="rId119" Type="http://schemas.openxmlformats.org/officeDocument/2006/relationships/chart" Target="charts/chart8.xml"/><Relationship Id="rId44" Type="http://schemas.openxmlformats.org/officeDocument/2006/relationships/image" Target="media/image30.jpg"/><Relationship Id="rId60" Type="http://schemas.openxmlformats.org/officeDocument/2006/relationships/image" Target="media/image44.svg"/><Relationship Id="rId65" Type="http://schemas.openxmlformats.org/officeDocument/2006/relationships/image" Target="media/image49.svg"/><Relationship Id="rId81" Type="http://schemas.openxmlformats.org/officeDocument/2006/relationships/header" Target="header5.xml"/><Relationship Id="rId86" Type="http://schemas.openxmlformats.org/officeDocument/2006/relationships/image" Target="media/image65.svg"/><Relationship Id="rId130" Type="http://schemas.openxmlformats.org/officeDocument/2006/relationships/chart" Target="charts/chart10.xml"/><Relationship Id="rId135" Type="http://schemas.openxmlformats.org/officeDocument/2006/relationships/image" Target="media/image100.wmf"/><Relationship Id="rId13" Type="http://schemas.openxmlformats.org/officeDocument/2006/relationships/image" Target="media/image2.svg"/><Relationship Id="rId18" Type="http://schemas.openxmlformats.org/officeDocument/2006/relationships/image" Target="media/image7.png"/><Relationship Id="rId39" Type="http://schemas.openxmlformats.org/officeDocument/2006/relationships/image" Target="media/image25.png"/><Relationship Id="rId109" Type="http://schemas.openxmlformats.org/officeDocument/2006/relationships/image" Target="media/image85.svg"/><Relationship Id="rId34" Type="http://schemas.openxmlformats.org/officeDocument/2006/relationships/hyperlink" Target="https://www.manutencionyalmacenaje.com/Articulos/238171-90-anos-del-primer-sistema-de-almacenamiento-automatico-vertical.html" TargetMode="External"/><Relationship Id="rId50" Type="http://schemas.openxmlformats.org/officeDocument/2006/relationships/footer" Target="footer2.xml"/><Relationship Id="rId55" Type="http://schemas.openxmlformats.org/officeDocument/2006/relationships/image" Target="media/image39.png"/><Relationship Id="rId76" Type="http://schemas.openxmlformats.org/officeDocument/2006/relationships/chart" Target="charts/chart2.xml"/><Relationship Id="rId97" Type="http://schemas.openxmlformats.org/officeDocument/2006/relationships/image" Target="media/image73.svg"/><Relationship Id="rId104" Type="http://schemas.openxmlformats.org/officeDocument/2006/relationships/image" Target="media/image80.png"/><Relationship Id="rId120" Type="http://schemas.openxmlformats.org/officeDocument/2006/relationships/image" Target="media/image92.emf"/><Relationship Id="rId125" Type="http://schemas.openxmlformats.org/officeDocument/2006/relationships/image" Target="media/image96.svg"/><Relationship Id="rId141"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55.sv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8.svg"/><Relationship Id="rId24" Type="http://schemas.openxmlformats.org/officeDocument/2006/relationships/image" Target="media/image13.svg"/><Relationship Id="rId40" Type="http://schemas.openxmlformats.org/officeDocument/2006/relationships/image" Target="media/image26.svg"/><Relationship Id="rId45" Type="http://schemas.openxmlformats.org/officeDocument/2006/relationships/image" Target="media/image31.jpg"/><Relationship Id="rId66" Type="http://schemas.openxmlformats.org/officeDocument/2006/relationships/image" Target="media/image50.png"/><Relationship Id="rId87" Type="http://schemas.openxmlformats.org/officeDocument/2006/relationships/header" Target="header7.xml"/><Relationship Id="rId110" Type="http://schemas.openxmlformats.org/officeDocument/2006/relationships/image" Target="media/image86.png"/><Relationship Id="rId115" Type="http://schemas.openxmlformats.org/officeDocument/2006/relationships/image" Target="media/image91.svg"/><Relationship Id="rId131" Type="http://schemas.openxmlformats.org/officeDocument/2006/relationships/chart" Target="charts/chart11.xml"/><Relationship Id="rId136" Type="http://schemas.openxmlformats.org/officeDocument/2006/relationships/header" Target="header9.xml"/><Relationship Id="rId61" Type="http://schemas.openxmlformats.org/officeDocument/2006/relationships/image" Target="media/image45.png"/><Relationship Id="rId82" Type="http://schemas.openxmlformats.org/officeDocument/2006/relationships/header" Target="header6.xml"/><Relationship Id="rId19" Type="http://schemas.openxmlformats.org/officeDocument/2006/relationships/image" Target="media/image8.sv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1.png"/><Relationship Id="rId56" Type="http://schemas.openxmlformats.org/officeDocument/2006/relationships/image" Target="media/image40.svg"/><Relationship Id="rId77" Type="http://schemas.openxmlformats.org/officeDocument/2006/relationships/chart" Target="charts/chart3.xml"/><Relationship Id="rId100" Type="http://schemas.openxmlformats.org/officeDocument/2006/relationships/image" Target="media/image76.png"/><Relationship Id="rId105" Type="http://schemas.openxmlformats.org/officeDocument/2006/relationships/image" Target="media/image81.svg"/><Relationship Id="rId126" Type="http://schemas.openxmlformats.org/officeDocument/2006/relationships/image" Target="media/image97.png"/><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69.svg"/><Relationship Id="rId98" Type="http://schemas.openxmlformats.org/officeDocument/2006/relationships/image" Target="media/image74.png"/><Relationship Id="rId121" Type="http://schemas.openxmlformats.org/officeDocument/2006/relationships/chart" Target="charts/chart9.xml"/><Relationship Id="rId142" Type="http://schemas.openxmlformats.org/officeDocument/2006/relationships/header" Target="header11.xm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2.jpg"/><Relationship Id="rId67" Type="http://schemas.openxmlformats.org/officeDocument/2006/relationships/image" Target="media/image51.svg"/><Relationship Id="rId116" Type="http://schemas.openxmlformats.org/officeDocument/2006/relationships/chart" Target="charts/chart5.xml"/><Relationship Id="rId137" Type="http://schemas.openxmlformats.org/officeDocument/2006/relationships/image" Target="media/image101.png"/><Relationship Id="rId20" Type="http://schemas.openxmlformats.org/officeDocument/2006/relationships/image" Target="media/image9.png"/><Relationship Id="rId41" Type="http://schemas.openxmlformats.org/officeDocument/2006/relationships/image" Target="media/image27.png"/><Relationship Id="rId62" Type="http://schemas.openxmlformats.org/officeDocument/2006/relationships/image" Target="media/image46.png"/><Relationship Id="rId83" Type="http://schemas.openxmlformats.org/officeDocument/2006/relationships/image" Target="media/image62.png"/><Relationship Id="rId88" Type="http://schemas.openxmlformats.org/officeDocument/2006/relationships/hyperlink" Target="http://www.ceolevel.com/certificacion-pmp-que-es-pert-para-que-se-utiliza-y-como-se-calcula" TargetMode="External"/><Relationship Id="rId111" Type="http://schemas.openxmlformats.org/officeDocument/2006/relationships/image" Target="media/image87.svg"/><Relationship Id="rId132" Type="http://schemas.openxmlformats.org/officeDocument/2006/relationships/chart" Target="charts/chart12.xml"/><Relationship Id="rId15" Type="http://schemas.openxmlformats.org/officeDocument/2006/relationships/image" Target="media/image4.svg"/><Relationship Id="rId36" Type="http://schemas.openxmlformats.org/officeDocument/2006/relationships/image" Target="media/image22.svg"/><Relationship Id="rId57" Type="http://schemas.openxmlformats.org/officeDocument/2006/relationships/image" Target="media/image41.png"/><Relationship Id="rId106" Type="http://schemas.openxmlformats.org/officeDocument/2006/relationships/image" Target="media/image82.png"/><Relationship Id="rId127" Type="http://schemas.openxmlformats.org/officeDocument/2006/relationships/image" Target="media/image98.svg"/><Relationship Id="rId10" Type="http://schemas.openxmlformats.org/officeDocument/2006/relationships/header" Target="header3.xml"/><Relationship Id="rId31" Type="http://schemas.openxmlformats.org/officeDocument/2006/relationships/image" Target="media/image20.svg"/><Relationship Id="rId52" Type="http://schemas.openxmlformats.org/officeDocument/2006/relationships/image" Target="media/image36.svg"/><Relationship Id="rId73" Type="http://schemas.openxmlformats.org/officeDocument/2006/relationships/image" Target="media/image57.svg"/><Relationship Id="rId78" Type="http://schemas.openxmlformats.org/officeDocument/2006/relationships/chart" Target="charts/chart4.xml"/><Relationship Id="rId94" Type="http://schemas.openxmlformats.org/officeDocument/2006/relationships/image" Target="media/image70.png"/><Relationship Id="rId99" Type="http://schemas.openxmlformats.org/officeDocument/2006/relationships/image" Target="media/image75.svg"/><Relationship Id="rId101" Type="http://schemas.openxmlformats.org/officeDocument/2006/relationships/image" Target="media/image77.svg"/><Relationship Id="rId122" Type="http://schemas.openxmlformats.org/officeDocument/2006/relationships/image" Target="media/image93.png"/><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15.svg"/><Relationship Id="rId47" Type="http://schemas.openxmlformats.org/officeDocument/2006/relationships/image" Target="media/image33.jpg"/><Relationship Id="rId68" Type="http://schemas.openxmlformats.org/officeDocument/2006/relationships/image" Target="media/image52.png"/><Relationship Id="rId89" Type="http://schemas.openxmlformats.org/officeDocument/2006/relationships/header" Target="header8.xml"/><Relationship Id="rId112" Type="http://schemas.openxmlformats.org/officeDocument/2006/relationships/image" Target="media/image88.png"/><Relationship Id="rId133" Type="http://schemas.openxmlformats.org/officeDocument/2006/relationships/chart" Target="charts/chart13.xml"/><Relationship Id="rId16" Type="http://schemas.openxmlformats.org/officeDocument/2006/relationships/image" Target="media/image5.png"/></Relationships>
</file>

<file path=word/charts/_rels/chart1.xml.rels><?xml version="1.0" encoding="UTF-8" standalone="yes"?>
<Relationships xmlns="http://schemas.openxmlformats.org/package/2006/relationships"><Relationship Id="rId3" Type="http://schemas.openxmlformats.org/officeDocument/2006/relationships/oleObject" Target="file:///D:\Fernando\GitHub\Proyecto_parqueadero\ANEXOS\20190304%20ANALISIS%20ENTREVISTA%20BLACK%20TOWER.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xml"/></Relationships>
</file>

<file path=word/charts/_rels/chart12.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2.xml"/></Relationships>
</file>

<file path=word/charts/_rels/chart14.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3.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latin typeface="Times New Roman" panose="02020603050405020304" pitchFamily="18" charset="0"/>
                <a:cs typeface="Times New Roman" panose="02020603050405020304" pitchFamily="18" charset="0"/>
              </a:rPr>
              <a:t> 9. Cuanto es su presupuesto mensual promedio para el servicio de estacionamiento?</a:t>
            </a:r>
            <a:endParaRPr lang="en-US">
              <a:latin typeface="Times New Roman" panose="02020603050405020304" pitchFamily="18" charset="0"/>
              <a:cs typeface="Times New Roman" panose="02020603050405020304" pitchFamily="18" charset="0"/>
            </a:endParaRPr>
          </a:p>
        </c:rich>
      </c:tx>
      <c:layout>
        <c:manualLayout>
          <c:xMode val="edge"/>
          <c:yMode val="edge"/>
          <c:x val="0.12473723742731516"/>
          <c:y val="2.70270270270270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arChart>
        <c:barDir val="col"/>
        <c:grouping val="clustered"/>
        <c:varyColors val="0"/>
        <c:ser>
          <c:idx val="0"/>
          <c:order val="0"/>
          <c:tx>
            <c:strRef>
              <c:f>'5- 18'!$C$39</c:f>
              <c:strCache>
                <c:ptCount val="1"/>
                <c:pt idx="0">
                  <c:v>Gerente Gener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39</c:f>
              <c:numCache>
                <c:formatCode>"$"\ #,##0</c:formatCode>
                <c:ptCount val="1"/>
                <c:pt idx="0">
                  <c:v>180000</c:v>
                </c:pt>
              </c:numCache>
            </c:numRef>
          </c:val>
          <c:extLst>
            <c:ext xmlns:c16="http://schemas.microsoft.com/office/drawing/2014/chart" uri="{C3380CC4-5D6E-409C-BE32-E72D297353CC}">
              <c16:uniqueId val="{00000000-0058-462E-A69C-AD5FCA768816}"/>
            </c:ext>
          </c:extLst>
        </c:ser>
        <c:ser>
          <c:idx val="1"/>
          <c:order val="1"/>
          <c:tx>
            <c:strRef>
              <c:f>'5- 18'!$C$40</c:f>
              <c:strCache>
                <c:ptCount val="1"/>
                <c:pt idx="0">
                  <c:v>Gerente Comercial</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0</c:f>
              <c:numCache>
                <c:formatCode>"$"\ #,##0</c:formatCode>
                <c:ptCount val="1"/>
                <c:pt idx="0">
                  <c:v>0</c:v>
                </c:pt>
              </c:numCache>
            </c:numRef>
          </c:val>
          <c:extLst>
            <c:ext xmlns:c16="http://schemas.microsoft.com/office/drawing/2014/chart" uri="{C3380CC4-5D6E-409C-BE32-E72D297353CC}">
              <c16:uniqueId val="{00000001-0058-462E-A69C-AD5FCA768816}"/>
            </c:ext>
          </c:extLst>
        </c:ser>
        <c:ser>
          <c:idx val="2"/>
          <c:order val="2"/>
          <c:tx>
            <c:strRef>
              <c:f>'5- 18'!$C$41</c:f>
              <c:strCache>
                <c:ptCount val="1"/>
                <c:pt idx="0">
                  <c:v>Gerente de Operacione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1</c:f>
              <c:numCache>
                <c:formatCode>"$"\ #,##0</c:formatCode>
                <c:ptCount val="1"/>
                <c:pt idx="0">
                  <c:v>1065600</c:v>
                </c:pt>
              </c:numCache>
            </c:numRef>
          </c:val>
          <c:extLst>
            <c:ext xmlns:c16="http://schemas.microsoft.com/office/drawing/2014/chart" uri="{C3380CC4-5D6E-409C-BE32-E72D297353CC}">
              <c16:uniqueId val="{00000002-0058-462E-A69C-AD5FCA768816}"/>
            </c:ext>
          </c:extLst>
        </c:ser>
        <c:ser>
          <c:idx val="3"/>
          <c:order val="3"/>
          <c:tx>
            <c:strRef>
              <c:f>'5- 18'!$C$42</c:f>
              <c:strCache>
                <c:ptCount val="1"/>
                <c:pt idx="0">
                  <c:v>Gerente RR.HH.</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2</c:f>
              <c:numCache>
                <c:formatCode>"$"\ #,##0</c:formatCode>
                <c:ptCount val="1"/>
                <c:pt idx="0">
                  <c:v>160000</c:v>
                </c:pt>
              </c:numCache>
            </c:numRef>
          </c:val>
          <c:extLst>
            <c:ext xmlns:c16="http://schemas.microsoft.com/office/drawing/2014/chart" uri="{C3380CC4-5D6E-409C-BE32-E72D297353CC}">
              <c16:uniqueId val="{00000003-0058-462E-A69C-AD5FCA768816}"/>
            </c:ext>
          </c:extLst>
        </c:ser>
        <c:ser>
          <c:idx val="4"/>
          <c:order val="4"/>
          <c:tx>
            <c:strRef>
              <c:f>'5- 18'!$C$43</c:f>
              <c:strCache>
                <c:ptCount val="1"/>
                <c:pt idx="0">
                  <c:v>Gefe de mantenimiento</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3</c:f>
              <c:numCache>
                <c:formatCode>"$"\ #,##0</c:formatCode>
                <c:ptCount val="1"/>
                <c:pt idx="0">
                  <c:v>10000</c:v>
                </c:pt>
              </c:numCache>
            </c:numRef>
          </c:val>
          <c:extLst>
            <c:ext xmlns:c16="http://schemas.microsoft.com/office/drawing/2014/chart" uri="{C3380CC4-5D6E-409C-BE32-E72D297353CC}">
              <c16:uniqueId val="{00000004-0058-462E-A69C-AD5FCA768816}"/>
            </c:ext>
          </c:extLst>
        </c:ser>
        <c:ser>
          <c:idx val="5"/>
          <c:order val="5"/>
          <c:tx>
            <c:strRef>
              <c:f>'5- 18'!$C$44</c:f>
              <c:strCache>
                <c:ptCount val="1"/>
                <c:pt idx="0">
                  <c:v>Contador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4</c:f>
              <c:numCache>
                <c:formatCode>"$"\ #,##0</c:formatCode>
                <c:ptCount val="1"/>
                <c:pt idx="0">
                  <c:v>100000</c:v>
                </c:pt>
              </c:numCache>
            </c:numRef>
          </c:val>
          <c:extLst>
            <c:ext xmlns:c16="http://schemas.microsoft.com/office/drawing/2014/chart" uri="{C3380CC4-5D6E-409C-BE32-E72D297353CC}">
              <c16:uniqueId val="{00000005-0058-462E-A69C-AD5FCA768816}"/>
            </c:ext>
          </c:extLst>
        </c:ser>
        <c:ser>
          <c:idx val="6"/>
          <c:order val="6"/>
          <c:tx>
            <c:strRef>
              <c:f>'5- 18'!$C$45</c:f>
              <c:strCache>
                <c:ptCount val="1"/>
                <c:pt idx="0">
                  <c:v>Cheff</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5</c:f>
              <c:numCache>
                <c:formatCode>"$"\ #,##0</c:formatCode>
                <c:ptCount val="1"/>
                <c:pt idx="0">
                  <c:v>160000</c:v>
                </c:pt>
              </c:numCache>
            </c:numRef>
          </c:val>
          <c:extLst>
            <c:ext xmlns:c16="http://schemas.microsoft.com/office/drawing/2014/chart" uri="{C3380CC4-5D6E-409C-BE32-E72D297353CC}">
              <c16:uniqueId val="{00000006-0058-462E-A69C-AD5FCA768816}"/>
            </c:ext>
          </c:extLst>
        </c:ser>
        <c:ser>
          <c:idx val="7"/>
          <c:order val="7"/>
          <c:tx>
            <c:strRef>
              <c:f>'5- 18'!$C$46</c:f>
              <c:strCache>
                <c:ptCount val="1"/>
                <c:pt idx="0">
                  <c:v>Director parqueadero Premium</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6</c:f>
              <c:numCache>
                <c:formatCode>"$"\ #,##0</c:formatCode>
                <c:ptCount val="1"/>
                <c:pt idx="0">
                  <c:v>60000</c:v>
                </c:pt>
              </c:numCache>
            </c:numRef>
          </c:val>
          <c:extLst>
            <c:ext xmlns:c16="http://schemas.microsoft.com/office/drawing/2014/chart" uri="{C3380CC4-5D6E-409C-BE32-E72D297353CC}">
              <c16:uniqueId val="{00000007-0058-462E-A69C-AD5FCA768816}"/>
            </c:ext>
          </c:extLst>
        </c:ser>
        <c:ser>
          <c:idx val="8"/>
          <c:order val="8"/>
          <c:tx>
            <c:strRef>
              <c:f>'5- 18'!$C$47</c:f>
              <c:strCache>
                <c:ptCount val="1"/>
                <c:pt idx="0">
                  <c:v>Diseñadora</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7</c:f>
              <c:numCache>
                <c:formatCode>"$"\ #,##0</c:formatCode>
                <c:ptCount val="1"/>
                <c:pt idx="0">
                  <c:v>0</c:v>
                </c:pt>
              </c:numCache>
            </c:numRef>
          </c:val>
          <c:extLst>
            <c:ext xmlns:c16="http://schemas.microsoft.com/office/drawing/2014/chart" uri="{C3380CC4-5D6E-409C-BE32-E72D297353CC}">
              <c16:uniqueId val="{00000008-0058-462E-A69C-AD5FCA768816}"/>
            </c:ext>
          </c:extLst>
        </c:ser>
        <c:ser>
          <c:idx val="9"/>
          <c:order val="9"/>
          <c:tx>
            <c:strRef>
              <c:f>'5- 18'!$C$48</c:f>
              <c:strCache>
                <c:ptCount val="1"/>
                <c:pt idx="0">
                  <c:v>Arquitecta</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8</c:f>
              <c:numCache>
                <c:formatCode>"$"\ #,##0</c:formatCode>
                <c:ptCount val="1"/>
                <c:pt idx="0">
                  <c:v>60000</c:v>
                </c:pt>
              </c:numCache>
            </c:numRef>
          </c:val>
          <c:extLst>
            <c:ext xmlns:c16="http://schemas.microsoft.com/office/drawing/2014/chart" uri="{C3380CC4-5D6E-409C-BE32-E72D297353CC}">
              <c16:uniqueId val="{00000009-0058-462E-A69C-AD5FCA768816}"/>
            </c:ext>
          </c:extLst>
        </c:ser>
        <c:dLbls>
          <c:dLblPos val="outEnd"/>
          <c:showLegendKey val="0"/>
          <c:showVal val="1"/>
          <c:showCatName val="0"/>
          <c:showSerName val="0"/>
          <c:showPercent val="0"/>
          <c:showBubbleSize val="0"/>
        </c:dLbls>
        <c:gapWidth val="150"/>
        <c:axId val="1195689464"/>
        <c:axId val="1195689856"/>
      </c:barChart>
      <c:catAx>
        <c:axId val="1195689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195689856"/>
        <c:crosses val="autoZero"/>
        <c:auto val="1"/>
        <c:lblAlgn val="ctr"/>
        <c:lblOffset val="100"/>
        <c:noMultiLvlLbl val="0"/>
      </c:catAx>
      <c:valAx>
        <c:axId val="1195689856"/>
        <c:scaling>
          <c:orientation val="minMax"/>
        </c:scaling>
        <c:delete val="0"/>
        <c:axPos val="l"/>
        <c:majorGridlines>
          <c:spPr>
            <a:ln w="9525" cap="flat" cmpd="sng" algn="ctr">
              <a:solidFill>
                <a:schemeClr val="tx1">
                  <a:lumMod val="15000"/>
                  <a:lumOff val="85000"/>
                </a:schemeClr>
              </a:solidFill>
              <a:round/>
            </a:ln>
            <a:effectLst/>
          </c:spPr>
        </c:majorGridlines>
        <c:numFmt formatCode="&quot;$&quot;\ #,##0" sourceLinked="1"/>
        <c:majorTickMark val="none"/>
        <c:minorTickMark val="none"/>
        <c:tickLblPos val="none"/>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195689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TRIZ</a:t>
            </a:r>
            <a:r>
              <a:rPr lang="en-US" baseline="0"/>
              <a:t> PODER-INTERÉ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a</c:v>
          </c:tx>
          <c:spPr>
            <a:solidFill>
              <a:schemeClr val="accent1">
                <a:alpha val="75000"/>
              </a:schemeClr>
            </a:solidFill>
            <a:ln w="25400">
              <a:noFill/>
            </a:ln>
            <a:effectLst/>
          </c:spPr>
          <c:invertIfNegative val="0"/>
          <c:dPt>
            <c:idx val="12"/>
            <c:invertIfNegative val="0"/>
            <c:bubble3D val="1"/>
            <c:spPr>
              <a:noFill/>
              <a:ln w="25400">
                <a:noFill/>
              </a:ln>
              <a:effectLst/>
            </c:spPr>
            <c:extLst>
              <c:ext xmlns:c16="http://schemas.microsoft.com/office/drawing/2014/chart" uri="{C3380CC4-5D6E-409C-BE32-E72D297353CC}">
                <c16:uniqueId val="{00000001-074C-4B03-B09E-9BC261D505E4}"/>
              </c:ext>
            </c:extLst>
          </c:dPt>
          <c:dLbls>
            <c:dLbl>
              <c:idx val="0"/>
              <c:layout>
                <c:manualLayout>
                  <c:x val="-4.8976377952755903E-2"/>
                  <c:y val="-3.9570935226128735E-2"/>
                </c:manualLayout>
              </c:layout>
              <c:tx>
                <c:rich>
                  <a:bodyPr/>
                  <a:lstStyle/>
                  <a:p>
                    <a:fld id="{AF75AE24-8DBF-4D63-94AD-0C2EA3EE94E1}"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074C-4B03-B09E-9BC261D505E4}"/>
                </c:ext>
              </c:extLst>
            </c:dLbl>
            <c:dLbl>
              <c:idx val="1"/>
              <c:layout>
                <c:manualLayout>
                  <c:x val="-4.8976377952755903E-2"/>
                  <c:y val="-3.5892773773955867E-2"/>
                </c:manualLayout>
              </c:layout>
              <c:tx>
                <c:rich>
                  <a:bodyPr/>
                  <a:lstStyle/>
                  <a:p>
                    <a:fld id="{2C28436A-E9C3-440B-A6A0-1716DB788A0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074C-4B03-B09E-9BC261D505E4}"/>
                </c:ext>
              </c:extLst>
            </c:dLbl>
            <c:dLbl>
              <c:idx val="2"/>
              <c:layout>
                <c:manualLayout>
                  <c:x val="-4.8976377952755903E-2"/>
                  <c:y val="-3.589277377395584E-2"/>
                </c:manualLayout>
              </c:layout>
              <c:tx>
                <c:rich>
                  <a:bodyPr/>
                  <a:lstStyle/>
                  <a:p>
                    <a:fld id="{0D394E92-5EF5-4333-B9D8-513AAEB1298F}"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074C-4B03-B09E-9BC261D505E4}"/>
                </c:ext>
              </c:extLst>
            </c:dLbl>
            <c:dLbl>
              <c:idx val="3"/>
              <c:layout>
                <c:manualLayout>
                  <c:x val="-4.8976377952756008E-2"/>
                  <c:y val="-3.5892773773955902E-2"/>
                </c:manualLayout>
              </c:layout>
              <c:tx>
                <c:rich>
                  <a:bodyPr/>
                  <a:lstStyle/>
                  <a:p>
                    <a:fld id="{D0E02EDE-4F6A-47D9-93A4-D9A99F220B97}"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074C-4B03-B09E-9BC261D505E4}"/>
                </c:ext>
              </c:extLst>
            </c:dLbl>
            <c:dLbl>
              <c:idx val="4"/>
              <c:layout>
                <c:manualLayout>
                  <c:x val="-4.8976377952755903E-2"/>
                  <c:y val="-3.589277377395584E-2"/>
                </c:manualLayout>
              </c:layout>
              <c:tx>
                <c:rich>
                  <a:bodyPr/>
                  <a:lstStyle/>
                  <a:p>
                    <a:fld id="{7BE51D3D-6B4F-43B2-92A7-BB4DA9004D7D}"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074C-4B03-B09E-9BC261D505E4}"/>
                </c:ext>
              </c:extLst>
            </c:dLbl>
            <c:dLbl>
              <c:idx val="5"/>
              <c:layout>
                <c:manualLayout>
                  <c:x val="-4.8976377952755903E-2"/>
                  <c:y val="-3.5892773773955902E-2"/>
                </c:manualLayout>
              </c:layout>
              <c:tx>
                <c:rich>
                  <a:bodyPr/>
                  <a:lstStyle/>
                  <a:p>
                    <a:fld id="{1A05375B-A7FA-42F7-BE8D-F29983A705FA}"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074C-4B03-B09E-9BC261D505E4}"/>
                </c:ext>
              </c:extLst>
            </c:dLbl>
            <c:dLbl>
              <c:idx val="6"/>
              <c:layout>
                <c:manualLayout>
                  <c:x val="-4.8976377952755903E-2"/>
                  <c:y val="-3.589277377395584E-2"/>
                </c:manualLayout>
              </c:layout>
              <c:tx>
                <c:rich>
                  <a:bodyPr/>
                  <a:lstStyle/>
                  <a:p>
                    <a:fld id="{BE19B5F3-DEBF-4074-B921-F0D7C8EFF18A}"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074C-4B03-B09E-9BC261D505E4}"/>
                </c:ext>
              </c:extLst>
            </c:dLbl>
            <c:dLbl>
              <c:idx val="7"/>
              <c:layout>
                <c:manualLayout>
                  <c:x val="-4.8976377952755903E-2"/>
                  <c:y val="-3.589277377395584E-2"/>
                </c:manualLayout>
              </c:layout>
              <c:tx>
                <c:rich>
                  <a:bodyPr/>
                  <a:lstStyle/>
                  <a:p>
                    <a:fld id="{05B6EB4F-5B56-430B-82DF-4ADDB1B2191D}"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074C-4B03-B09E-9BC261D505E4}"/>
                </c:ext>
              </c:extLst>
            </c:dLbl>
            <c:dLbl>
              <c:idx val="8"/>
              <c:layout>
                <c:manualLayout>
                  <c:x val="-4.8976377952755959E-2"/>
                  <c:y val="-2.853645086961018E-2"/>
                </c:manualLayout>
              </c:layout>
              <c:tx>
                <c:rich>
                  <a:bodyPr/>
                  <a:lstStyle/>
                  <a:p>
                    <a:fld id="{4E3DF1E0-E427-4756-9CE2-B2E5F8331927}"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074C-4B03-B09E-9BC261D505E4}"/>
                </c:ext>
              </c:extLst>
            </c:dLbl>
            <c:dLbl>
              <c:idx val="9"/>
              <c:layout>
                <c:manualLayout>
                  <c:x val="-5.8149387576552955E-2"/>
                  <c:y val="-3.589277377395584E-2"/>
                </c:manualLayout>
              </c:layout>
              <c:tx>
                <c:rich>
                  <a:bodyPr/>
                  <a:lstStyle/>
                  <a:p>
                    <a:fld id="{46827C48-EDAC-4AAF-A0F5-33B3E344BAF1}"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074C-4B03-B09E-9BC261D505E4}"/>
                </c:ext>
              </c:extLst>
            </c:dLbl>
            <c:dLbl>
              <c:idx val="10"/>
              <c:layout>
                <c:manualLayout>
                  <c:x val="-5.5371609798775201E-2"/>
                  <c:y val="-3.9570935226128735E-2"/>
                </c:manualLayout>
              </c:layout>
              <c:tx>
                <c:rich>
                  <a:bodyPr/>
                  <a:lstStyle/>
                  <a:p>
                    <a:fld id="{2EA7333B-8F08-454C-AA43-F49C469BA395}"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074C-4B03-B09E-9BC261D505E4}"/>
                </c:ext>
              </c:extLst>
            </c:dLbl>
            <c:dLbl>
              <c:idx val="11"/>
              <c:layout>
                <c:manualLayout>
                  <c:x val="-5.8149387576552934E-2"/>
                  <c:y val="-3.9570935226128735E-2"/>
                </c:manualLayout>
              </c:layout>
              <c:tx>
                <c:rich>
                  <a:bodyPr/>
                  <a:lstStyle/>
                  <a:p>
                    <a:fld id="{E7AFAEF8-E4CB-468E-A2A8-CDE0881D4279}"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074C-4B03-B09E-9BC261D505E4}"/>
                </c:ext>
              </c:extLst>
            </c:dLbl>
            <c:dLbl>
              <c:idx val="12"/>
              <c:tx>
                <c:rich>
                  <a:bodyPr/>
                  <a:lstStyle/>
                  <a:p>
                    <a:fld id="{68F2FB8A-1621-4462-AFAC-CDC7E6B85519}"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074C-4B03-B09E-9BC261D505E4}"/>
                </c:ext>
              </c:extLst>
            </c:dLbl>
            <c:spPr>
              <a:noFill/>
              <a:ln>
                <a:noFill/>
              </a:ln>
              <a:effectLst/>
            </c:spPr>
            <c:txPr>
              <a:bodyPr rot="0" spcFirstLastPara="1" vertOverflow="ellipsis" horzOverflow="clip" vert="horz" wrap="square" lIns="38100" tIns="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t"/>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DataLabelsRange val="1"/>
                <c15:showLeaderLines val="0"/>
              </c:ext>
            </c:extLst>
          </c:dLbls>
          <c:xVal>
            <c:numRef>
              <c:f>'poder-interes'!$R$2:$R$14</c:f>
              <c:numCache>
                <c:formatCode>General</c:formatCode>
                <c:ptCount val="13"/>
                <c:pt idx="0">
                  <c:v>8</c:v>
                </c:pt>
                <c:pt idx="1">
                  <c:v>7</c:v>
                </c:pt>
                <c:pt idx="2">
                  <c:v>7.5</c:v>
                </c:pt>
                <c:pt idx="3">
                  <c:v>7.5</c:v>
                </c:pt>
                <c:pt idx="4">
                  <c:v>-6</c:v>
                </c:pt>
                <c:pt idx="5">
                  <c:v>-9</c:v>
                </c:pt>
                <c:pt idx="6">
                  <c:v>-9</c:v>
                </c:pt>
                <c:pt idx="7">
                  <c:v>-7.5</c:v>
                </c:pt>
                <c:pt idx="8">
                  <c:v>-7.5</c:v>
                </c:pt>
                <c:pt idx="9">
                  <c:v>-9</c:v>
                </c:pt>
                <c:pt idx="10">
                  <c:v>-5</c:v>
                </c:pt>
                <c:pt idx="11">
                  <c:v>-6</c:v>
                </c:pt>
                <c:pt idx="12">
                  <c:v>0</c:v>
                </c:pt>
              </c:numCache>
            </c:numRef>
          </c:xVal>
          <c:yVal>
            <c:numRef>
              <c:f>'poder-interes'!$Q$2:$Q$14</c:f>
              <c:numCache>
                <c:formatCode>General</c:formatCode>
                <c:ptCount val="13"/>
                <c:pt idx="0">
                  <c:v>7.5</c:v>
                </c:pt>
                <c:pt idx="1">
                  <c:v>5</c:v>
                </c:pt>
                <c:pt idx="2">
                  <c:v>-5</c:v>
                </c:pt>
                <c:pt idx="3">
                  <c:v>-2.5</c:v>
                </c:pt>
                <c:pt idx="4">
                  <c:v>-7.5</c:v>
                </c:pt>
                <c:pt idx="5">
                  <c:v>-2.5</c:v>
                </c:pt>
                <c:pt idx="6">
                  <c:v>-7.5</c:v>
                </c:pt>
                <c:pt idx="7">
                  <c:v>-5</c:v>
                </c:pt>
                <c:pt idx="8">
                  <c:v>-7.5</c:v>
                </c:pt>
                <c:pt idx="9">
                  <c:v>-5</c:v>
                </c:pt>
                <c:pt idx="10">
                  <c:v>7.5</c:v>
                </c:pt>
                <c:pt idx="11">
                  <c:v>-5</c:v>
                </c:pt>
                <c:pt idx="12">
                  <c:v>0</c:v>
                </c:pt>
              </c:numCache>
            </c:numRef>
          </c:yVal>
          <c:bubbleSize>
            <c:numRef>
              <c:f>'poder-interes'!$N$2:$N$14</c:f>
              <c:numCache>
                <c:formatCode>General</c:formatCode>
                <c:ptCount val="13"/>
                <c:pt idx="0">
                  <c:v>0.05</c:v>
                </c:pt>
                <c:pt idx="1">
                  <c:v>0.05</c:v>
                </c:pt>
                <c:pt idx="2">
                  <c:v>0.05</c:v>
                </c:pt>
                <c:pt idx="3">
                  <c:v>0.05</c:v>
                </c:pt>
                <c:pt idx="4">
                  <c:v>0.05</c:v>
                </c:pt>
                <c:pt idx="5">
                  <c:v>0.05</c:v>
                </c:pt>
                <c:pt idx="6">
                  <c:v>0.05</c:v>
                </c:pt>
                <c:pt idx="7">
                  <c:v>0.05</c:v>
                </c:pt>
                <c:pt idx="8">
                  <c:v>0.05</c:v>
                </c:pt>
                <c:pt idx="9">
                  <c:v>0.05</c:v>
                </c:pt>
                <c:pt idx="10">
                  <c:v>0.05</c:v>
                </c:pt>
                <c:pt idx="11">
                  <c:v>0.05</c:v>
                </c:pt>
                <c:pt idx="12">
                  <c:v>1</c:v>
                </c:pt>
              </c:numCache>
            </c:numRef>
          </c:bubbleSize>
          <c:bubble3D val="1"/>
          <c:extLst>
            <c:ext xmlns:c15="http://schemas.microsoft.com/office/drawing/2012/chart" uri="{02D57815-91ED-43cb-92C2-25804820EDAC}">
              <c15:datalabelsRange>
                <c15:f>'poder-interes'!$A$2:$A$14</c15:f>
                <c15:dlblRangeCache>
                  <c:ptCount val="13"/>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0E-074C-4B03-B09E-9BC261D505E4}"/>
            </c:ext>
          </c:extLst>
        </c:ser>
        <c:dLbls>
          <c:dLblPos val="ctr"/>
          <c:showLegendKey val="0"/>
          <c:showVal val="1"/>
          <c:showCatName val="0"/>
          <c:showSerName val="0"/>
          <c:showPercent val="0"/>
          <c:showBubbleSize val="0"/>
        </c:dLbls>
        <c:bubbleScale val="100"/>
        <c:showNegBubbles val="0"/>
        <c:axId val="323502624"/>
        <c:axId val="390047184"/>
      </c:bubbleChart>
      <c:valAx>
        <c:axId val="323502624"/>
        <c:scaling>
          <c:orientation val="minMax"/>
          <c:max val="10"/>
          <c:min val="-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INTERES                                          Alto</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_tradnl"/>
          </a:p>
        </c:txPr>
        <c:crossAx val="390047184"/>
        <c:crosses val="autoZero"/>
        <c:crossBetween val="midCat"/>
        <c:majorUnit val="5"/>
      </c:valAx>
      <c:valAx>
        <c:axId val="390047184"/>
        <c:scaling>
          <c:orientation val="minMax"/>
          <c:max val="1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PODER                               Alto</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_tradnl"/>
          </a:p>
        </c:txPr>
        <c:crossAx val="323502624"/>
        <c:crosses val="autoZero"/>
        <c:crossBetween val="midCat"/>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nalisis de prominenci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manualLayout>
          <c:layoutTarget val="inner"/>
          <c:xMode val="edge"/>
          <c:yMode val="edge"/>
          <c:x val="5.6011602756156451E-2"/>
          <c:y val="6.9861111111111124E-2"/>
          <c:w val="0.9070994615156851"/>
          <c:h val="0.87921296296296292"/>
        </c:manualLayout>
      </c:layout>
      <c:bubbleChart>
        <c:varyColors val="0"/>
        <c:ser>
          <c:idx val="0"/>
          <c:order val="0"/>
          <c:tx>
            <c:v>externo</c:v>
          </c:tx>
          <c:spPr>
            <a:solidFill>
              <a:schemeClr val="accent1">
                <a:alpha val="75000"/>
              </a:schemeClr>
            </a:solidFill>
            <a:ln w="25400">
              <a:noFill/>
            </a:ln>
            <a:effectLst/>
          </c:spPr>
          <c:invertIfNegative val="0"/>
          <c:dPt>
            <c:idx val="12"/>
            <c:invertIfNegative val="0"/>
            <c:bubble3D val="1"/>
            <c:spPr>
              <a:solidFill>
                <a:schemeClr val="accent4">
                  <a:lumMod val="75000"/>
                  <a:alpha val="41000"/>
                </a:schemeClr>
              </a:solidFill>
              <a:ln w="25400">
                <a:noFill/>
              </a:ln>
              <a:effectLst/>
            </c:spPr>
            <c:extLst>
              <c:ext xmlns:c16="http://schemas.microsoft.com/office/drawing/2014/chart" uri="{C3380CC4-5D6E-409C-BE32-E72D297353CC}">
                <c16:uniqueId val="{00000001-A772-476C-BC67-A035AB9362F9}"/>
              </c:ext>
            </c:extLst>
          </c:dPt>
          <c:dPt>
            <c:idx val="13"/>
            <c:invertIfNegative val="0"/>
            <c:bubble3D val="1"/>
            <c:spPr>
              <a:solidFill>
                <a:schemeClr val="accent6">
                  <a:lumMod val="75000"/>
                  <a:alpha val="35000"/>
                </a:schemeClr>
              </a:solidFill>
              <a:ln w="25400">
                <a:noFill/>
              </a:ln>
              <a:effectLst/>
            </c:spPr>
            <c:extLst>
              <c:ext xmlns:c16="http://schemas.microsoft.com/office/drawing/2014/chart" uri="{C3380CC4-5D6E-409C-BE32-E72D297353CC}">
                <c16:uniqueId val="{00000003-A772-476C-BC67-A035AB9362F9}"/>
              </c:ext>
            </c:extLst>
          </c:dPt>
          <c:dPt>
            <c:idx val="14"/>
            <c:invertIfNegative val="0"/>
            <c:bubble3D val="1"/>
            <c:spPr>
              <a:solidFill>
                <a:schemeClr val="accent1">
                  <a:lumMod val="75000"/>
                  <a:alpha val="25000"/>
                </a:schemeClr>
              </a:solidFill>
              <a:ln w="25400">
                <a:noFill/>
              </a:ln>
              <a:effectLst/>
            </c:spPr>
            <c:extLst>
              <c:ext xmlns:c16="http://schemas.microsoft.com/office/drawing/2014/chart" uri="{C3380CC4-5D6E-409C-BE32-E72D297353CC}">
                <c16:uniqueId val="{00000005-A772-476C-BC67-A035AB9362F9}"/>
              </c:ext>
            </c:extLst>
          </c:dPt>
          <c:dLbls>
            <c:dLbl>
              <c:idx val="0"/>
              <c:layout>
                <c:manualLayout>
                  <c:x val="-4.9293647089524897E-2"/>
                  <c:y val="-3.8578729634070365E-2"/>
                </c:manualLayout>
              </c:layout>
              <c:tx>
                <c:rich>
                  <a:bodyPr/>
                  <a:lstStyle/>
                  <a:p>
                    <a:fld id="{D791499B-F7BB-4D85-B9AF-B87EAF2567B6}"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A772-476C-BC67-A035AB9362F9}"/>
                </c:ext>
              </c:extLst>
            </c:dLbl>
            <c:dLbl>
              <c:idx val="1"/>
              <c:layout>
                <c:manualLayout>
                  <c:x val="-4.9293647089524897E-2"/>
                  <c:y val="-4.2092123965830994E-2"/>
                </c:manualLayout>
              </c:layout>
              <c:tx>
                <c:rich>
                  <a:bodyPr/>
                  <a:lstStyle/>
                  <a:p>
                    <a:fld id="{181BED7A-7933-4A59-88FC-99F10B2B5BFA}"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A772-476C-BC67-A035AB9362F9}"/>
                </c:ext>
              </c:extLst>
            </c:dLbl>
            <c:dLbl>
              <c:idx val="2"/>
              <c:layout>
                <c:manualLayout>
                  <c:x val="-4.9293647089524946E-2"/>
                  <c:y val="-4.2092123965830994E-2"/>
                </c:manualLayout>
              </c:layout>
              <c:tx>
                <c:rich>
                  <a:bodyPr/>
                  <a:lstStyle/>
                  <a:p>
                    <a:fld id="{F42D136A-183E-4C39-BA6A-9E0B16BDEED6}"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772-476C-BC67-A035AB9362F9}"/>
                </c:ext>
              </c:extLst>
            </c:dLbl>
            <c:dLbl>
              <c:idx val="3"/>
              <c:layout>
                <c:manualLayout>
                  <c:x val="-4.9293647089524897E-2"/>
                  <c:y val="-4.2092123965830994E-2"/>
                </c:manualLayout>
              </c:layout>
              <c:tx>
                <c:rich>
                  <a:bodyPr/>
                  <a:lstStyle/>
                  <a:p>
                    <a:fld id="{2F5BD090-B7C3-454C-ACF0-08FFAF04AB4E}"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A772-476C-BC67-A035AB9362F9}"/>
                </c:ext>
              </c:extLst>
            </c:dLbl>
            <c:dLbl>
              <c:idx val="4"/>
              <c:layout>
                <c:manualLayout>
                  <c:x val="-4.9293647089524897E-2"/>
                  <c:y val="-3.857872963407033E-2"/>
                </c:manualLayout>
              </c:layout>
              <c:tx>
                <c:rich>
                  <a:bodyPr/>
                  <a:lstStyle/>
                  <a:p>
                    <a:fld id="{36EA3337-5CC0-4750-BCEB-E352908E69D2}"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A772-476C-BC67-A035AB9362F9}"/>
                </c:ext>
              </c:extLst>
            </c:dLbl>
            <c:dLbl>
              <c:idx val="5"/>
              <c:layout>
                <c:manualLayout>
                  <c:x val="-4.9293647089524995E-2"/>
                  <c:y val="-4.2092123965830994E-2"/>
                </c:manualLayout>
              </c:layout>
              <c:tx>
                <c:rich>
                  <a:bodyPr/>
                  <a:lstStyle/>
                  <a:p>
                    <a:fld id="{2E6B100E-8A53-4C2C-9763-71AB889AAEA4}"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A772-476C-BC67-A035AB9362F9}"/>
                </c:ext>
              </c:extLst>
            </c:dLbl>
            <c:dLbl>
              <c:idx val="6"/>
              <c:layout>
                <c:manualLayout>
                  <c:x val="-4.9293647089524946E-2"/>
                  <c:y val="-4.2092123965830994E-2"/>
                </c:manualLayout>
              </c:layout>
              <c:tx>
                <c:rich>
                  <a:bodyPr/>
                  <a:lstStyle/>
                  <a:p>
                    <a:fld id="{B3F9EF27-1995-4299-8FF8-E4C7B3AB3241}"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A772-476C-BC67-A035AB9362F9}"/>
                </c:ext>
              </c:extLst>
            </c:dLbl>
            <c:dLbl>
              <c:idx val="7"/>
              <c:layout>
                <c:manualLayout>
                  <c:x val="-4.9293647089524897E-2"/>
                  <c:y val="-3.857872963407033E-2"/>
                </c:manualLayout>
              </c:layout>
              <c:tx>
                <c:rich>
                  <a:bodyPr/>
                  <a:lstStyle/>
                  <a:p>
                    <a:fld id="{3BD73E37-B2D6-47B7-8E4B-8288CDAA6565}"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A772-476C-BC67-A035AB9362F9}"/>
                </c:ext>
              </c:extLst>
            </c:dLbl>
            <c:dLbl>
              <c:idx val="8"/>
              <c:layout>
                <c:manualLayout>
                  <c:x val="-4.9293647089524897E-2"/>
                  <c:y val="-3.5065335302309666E-2"/>
                </c:manualLayout>
              </c:layout>
              <c:tx>
                <c:rich>
                  <a:bodyPr/>
                  <a:lstStyle/>
                  <a:p>
                    <a:fld id="{76FBE747-FBD6-4284-A8F5-18EDA9EA8BD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E-A772-476C-BC67-A035AB9362F9}"/>
                </c:ext>
              </c:extLst>
            </c:dLbl>
            <c:dLbl>
              <c:idx val="9"/>
              <c:layout>
                <c:manualLayout>
                  <c:x val="-5.5106266592392969E-2"/>
                  <c:y val="-3.8578729634070295E-2"/>
                </c:manualLayout>
              </c:layout>
              <c:tx>
                <c:rich>
                  <a:bodyPr/>
                  <a:lstStyle/>
                  <a:p>
                    <a:fld id="{3B5D3FD1-04E0-435F-9836-630795B913B9}"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F-A772-476C-BC67-A035AB9362F9}"/>
                </c:ext>
              </c:extLst>
            </c:dLbl>
            <c:dLbl>
              <c:idx val="10"/>
              <c:layout>
                <c:manualLayout>
                  <c:x val="-5.5106266592393018E-2"/>
                  <c:y val="-4.2092123965830994E-2"/>
                </c:manualLayout>
              </c:layout>
              <c:tx>
                <c:rich>
                  <a:bodyPr/>
                  <a:lstStyle/>
                  <a:p>
                    <a:fld id="{0FF5227C-AF59-41EF-86B5-0597DE5308D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0-A772-476C-BC67-A035AB9362F9}"/>
                </c:ext>
              </c:extLst>
            </c:dLbl>
            <c:dLbl>
              <c:idx val="11"/>
              <c:layout>
                <c:manualLayout>
                  <c:x val="-5.5106266592392969E-2"/>
                  <c:y val="-3.8578729634070295E-2"/>
                </c:manualLayout>
              </c:layout>
              <c:tx>
                <c:rich>
                  <a:bodyPr/>
                  <a:lstStyle/>
                  <a:p>
                    <a:fld id="{3B71DB1B-3659-4776-BC3B-072845EBEA8C}"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1-A772-476C-BC67-A035AB9362F9}"/>
                </c:ext>
              </c:extLst>
            </c:dLbl>
            <c:dLbl>
              <c:idx val="12"/>
              <c:tx>
                <c:rich>
                  <a:bodyPr/>
                  <a:lstStyle/>
                  <a:p>
                    <a:fld id="{39B3A598-8F76-4E62-B92D-793B204D188E}"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A772-476C-BC67-A035AB9362F9}"/>
                </c:ext>
              </c:extLst>
            </c:dLbl>
            <c:dLbl>
              <c:idx val="13"/>
              <c:tx>
                <c:rich>
                  <a:bodyPr/>
                  <a:lstStyle/>
                  <a:p>
                    <a:fld id="{7DD2C44A-9352-497D-A007-13DB9516E103}"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A772-476C-BC67-A035AB9362F9}"/>
                </c:ext>
              </c:extLst>
            </c:dLbl>
            <c:dLbl>
              <c:idx val="14"/>
              <c:tx>
                <c:rich>
                  <a:bodyPr/>
                  <a:lstStyle/>
                  <a:p>
                    <a:fld id="{584D6702-BAB7-40B7-A680-337C8FED86B7}"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A772-476C-BC67-A035AB9362F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xVal>
            <c:numRef>
              <c:f>legitimidad!$C$2:$C$16</c:f>
              <c:numCache>
                <c:formatCode>General</c:formatCode>
                <c:ptCount val="15"/>
                <c:pt idx="0">
                  <c:v>0.95</c:v>
                </c:pt>
                <c:pt idx="1">
                  <c:v>1</c:v>
                </c:pt>
                <c:pt idx="2">
                  <c:v>1.2</c:v>
                </c:pt>
                <c:pt idx="3">
                  <c:v>1.1499999999999999</c:v>
                </c:pt>
                <c:pt idx="4">
                  <c:v>0.95</c:v>
                </c:pt>
                <c:pt idx="5">
                  <c:v>1.2</c:v>
                </c:pt>
                <c:pt idx="6">
                  <c:v>1.2</c:v>
                </c:pt>
                <c:pt idx="7">
                  <c:v>1.4</c:v>
                </c:pt>
                <c:pt idx="8">
                  <c:v>1.3</c:v>
                </c:pt>
                <c:pt idx="9">
                  <c:v>1.3</c:v>
                </c:pt>
                <c:pt idx="10">
                  <c:v>0.7</c:v>
                </c:pt>
                <c:pt idx="11">
                  <c:v>1.4</c:v>
                </c:pt>
                <c:pt idx="12">
                  <c:v>0.7</c:v>
                </c:pt>
                <c:pt idx="13">
                  <c:v>1.2</c:v>
                </c:pt>
                <c:pt idx="14">
                  <c:v>0.95</c:v>
                </c:pt>
              </c:numCache>
            </c:numRef>
          </c:xVal>
          <c:yVal>
            <c:numRef>
              <c:f>legitimidad!$D$2:$D$16</c:f>
              <c:numCache>
                <c:formatCode>General</c:formatCode>
                <c:ptCount val="15"/>
                <c:pt idx="0">
                  <c:v>1.8</c:v>
                </c:pt>
                <c:pt idx="1">
                  <c:v>2</c:v>
                </c:pt>
                <c:pt idx="2">
                  <c:v>2.4</c:v>
                </c:pt>
                <c:pt idx="3">
                  <c:v>2</c:v>
                </c:pt>
                <c:pt idx="4">
                  <c:v>3</c:v>
                </c:pt>
                <c:pt idx="5">
                  <c:v>1</c:v>
                </c:pt>
                <c:pt idx="6">
                  <c:v>1.4</c:v>
                </c:pt>
                <c:pt idx="7">
                  <c:v>1.4</c:v>
                </c:pt>
                <c:pt idx="8">
                  <c:v>1.4</c:v>
                </c:pt>
                <c:pt idx="9">
                  <c:v>1</c:v>
                </c:pt>
                <c:pt idx="10">
                  <c:v>1.4</c:v>
                </c:pt>
                <c:pt idx="11">
                  <c:v>1</c:v>
                </c:pt>
                <c:pt idx="12">
                  <c:v>1.5</c:v>
                </c:pt>
                <c:pt idx="13">
                  <c:v>1.5</c:v>
                </c:pt>
                <c:pt idx="14">
                  <c:v>2.6</c:v>
                </c:pt>
              </c:numCache>
            </c:numRef>
          </c:yVal>
          <c:bubbleSize>
            <c:numRef>
              <c:f>legitimidad!$E$2:$E$16</c:f>
              <c:numCache>
                <c:formatCode>General</c:formatCode>
                <c:ptCount val="15"/>
                <c:pt idx="0">
                  <c:v>0.1</c:v>
                </c:pt>
                <c:pt idx="1">
                  <c:v>0.1</c:v>
                </c:pt>
                <c:pt idx="2">
                  <c:v>0.1</c:v>
                </c:pt>
                <c:pt idx="3">
                  <c:v>0.1</c:v>
                </c:pt>
                <c:pt idx="4">
                  <c:v>0.1</c:v>
                </c:pt>
                <c:pt idx="5">
                  <c:v>0.1</c:v>
                </c:pt>
                <c:pt idx="6">
                  <c:v>0.1</c:v>
                </c:pt>
                <c:pt idx="7">
                  <c:v>0.1</c:v>
                </c:pt>
                <c:pt idx="8">
                  <c:v>0.1</c:v>
                </c:pt>
                <c:pt idx="9">
                  <c:v>0.1</c:v>
                </c:pt>
                <c:pt idx="10">
                  <c:v>0.1</c:v>
                </c:pt>
                <c:pt idx="11">
                  <c:v>0.1</c:v>
                </c:pt>
                <c:pt idx="12">
                  <c:v>10</c:v>
                </c:pt>
                <c:pt idx="13">
                  <c:v>10</c:v>
                </c:pt>
                <c:pt idx="14">
                  <c:v>10</c:v>
                </c:pt>
              </c:numCache>
            </c:numRef>
          </c:bubbleSize>
          <c:bubble3D val="1"/>
          <c:extLst>
            <c:ext xmlns:c15="http://schemas.microsoft.com/office/drawing/2012/chart" uri="{02D57815-91ED-43cb-92C2-25804820EDAC}">
              <c15:datalabelsRange>
                <c15:f>legitimidad!$A$2:$A$16</c15:f>
                <c15:dlblRangeCache>
                  <c:ptCount val="15"/>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12-A772-476C-BC67-A035AB9362F9}"/>
            </c:ext>
          </c:extLst>
        </c:ser>
        <c:dLbls>
          <c:dLblPos val="ctr"/>
          <c:showLegendKey val="0"/>
          <c:showVal val="1"/>
          <c:showCatName val="0"/>
          <c:showSerName val="0"/>
          <c:showPercent val="0"/>
          <c:showBubbleSize val="0"/>
        </c:dLbls>
        <c:bubbleScale val="300"/>
        <c:showNegBubbles val="0"/>
        <c:axId val="390045224"/>
        <c:axId val="390045616"/>
      </c:bubbleChart>
      <c:valAx>
        <c:axId val="390045224"/>
        <c:scaling>
          <c:orientation val="minMax"/>
          <c:max val="2"/>
          <c:min val="0"/>
        </c:scaling>
        <c:delete val="0"/>
        <c:axPos val="b"/>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5616"/>
        <c:crosses val="autoZero"/>
        <c:crossBetween val="midCat"/>
        <c:majorUnit val="0.1"/>
      </c:valAx>
      <c:valAx>
        <c:axId val="390045616"/>
        <c:scaling>
          <c:orientation val="minMax"/>
          <c:max val="4"/>
          <c:min val="0"/>
        </c:scaling>
        <c:delete val="0"/>
        <c:axPos val="l"/>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5224"/>
        <c:crosses val="autoZero"/>
        <c:crossBetween val="midCat"/>
        <c:majorUnit val="0.2"/>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latin typeface="Times New Roman" panose="02020603050405020304" pitchFamily="18" charset="0"/>
                <a:cs typeface="Times New Roman" panose="02020603050405020304" pitchFamily="18" charset="0"/>
              </a:rPr>
              <a:t>Matriz Influencia-Dependencia</a:t>
            </a:r>
          </a:p>
        </c:rich>
      </c:tx>
      <c:layout>
        <c:manualLayout>
          <c:xMode val="edge"/>
          <c:yMode val="edge"/>
          <c:x val="0.38946856962628934"/>
          <c:y val="1.678908894295278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0"/>
            <c:extLst>
              <c:ext xmlns:c16="http://schemas.microsoft.com/office/drawing/2014/chart" uri="{C3380CC4-5D6E-409C-BE32-E72D297353CC}">
                <c16:uniqueId val="{00000000-7E41-416C-8282-915B44016738}"/>
              </c:ext>
            </c:extLst>
          </c:dPt>
          <c:dLbls>
            <c:dLbl>
              <c:idx val="0"/>
              <c:tx>
                <c:rich>
                  <a:bodyPr/>
                  <a:lstStyle/>
                  <a:p>
                    <a:fld id="{E9465505-D054-4C4F-9240-3C32476492A0}"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7E41-416C-8282-915B44016738}"/>
                </c:ext>
              </c:extLst>
            </c:dLbl>
            <c:dLbl>
              <c:idx val="1"/>
              <c:tx>
                <c:rich>
                  <a:bodyPr/>
                  <a:lstStyle/>
                  <a:p>
                    <a:fld id="{0E3DF31F-3688-4417-A1FE-E129FF3BD146}"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E41-416C-8282-915B44016738}"/>
                </c:ext>
              </c:extLst>
            </c:dLbl>
            <c:dLbl>
              <c:idx val="2"/>
              <c:tx>
                <c:rich>
                  <a:bodyPr/>
                  <a:lstStyle/>
                  <a:p>
                    <a:fld id="{9B9C458D-9C01-494A-B0A3-264C4D919E05}"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E41-416C-8282-915B44016738}"/>
                </c:ext>
              </c:extLst>
            </c:dLbl>
            <c:dLbl>
              <c:idx val="3"/>
              <c:tx>
                <c:rich>
                  <a:bodyPr/>
                  <a:lstStyle/>
                  <a:p>
                    <a:fld id="{C96AA02D-A24A-4E4B-B1CF-8C3E30B1D95F}"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E41-416C-8282-915B44016738}"/>
                </c:ext>
              </c:extLst>
            </c:dLbl>
            <c:dLbl>
              <c:idx val="4"/>
              <c:tx>
                <c:rich>
                  <a:bodyPr/>
                  <a:lstStyle/>
                  <a:p>
                    <a:fld id="{04740606-5C46-47FD-B5DF-EFD3312D5112}"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E41-416C-8282-915B44016738}"/>
                </c:ext>
              </c:extLst>
            </c:dLbl>
            <c:dLbl>
              <c:idx val="5"/>
              <c:tx>
                <c:rich>
                  <a:bodyPr/>
                  <a:lstStyle/>
                  <a:p>
                    <a:fld id="{BE0C3514-3EFF-4611-A485-9C7EA332743A}"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E41-416C-8282-915B44016738}"/>
                </c:ext>
              </c:extLst>
            </c:dLbl>
            <c:dLbl>
              <c:idx val="6"/>
              <c:tx>
                <c:rich>
                  <a:bodyPr/>
                  <a:lstStyle/>
                  <a:p>
                    <a:fld id="{D8A6796A-356C-4AF5-985B-E94690C40C29}"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7E41-416C-8282-915B44016738}"/>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E41-416C-8282-915B4401673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0"/>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8-7E41-416C-8282-915B44016738}"/>
            </c:ext>
          </c:extLst>
        </c:ser>
        <c:ser>
          <c:idx val="1"/>
          <c:order val="1"/>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0"/>
          <c:extLst>
            <c:ext xmlns:c16="http://schemas.microsoft.com/office/drawing/2014/chart" uri="{C3380CC4-5D6E-409C-BE32-E72D297353CC}">
              <c16:uniqueId val="{00000013-7E41-416C-8282-915B44016738}"/>
            </c:ext>
          </c:extLst>
        </c:ser>
        <c:ser>
          <c:idx val="2"/>
          <c:order val="2"/>
          <c:spPr>
            <a:solidFill>
              <a:schemeClr val="accent3">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3"/>
                </a:solidFill>
                <a:prstDash val="sysDot"/>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0"/>
          <c:extLst>
            <c:ext xmlns:c16="http://schemas.microsoft.com/office/drawing/2014/chart" uri="{C3380CC4-5D6E-409C-BE32-E72D297353CC}">
              <c16:uniqueId val="{00000015-7E41-416C-8282-915B44016738}"/>
            </c:ext>
          </c:extLst>
        </c:ser>
        <c:ser>
          <c:idx val="3"/>
          <c:order val="3"/>
          <c:spPr>
            <a:solidFill>
              <a:schemeClr val="accent4">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0"/>
          <c:extLst>
            <c:ext xmlns:c16="http://schemas.microsoft.com/office/drawing/2014/chart" uri="{C3380CC4-5D6E-409C-BE32-E72D297353CC}">
              <c16:uniqueId val="{00000017-7E41-416C-8282-915B44016738}"/>
            </c:ext>
          </c:extLst>
        </c:ser>
        <c:dLbls>
          <c:dLblPos val="ctr"/>
          <c:showLegendKey val="0"/>
          <c:showVal val="1"/>
          <c:showCatName val="0"/>
          <c:showSerName val="0"/>
          <c:showPercent val="0"/>
          <c:showBubbleSize val="0"/>
        </c:dLbls>
        <c:bubbleScale val="100"/>
        <c:showNegBubbles val="0"/>
        <c:axId val="390040128"/>
        <c:axId val="390041304"/>
      </c:bubbleChart>
      <c:valAx>
        <c:axId val="390040128"/>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Influencia</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1304"/>
        <c:crosses val="autoZero"/>
        <c:crossBetween val="midCat"/>
        <c:majorUnit val="1"/>
      </c:valAx>
      <c:valAx>
        <c:axId val="390041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Dependencia</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influencia - Dependencia</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manualLayout>
          <c:layoutTarget val="inner"/>
          <c:xMode val="edge"/>
          <c:yMode val="edge"/>
          <c:x val="4.6485420481757994E-2"/>
          <c:y val="9.8943484823075634E-2"/>
          <c:w val="0.90404282293280747"/>
          <c:h val="0.73238883878405014"/>
        </c:manualLayout>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1"/>
            <c:spPr>
              <a:noFill/>
              <a:ln>
                <a:noFill/>
              </a:ln>
              <a:effectLst/>
            </c:spPr>
            <c:extLst>
              <c:ext xmlns:c16="http://schemas.microsoft.com/office/drawing/2014/chart" uri="{C3380CC4-5D6E-409C-BE32-E72D297353CC}">
                <c16:uniqueId val="{00000001-94FE-4DE4-A3D7-CE3E7BF1C639}"/>
              </c:ext>
            </c:extLst>
          </c:dPt>
          <c:dLbls>
            <c:dLbl>
              <c:idx val="0"/>
              <c:tx>
                <c:rich>
                  <a:bodyPr/>
                  <a:lstStyle/>
                  <a:p>
                    <a:fld id="{9F5ED2E7-A6B3-4969-BFC9-7BBEFE275D84}"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94FE-4DE4-A3D7-CE3E7BF1C639}"/>
                </c:ext>
              </c:extLst>
            </c:dLbl>
            <c:dLbl>
              <c:idx val="1"/>
              <c:tx>
                <c:rich>
                  <a:bodyPr/>
                  <a:lstStyle/>
                  <a:p>
                    <a:fld id="{35981454-070A-4716-A0B8-4CCAAEA2C723}"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4FE-4DE4-A3D7-CE3E7BF1C639}"/>
                </c:ext>
              </c:extLst>
            </c:dLbl>
            <c:dLbl>
              <c:idx val="2"/>
              <c:tx>
                <c:rich>
                  <a:bodyPr/>
                  <a:lstStyle/>
                  <a:p>
                    <a:fld id="{41DD74AB-BD11-45AE-B58D-DE20E062D4B6}"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4FE-4DE4-A3D7-CE3E7BF1C639}"/>
                </c:ext>
              </c:extLst>
            </c:dLbl>
            <c:dLbl>
              <c:idx val="3"/>
              <c:layout>
                <c:manualLayout>
                  <c:x val="-5.0901258134394008E-2"/>
                  <c:y val="3.3540164346804991E-3"/>
                </c:manualLayout>
              </c:layout>
              <c:tx>
                <c:rich>
                  <a:bodyPr/>
                  <a:lstStyle/>
                  <a:p>
                    <a:fld id="{8DC6DDD5-B010-4629-915B-F328766235C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94FE-4DE4-A3D7-CE3E7BF1C639}"/>
                </c:ext>
              </c:extLst>
            </c:dLbl>
            <c:dLbl>
              <c:idx val="4"/>
              <c:tx>
                <c:rich>
                  <a:bodyPr/>
                  <a:lstStyle/>
                  <a:p>
                    <a:fld id="{F1E3193E-FA2E-45BE-B388-F70A1C228D25}"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4FE-4DE4-A3D7-CE3E7BF1C639}"/>
                </c:ext>
              </c:extLst>
            </c:dLbl>
            <c:dLbl>
              <c:idx val="5"/>
              <c:tx>
                <c:rich>
                  <a:bodyPr/>
                  <a:lstStyle/>
                  <a:p>
                    <a:fld id="{C55DE426-2794-49AA-A566-9552A404A3EA}"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94FE-4DE4-A3D7-CE3E7BF1C639}"/>
                </c:ext>
              </c:extLst>
            </c:dLbl>
            <c:dLbl>
              <c:idx val="6"/>
              <c:tx>
                <c:rich>
                  <a:bodyPr/>
                  <a:lstStyle/>
                  <a:p>
                    <a:fld id="{A4381912-F9E7-4496-89DF-1DFB7AE6DC08}"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94FE-4DE4-A3D7-CE3E7BF1C639}"/>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4FE-4DE4-A3D7-CE3E7BF1C6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1"/>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9-94FE-4DE4-A3D7-CE3E7BF1C639}"/>
            </c:ext>
          </c:extLst>
        </c:ser>
        <c:ser>
          <c:idx val="1"/>
          <c:order val="1"/>
          <c:tx>
            <c:v>diagonal</c:v>
          </c:tx>
          <c:spPr>
            <a:solidFill>
              <a:schemeClr val="accent2">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tx1"/>
                </a:solidFill>
                <a:prstDash val="solid"/>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1"/>
          <c:extLst>
            <c:ext xmlns:c16="http://schemas.microsoft.com/office/drawing/2014/chart" uri="{C3380CC4-5D6E-409C-BE32-E72D297353CC}">
              <c16:uniqueId val="{0000000B-94FE-4DE4-A3D7-CE3E7BF1C639}"/>
            </c:ext>
          </c:extLst>
        </c:ser>
        <c:ser>
          <c:idx val="2"/>
          <c:order val="2"/>
          <c:tx>
            <c:v>horizontal</c:v>
          </c:tx>
          <c:spPr>
            <a:solidFill>
              <a:schemeClr val="accent3">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rgbClr val="FF0000"/>
                </a:solidFill>
                <a:prstDash val="solid"/>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1"/>
          <c:extLst>
            <c:ext xmlns:c16="http://schemas.microsoft.com/office/drawing/2014/chart" uri="{C3380CC4-5D6E-409C-BE32-E72D297353CC}">
              <c16:uniqueId val="{0000000D-94FE-4DE4-A3D7-CE3E7BF1C639}"/>
            </c:ext>
          </c:extLst>
        </c:ser>
        <c:ser>
          <c:idx val="3"/>
          <c:order val="3"/>
          <c:tx>
            <c:v>vertical</c:v>
          </c:tx>
          <c:spPr>
            <a:solidFill>
              <a:schemeClr val="accent4">
                <a:alpha val="75000"/>
              </a:schemeClr>
            </a:solidFill>
            <a:ln w="25400">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E-94FE-4DE4-A3D7-CE3E7BF1C6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1"/>
          <c:extLst>
            <c:ext xmlns:c16="http://schemas.microsoft.com/office/drawing/2014/chart" uri="{C3380CC4-5D6E-409C-BE32-E72D297353CC}">
              <c16:uniqueId val="{00000010-94FE-4DE4-A3D7-CE3E7BF1C639}"/>
            </c:ext>
          </c:extLst>
        </c:ser>
        <c:dLbls>
          <c:dLblPos val="ctr"/>
          <c:showLegendKey val="0"/>
          <c:showVal val="1"/>
          <c:showCatName val="0"/>
          <c:showSerName val="0"/>
          <c:showPercent val="0"/>
          <c:showBubbleSize val="0"/>
        </c:dLbls>
        <c:bubbleScale val="100"/>
        <c:showNegBubbles val="0"/>
        <c:axId val="390041696"/>
        <c:axId val="390042480"/>
      </c:bubbleChart>
      <c:valAx>
        <c:axId val="390041696"/>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Influencia</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2480"/>
        <c:crosses val="autoZero"/>
        <c:crossBetween val="midCat"/>
        <c:majorUnit val="1"/>
      </c:valAx>
      <c:valAx>
        <c:axId val="390042480"/>
        <c:scaling>
          <c:orientation val="minMax"/>
          <c:max val="1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Dependencia</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solidFill>
            <a:schemeClr val="bg1"/>
          </a:solid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1696"/>
        <c:crossesAt val="8"/>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temas respuestas</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datos</c:v>
          </c:tx>
          <c:spPr>
            <a:solidFill>
              <a:schemeClr val="accent1">
                <a:alpha val="75000"/>
              </a:schemeClr>
            </a:solidFill>
            <a:ln>
              <a:noFill/>
            </a:ln>
            <a:effectLst/>
          </c:spPr>
          <c:invertIfNegative val="0"/>
          <c:dPt>
            <c:idx val="5"/>
            <c:invertIfNegative val="0"/>
            <c:bubble3D val="1"/>
            <c:extLst>
              <c:ext xmlns:c16="http://schemas.microsoft.com/office/drawing/2014/chart" uri="{C3380CC4-5D6E-409C-BE32-E72D297353CC}">
                <c16:uniqueId val="{00000000-4F57-4313-9066-354648D9F143}"/>
              </c:ext>
            </c:extLst>
          </c:dPt>
          <c:dLbls>
            <c:dLbl>
              <c:idx val="0"/>
              <c:tx>
                <c:rich>
                  <a:bodyPr/>
                  <a:lstStyle/>
                  <a:p>
                    <a:fld id="{B16BCBFD-ADB2-4FBC-9CEF-A2D82CEB1B33}"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4F57-4313-9066-354648D9F143}"/>
                </c:ext>
              </c:extLst>
            </c:dLbl>
            <c:dLbl>
              <c:idx val="1"/>
              <c:tx>
                <c:rich>
                  <a:bodyPr/>
                  <a:lstStyle/>
                  <a:p>
                    <a:fld id="{F409FC22-04B2-4B22-BDFF-D24CB39E799A}"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F57-4313-9066-354648D9F143}"/>
                </c:ext>
              </c:extLst>
            </c:dLbl>
            <c:dLbl>
              <c:idx val="2"/>
              <c:tx>
                <c:rich>
                  <a:bodyPr/>
                  <a:lstStyle/>
                  <a:p>
                    <a:fld id="{D3A6FEBC-8B63-4A65-9009-A99ECE5BDE7C}"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4F57-4313-9066-354648D9F143}"/>
                </c:ext>
              </c:extLst>
            </c:dLbl>
            <c:dLbl>
              <c:idx val="3"/>
              <c:tx>
                <c:rich>
                  <a:bodyPr/>
                  <a:lstStyle/>
                  <a:p>
                    <a:fld id="{EA909B55-EA5E-461A-905A-A70002900176}"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F57-4313-9066-354648D9F143}"/>
                </c:ext>
              </c:extLst>
            </c:dLbl>
            <c:dLbl>
              <c:idx val="4"/>
              <c:tx>
                <c:rich>
                  <a:bodyPr/>
                  <a:lstStyle/>
                  <a:p>
                    <a:fld id="{4A11D253-DD5E-42F8-8D14-9743BF99B2B3}"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F57-4313-9066-354648D9F143}"/>
                </c:ext>
              </c:extLst>
            </c:dLbl>
            <c:dLbl>
              <c:idx val="5"/>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F57-4313-9066-354648D9F14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Temas y Resultados'!$E$25:$E$30</c:f>
              <c:numCache>
                <c:formatCode>General</c:formatCode>
                <c:ptCount val="6"/>
                <c:pt idx="0">
                  <c:v>4</c:v>
                </c:pt>
                <c:pt idx="1">
                  <c:v>2</c:v>
                </c:pt>
                <c:pt idx="2">
                  <c:v>2.6</c:v>
                </c:pt>
                <c:pt idx="3">
                  <c:v>2.9</c:v>
                </c:pt>
                <c:pt idx="4">
                  <c:v>3</c:v>
                </c:pt>
                <c:pt idx="5">
                  <c:v>0</c:v>
                </c:pt>
              </c:numCache>
            </c:numRef>
          </c:xVal>
          <c:yVal>
            <c:numRef>
              <c:f>'Temas y Resultados'!$F$25:$F$30</c:f>
              <c:numCache>
                <c:formatCode>General</c:formatCode>
                <c:ptCount val="6"/>
                <c:pt idx="0">
                  <c:v>4.2</c:v>
                </c:pt>
                <c:pt idx="1">
                  <c:v>4</c:v>
                </c:pt>
                <c:pt idx="2">
                  <c:v>3</c:v>
                </c:pt>
                <c:pt idx="3">
                  <c:v>3.1</c:v>
                </c:pt>
                <c:pt idx="4">
                  <c:v>4</c:v>
                </c:pt>
                <c:pt idx="5">
                  <c:v>0</c:v>
                </c:pt>
              </c:numCache>
            </c:numRef>
          </c:yVal>
          <c:bubbleSize>
            <c:numRef>
              <c:f>'Temas y Resultados'!$G$25:$G$30</c:f>
              <c:numCache>
                <c:formatCode>General</c:formatCode>
                <c:ptCount val="6"/>
                <c:pt idx="0">
                  <c:v>0.1</c:v>
                </c:pt>
                <c:pt idx="1">
                  <c:v>0.1</c:v>
                </c:pt>
                <c:pt idx="2">
                  <c:v>0.1</c:v>
                </c:pt>
                <c:pt idx="3">
                  <c:v>0.1</c:v>
                </c:pt>
                <c:pt idx="4">
                  <c:v>0.1</c:v>
                </c:pt>
                <c:pt idx="5">
                  <c:v>1</c:v>
                </c:pt>
              </c:numCache>
            </c:numRef>
          </c:bubbleSize>
          <c:bubble3D val="1"/>
          <c:extLst>
            <c:ext xmlns:c15="http://schemas.microsoft.com/office/drawing/2012/chart" uri="{02D57815-91ED-43cb-92C2-25804820EDAC}">
              <c15:datalabelsRange>
                <c15:f>'Temas y Resultados'!$D$25:$D$29</c15:f>
                <c15:dlblRangeCache>
                  <c:ptCount val="5"/>
                  <c:pt idx="0">
                    <c:v>T1</c:v>
                  </c:pt>
                  <c:pt idx="1">
                    <c:v>T2</c:v>
                  </c:pt>
                  <c:pt idx="2">
                    <c:v>T3</c:v>
                  </c:pt>
                  <c:pt idx="3">
                    <c:v>T4</c:v>
                  </c:pt>
                  <c:pt idx="4">
                    <c:v>T5</c:v>
                  </c:pt>
                </c15:dlblRangeCache>
              </c15:datalabelsRange>
            </c:ext>
            <c:ext xmlns:c16="http://schemas.microsoft.com/office/drawing/2014/chart" uri="{C3380CC4-5D6E-409C-BE32-E72D297353CC}">
              <c16:uniqueId val="{00000006-4F57-4313-9066-354648D9F143}"/>
            </c:ext>
          </c:extLst>
        </c:ser>
        <c:ser>
          <c:idx val="1"/>
          <c:order val="1"/>
          <c:tx>
            <c:v>diagonal</c:v>
          </c:tx>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xVal>
            <c:numRef>
              <c:f>'Temas y Resultados'!$D$33:$D$38</c:f>
              <c:numCache>
                <c:formatCode>General</c:formatCode>
                <c:ptCount val="6"/>
                <c:pt idx="0">
                  <c:v>0</c:v>
                </c:pt>
                <c:pt idx="1">
                  <c:v>1</c:v>
                </c:pt>
                <c:pt idx="2">
                  <c:v>2</c:v>
                </c:pt>
                <c:pt idx="3">
                  <c:v>3</c:v>
                </c:pt>
                <c:pt idx="4">
                  <c:v>4</c:v>
                </c:pt>
                <c:pt idx="5">
                  <c:v>4.5</c:v>
                </c:pt>
              </c:numCache>
            </c:numRef>
          </c:xVal>
          <c:yVal>
            <c:numRef>
              <c:f>'Temas y Resultados'!$E$33:$E$38</c:f>
              <c:numCache>
                <c:formatCode>General</c:formatCode>
                <c:ptCount val="6"/>
                <c:pt idx="0">
                  <c:v>0</c:v>
                </c:pt>
                <c:pt idx="1">
                  <c:v>1</c:v>
                </c:pt>
                <c:pt idx="2">
                  <c:v>2</c:v>
                </c:pt>
                <c:pt idx="3">
                  <c:v>3</c:v>
                </c:pt>
                <c:pt idx="4">
                  <c:v>4</c:v>
                </c:pt>
                <c:pt idx="5">
                  <c:v>4.5</c:v>
                </c:pt>
              </c:numCache>
            </c:numRef>
          </c:yVal>
          <c:bubbleSize>
            <c:numRef>
              <c:f>'Temas y Resultados'!$F$33:$F$38</c:f>
              <c:numCache>
                <c:formatCode>General</c:formatCode>
                <c:ptCount val="6"/>
                <c:pt idx="0">
                  <c:v>0</c:v>
                </c:pt>
                <c:pt idx="1">
                  <c:v>0</c:v>
                </c:pt>
                <c:pt idx="2">
                  <c:v>0</c:v>
                </c:pt>
                <c:pt idx="3">
                  <c:v>0</c:v>
                </c:pt>
                <c:pt idx="4">
                  <c:v>0</c:v>
                </c:pt>
                <c:pt idx="5">
                  <c:v>0</c:v>
                </c:pt>
              </c:numCache>
            </c:numRef>
          </c:bubbleSize>
          <c:bubble3D val="1"/>
          <c:extLst>
            <c:ext xmlns:c16="http://schemas.microsoft.com/office/drawing/2014/chart" uri="{C3380CC4-5D6E-409C-BE32-E72D297353CC}">
              <c16:uniqueId val="{00000008-4F57-4313-9066-354648D9F143}"/>
            </c:ext>
          </c:extLst>
        </c:ser>
        <c:dLbls>
          <c:dLblPos val="ctr"/>
          <c:showLegendKey val="0"/>
          <c:showVal val="1"/>
          <c:showCatName val="0"/>
          <c:showSerName val="0"/>
          <c:showPercent val="0"/>
          <c:showBubbleSize val="0"/>
        </c:dLbls>
        <c:bubbleScale val="100"/>
        <c:showNegBubbles val="0"/>
        <c:axId val="390043656"/>
        <c:axId val="390044048"/>
      </c:bubbleChart>
      <c:valAx>
        <c:axId val="390043656"/>
        <c:scaling>
          <c:orientation val="minMax"/>
          <c:max val="4.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Latente             Emergente       En Consolidacion     Institucionalizada </a:t>
                </a:r>
              </a:p>
            </c:rich>
          </c:tx>
          <c:layout>
            <c:manualLayout>
              <c:xMode val="edge"/>
              <c:yMode val="edge"/>
              <c:x val="0.22420844269466317"/>
              <c:y val="0.8971988918051909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4048"/>
        <c:crosses val="autoZero"/>
        <c:crossBetween val="midCat"/>
        <c:majorUnit val="1"/>
      </c:valAx>
      <c:valAx>
        <c:axId val="390044048"/>
        <c:scaling>
          <c:orientation val="minMax"/>
          <c:max val="4.5"/>
          <c:min val="0"/>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Estrategica</a:t>
                </a:r>
              </a:p>
              <a:p>
                <a:pPr>
                  <a:defRPr/>
                </a:pPr>
                <a:endParaRPr lang="es-CO"/>
              </a:p>
              <a:p>
                <a:pPr>
                  <a:defRPr/>
                </a:pPr>
                <a:endParaRPr lang="es-CO"/>
              </a:p>
              <a:p>
                <a:pPr>
                  <a:defRPr/>
                </a:pPr>
                <a:r>
                  <a:rPr lang="es-CO"/>
                  <a:t>Integrada</a:t>
                </a:r>
              </a:p>
              <a:p>
                <a:pPr>
                  <a:defRPr/>
                </a:pPr>
                <a:endParaRPr lang="es-CO"/>
              </a:p>
              <a:p>
                <a:pPr>
                  <a:defRPr/>
                </a:pPr>
                <a:endParaRPr lang="es-CO"/>
              </a:p>
              <a:p>
                <a:pPr>
                  <a:defRPr/>
                </a:pPr>
                <a:r>
                  <a:rPr lang="es-CO"/>
                  <a:t>En desarrollo</a:t>
                </a:r>
              </a:p>
              <a:p>
                <a:pPr>
                  <a:defRPr/>
                </a:pPr>
                <a:endParaRPr lang="es-CO"/>
              </a:p>
              <a:p>
                <a:pPr>
                  <a:defRPr/>
                </a:pPr>
                <a:endParaRPr lang="es-CO"/>
              </a:p>
              <a:p>
                <a:pPr>
                  <a:defRPr/>
                </a:pPr>
                <a:r>
                  <a:rPr lang="es-CO"/>
                  <a:t>Exploratoria</a:t>
                </a:r>
              </a:p>
            </c:rich>
          </c:tx>
          <c:layout>
            <c:manualLayout>
              <c:xMode val="edge"/>
              <c:yMode val="edge"/>
              <c:x val="3.3333333333333333E-2"/>
              <c:y val="0.11469123651210268"/>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3656"/>
        <c:crosses val="autoZero"/>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I$307</c:f>
              <c:strCache>
                <c:ptCount val="1"/>
                <c:pt idx="0">
                  <c:v> Utilidad o perdida acumulada </c:v>
                </c:pt>
              </c:strCache>
            </c:strRef>
          </c:tx>
          <c:spPr>
            <a:ln w="28575" cap="rnd">
              <a:solidFill>
                <a:schemeClr val="accent4"/>
              </a:solidFill>
              <a:round/>
            </a:ln>
            <a:effectLst/>
          </c:spPr>
          <c:marker>
            <c:symbol val="none"/>
          </c:marker>
          <c:cat>
            <c:numRef>
              <c:f>'Estado de flujo libre-TIR'!$E$308:$E$312</c:f>
              <c:numCache>
                <c:formatCode>#,##0</c:formatCode>
                <c:ptCount val="5"/>
                <c:pt idx="0">
                  <c:v>0</c:v>
                </c:pt>
                <c:pt idx="1">
                  <c:v>1</c:v>
                </c:pt>
                <c:pt idx="2">
                  <c:v>2</c:v>
                </c:pt>
                <c:pt idx="3">
                  <c:v>3</c:v>
                </c:pt>
                <c:pt idx="4">
                  <c:v>4</c:v>
                </c:pt>
              </c:numCache>
            </c:numRef>
          </c:cat>
          <c:val>
            <c:numRef>
              <c:f>'Estado de flujo libre-TIR'!$I$308:$I$312</c:f>
              <c:numCache>
                <c:formatCode>_("$"\ * #,##0_);_("$"\ * \(#,##0\);_("$"\ * "-"??_);_(@_)</c:formatCode>
                <c:ptCount val="5"/>
                <c:pt idx="0">
                  <c:v>-1972595808.0647674</c:v>
                </c:pt>
                <c:pt idx="1">
                  <c:v>63164785.165256813</c:v>
                </c:pt>
                <c:pt idx="2">
                  <c:v>704229201.26219821</c:v>
                </c:pt>
                <c:pt idx="3">
                  <c:v>1340799037.2084117</c:v>
                </c:pt>
                <c:pt idx="4">
                  <c:v>2353357995.1850424</c:v>
                </c:pt>
              </c:numCache>
            </c:numRef>
          </c:val>
          <c:smooth val="0"/>
          <c:extLst>
            <c:ext xmlns:c16="http://schemas.microsoft.com/office/drawing/2014/chart" uri="{C3380CC4-5D6E-409C-BE32-E72D297353CC}">
              <c16:uniqueId val="{00000000-B2CA-42E7-864E-AADC579A6037}"/>
            </c:ext>
          </c:extLst>
        </c:ser>
        <c:dLbls>
          <c:showLegendKey val="0"/>
          <c:showVal val="0"/>
          <c:showCatName val="0"/>
          <c:showSerName val="0"/>
          <c:showPercent val="0"/>
          <c:showBubbleSize val="0"/>
        </c:dLbls>
        <c:smooth val="0"/>
        <c:axId val="272228576"/>
        <c:axId val="272233280"/>
        <c:extLst>
          <c:ext xmlns:c15="http://schemas.microsoft.com/office/drawing/2012/chart" uri="{02D57815-91ED-43cb-92C2-25804820EDAC}">
            <c15:filteredLineSeries>
              <c15:ser>
                <c:idx val="0"/>
                <c:order val="0"/>
                <c:tx>
                  <c:strRef>
                    <c:extLst>
                      <c:ext uri="{02D57815-91ED-43cb-92C2-25804820EDAC}">
                        <c15:formulaRef>
                          <c15:sqref>'Estado de flujo libre-TIR'!$F$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F$308:$F$312</c15:sqref>
                        </c15:formulaRef>
                      </c:ext>
                    </c:extLst>
                    <c:numCache>
                      <c:formatCode>_("$"\ * #,##0_);_("$"\ * \(#,##0\);_("$"\ * "-"??_);_(@_)</c:formatCode>
                      <c:ptCount val="5"/>
                      <c:pt idx="0">
                        <c:v>1146424384.0165677</c:v>
                      </c:pt>
                      <c:pt idx="1">
                        <c:v>1754419009.4583328</c:v>
                      </c:pt>
                      <c:pt idx="2">
                        <c:v>2319404346.9743109</c:v>
                      </c:pt>
                      <c:pt idx="3">
                        <c:v>2881280323.6398611</c:v>
                      </c:pt>
                      <c:pt idx="4">
                        <c:v>3161515472.0870595</c:v>
                      </c:pt>
                    </c:numCache>
                  </c:numRef>
                </c:val>
                <c:smooth val="0"/>
                <c:extLst>
                  <c:ext xmlns:c16="http://schemas.microsoft.com/office/drawing/2014/chart" uri="{C3380CC4-5D6E-409C-BE32-E72D297353CC}">
                    <c16:uniqueId val="{00000001-B2CA-42E7-864E-AADC579A6037}"/>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G$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G$308:$G$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B2CA-42E7-864E-AADC579A6037}"/>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H$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H$308:$H$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B2CA-42E7-864E-AADC579A6037}"/>
                  </c:ext>
                </c:extLst>
              </c15:ser>
            </c15:filteredLineSeries>
          </c:ext>
        </c:extLst>
      </c:lineChart>
      <c:catAx>
        <c:axId val="272228576"/>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33280"/>
        <c:crosses val="autoZero"/>
        <c:auto val="1"/>
        <c:lblAlgn val="ctr"/>
        <c:lblOffset val="100"/>
        <c:noMultiLvlLbl val="0"/>
      </c:catAx>
      <c:valAx>
        <c:axId val="272233280"/>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8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O$307</c:f>
              <c:strCache>
                <c:ptCount val="1"/>
                <c:pt idx="0">
                  <c:v> Utilidad o perdida acumulada </c:v>
                </c:pt>
              </c:strCache>
            </c:strRef>
          </c:tx>
          <c:spPr>
            <a:ln w="28575" cap="rnd">
              <a:solidFill>
                <a:schemeClr val="accent4"/>
              </a:solidFill>
              <a:round/>
            </a:ln>
            <a:effectLst/>
          </c:spPr>
          <c:marker>
            <c:symbol val="none"/>
          </c:marker>
          <c:cat>
            <c:numRef>
              <c:f>'Estado de flujo libre-TIR'!$K$308:$K$312</c:f>
              <c:numCache>
                <c:formatCode>#,##0</c:formatCode>
                <c:ptCount val="5"/>
                <c:pt idx="0">
                  <c:v>0</c:v>
                </c:pt>
                <c:pt idx="1">
                  <c:v>1</c:v>
                </c:pt>
                <c:pt idx="2">
                  <c:v>2</c:v>
                </c:pt>
                <c:pt idx="3">
                  <c:v>3</c:v>
                </c:pt>
                <c:pt idx="4">
                  <c:v>4</c:v>
                </c:pt>
              </c:numCache>
            </c:numRef>
          </c:cat>
          <c:val>
            <c:numRef>
              <c:f>'Estado de flujo libre-TIR'!$O$308:$O$312</c:f>
              <c:numCache>
                <c:formatCode>_("$"\ * #,##0_);_("$"\ * \(#,##0\);_("$"\ * "-"??_);_(@_)</c:formatCode>
                <c:ptCount val="5"/>
                <c:pt idx="0">
                  <c:v>68447617.940135837</c:v>
                </c:pt>
                <c:pt idx="1">
                  <c:v>2023874398.901525</c:v>
                </c:pt>
                <c:pt idx="2">
                  <c:v>2497320015.3316441</c:v>
                </c:pt>
                <c:pt idx="3">
                  <c:v>2969061606.1142426</c:v>
                </c:pt>
                <c:pt idx="4">
                  <c:v>3899817683.3201237</c:v>
                </c:pt>
              </c:numCache>
            </c:numRef>
          </c:val>
          <c:smooth val="0"/>
          <c:extLst>
            <c:ext xmlns:c16="http://schemas.microsoft.com/office/drawing/2014/chart" uri="{C3380CC4-5D6E-409C-BE32-E72D297353CC}">
              <c16:uniqueId val="{00000000-520F-48DF-972B-A14C09A23295}"/>
            </c:ext>
          </c:extLst>
        </c:ser>
        <c:dLbls>
          <c:showLegendKey val="0"/>
          <c:showVal val="0"/>
          <c:showCatName val="0"/>
          <c:showSerName val="0"/>
          <c:showPercent val="0"/>
          <c:showBubbleSize val="0"/>
        </c:dLbls>
        <c:smooth val="0"/>
        <c:axId val="272227400"/>
        <c:axId val="272228968"/>
        <c:extLst>
          <c:ext xmlns:c15="http://schemas.microsoft.com/office/drawing/2012/chart" uri="{02D57815-91ED-43cb-92C2-25804820EDAC}">
            <c15:filteredLineSeries>
              <c15:ser>
                <c:idx val="0"/>
                <c:order val="0"/>
                <c:tx>
                  <c:strRef>
                    <c:extLst>
                      <c:ext uri="{02D57815-91ED-43cb-92C2-25804820EDAC}">
                        <c15:formulaRef>
                          <c15:sqref>'Estado de flujo libre-TIR'!$L$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L$308:$L$312</c15:sqref>
                        </c15:formulaRef>
                      </c:ext>
                    </c:extLst>
                    <c:numCache>
                      <c:formatCode>_("$"\ * #,##0_);_("$"\ * \(#,##0\);_("$"\ * "-"??_);_(@_)</c:formatCode>
                      <c:ptCount val="5"/>
                      <c:pt idx="0">
                        <c:v>3187467810.021471</c:v>
                      </c:pt>
                      <c:pt idx="1">
                        <c:v>3715128623.1946006</c:v>
                      </c:pt>
                      <c:pt idx="2">
                        <c:v>4112495161.0437574</c:v>
                      </c:pt>
                      <c:pt idx="3">
                        <c:v>4509542892.5456924</c:v>
                      </c:pt>
                      <c:pt idx="4">
                        <c:v>4707975160.2221422</c:v>
                      </c:pt>
                    </c:numCache>
                  </c:numRef>
                </c:val>
                <c:smooth val="0"/>
                <c:extLst>
                  <c:ext xmlns:c16="http://schemas.microsoft.com/office/drawing/2014/chart" uri="{C3380CC4-5D6E-409C-BE32-E72D297353CC}">
                    <c16:uniqueId val="{00000001-520F-48DF-972B-A14C09A23295}"/>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M$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M$308:$M$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520F-48DF-972B-A14C09A23295}"/>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N$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N$308:$N$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520F-48DF-972B-A14C09A23295}"/>
                  </c:ext>
                </c:extLst>
              </c15:ser>
            </c15:filteredLineSeries>
          </c:ext>
        </c:extLst>
      </c:lineChart>
      <c:catAx>
        <c:axId val="272227400"/>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8968"/>
        <c:crosses val="autoZero"/>
        <c:auto val="1"/>
        <c:lblAlgn val="ctr"/>
        <c:lblOffset val="100"/>
        <c:noMultiLvlLbl val="0"/>
      </c:catAx>
      <c:valAx>
        <c:axId val="272228968"/>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7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U$307</c:f>
              <c:strCache>
                <c:ptCount val="1"/>
                <c:pt idx="0">
                  <c:v> Utilidad o perdida acumulada </c:v>
                </c:pt>
              </c:strCache>
            </c:strRef>
          </c:tx>
          <c:spPr>
            <a:ln w="28575" cap="rnd">
              <a:solidFill>
                <a:schemeClr val="accent4"/>
              </a:solidFill>
              <a:round/>
            </a:ln>
            <a:effectLst/>
          </c:spPr>
          <c:marker>
            <c:symbol val="none"/>
          </c:marker>
          <c:cat>
            <c:numRef>
              <c:f>'Estado de flujo libre-TIR'!$Q$308:$Q$312</c:f>
              <c:numCache>
                <c:formatCode>#,##0</c:formatCode>
                <c:ptCount val="5"/>
                <c:pt idx="0">
                  <c:v>0</c:v>
                </c:pt>
                <c:pt idx="1">
                  <c:v>1</c:v>
                </c:pt>
                <c:pt idx="2">
                  <c:v>2</c:v>
                </c:pt>
                <c:pt idx="3">
                  <c:v>3</c:v>
                </c:pt>
                <c:pt idx="4">
                  <c:v>4</c:v>
                </c:pt>
              </c:numCache>
            </c:numRef>
          </c:cat>
          <c:val>
            <c:numRef>
              <c:f>'Estado de flujo libre-TIR'!$U$308:$U$312</c:f>
              <c:numCache>
                <c:formatCode>_("$"\ * #,##0_);_("$"\ * \(#,##0\);_("$"\ * "-"??_);_(@_)</c:formatCode>
                <c:ptCount val="5"/>
                <c:pt idx="0">
                  <c:v>1444939300.7884297</c:v>
                </c:pt>
                <c:pt idx="1">
                  <c:v>3148327107.6054516</c:v>
                </c:pt>
                <c:pt idx="2">
                  <c:v>3303309397.2916164</c:v>
                </c:pt>
                <c:pt idx="3">
                  <c:v>3456904768.4258752</c:v>
                </c:pt>
                <c:pt idx="4">
                  <c:v>4228678781.8924642</c:v>
                </c:pt>
              </c:numCache>
            </c:numRef>
          </c:val>
          <c:smooth val="0"/>
          <c:extLst>
            <c:ext xmlns:c16="http://schemas.microsoft.com/office/drawing/2014/chart" uri="{C3380CC4-5D6E-409C-BE32-E72D297353CC}">
              <c16:uniqueId val="{00000000-19AB-484B-BA30-79D403F5B910}"/>
            </c:ext>
          </c:extLst>
        </c:ser>
        <c:dLbls>
          <c:showLegendKey val="0"/>
          <c:showVal val="0"/>
          <c:showCatName val="0"/>
          <c:showSerName val="0"/>
          <c:showPercent val="0"/>
          <c:showBubbleSize val="0"/>
        </c:dLbls>
        <c:smooth val="0"/>
        <c:axId val="1501491312"/>
        <c:axId val="1501495232"/>
        <c:extLst>
          <c:ext xmlns:c15="http://schemas.microsoft.com/office/drawing/2012/chart" uri="{02D57815-91ED-43cb-92C2-25804820EDAC}">
            <c15:filteredLineSeries>
              <c15:ser>
                <c:idx val="0"/>
                <c:order val="0"/>
                <c:tx>
                  <c:strRef>
                    <c:extLst>
                      <c:ext uri="{02D57815-91ED-43cb-92C2-25804820EDAC}">
                        <c15:formulaRef>
                          <c15:sqref>'Estado de flujo libre-TIR'!$R$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R$308:$R$312</c15:sqref>
                        </c15:formulaRef>
                      </c:ext>
                    </c:extLst>
                    <c:numCache>
                      <c:formatCode>_("$"\ * #,##0_);_("$"\ * \(#,##0\);_("$"\ * "-"??_);_(@_)</c:formatCode>
                      <c:ptCount val="5"/>
                      <c:pt idx="0">
                        <c:v>4563959492.8697653</c:v>
                      </c:pt>
                      <c:pt idx="1">
                        <c:v>4839581331.8985271</c:v>
                      </c:pt>
                      <c:pt idx="2">
                        <c:v>4918484543.0037298</c:v>
                      </c:pt>
                      <c:pt idx="3">
                        <c:v>4997386054.8573236</c:v>
                      </c:pt>
                      <c:pt idx="4">
                        <c:v>5036836258.7944803</c:v>
                      </c:pt>
                    </c:numCache>
                  </c:numRef>
                </c:val>
                <c:smooth val="0"/>
                <c:extLst>
                  <c:ext xmlns:c16="http://schemas.microsoft.com/office/drawing/2014/chart" uri="{C3380CC4-5D6E-409C-BE32-E72D297353CC}">
                    <c16:uniqueId val="{00000001-19AB-484B-BA30-79D403F5B910}"/>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S$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S$308:$S$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19AB-484B-BA30-79D403F5B910}"/>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T$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T$308:$T$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19AB-484B-BA30-79D403F5B910}"/>
                  </c:ext>
                </c:extLst>
              </c15:ser>
            </c15:filteredLineSeries>
          </c:ext>
        </c:extLst>
      </c:lineChart>
      <c:catAx>
        <c:axId val="1501491312"/>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501495232"/>
        <c:crosses val="autoZero"/>
        <c:auto val="1"/>
        <c:lblAlgn val="ctr"/>
        <c:lblOffset val="100"/>
        <c:noMultiLvlLbl val="0"/>
      </c:catAx>
      <c:valAx>
        <c:axId val="1501495232"/>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501491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Trabajo real</c:v>
          </c:tx>
          <c:spPr>
            <a:solidFill>
              <a:schemeClr val="accent1"/>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1822.13</c:v>
              </c:pt>
              <c:pt idx="1">
                <c:v>774.4</c:v>
              </c:pt>
              <c:pt idx="2">
                <c:v>866</c:v>
              </c:pt>
              <c:pt idx="3">
                <c:v>524.90200000000004</c:v>
              </c:pt>
              <c:pt idx="4">
                <c:v>24</c:v>
              </c:pt>
              <c:pt idx="5">
                <c:v>471.709</c:v>
              </c:pt>
              <c:pt idx="6">
                <c:v>970.5</c:v>
              </c:pt>
              <c:pt idx="7">
                <c:v>340.42</c:v>
              </c:pt>
              <c:pt idx="8">
                <c:v>799</c:v>
              </c:pt>
              <c:pt idx="9">
                <c:v>0</c:v>
              </c:pt>
              <c:pt idx="10">
                <c:v>179</c:v>
              </c:pt>
              <c:pt idx="11">
                <c:v>638.5</c:v>
              </c:pt>
              <c:pt idx="12">
                <c:v>24</c:v>
              </c:pt>
              <c:pt idx="13">
                <c:v>0</c:v>
              </c:pt>
            </c:numLit>
          </c:val>
          <c:extLst>
            <c:ext xmlns:c16="http://schemas.microsoft.com/office/drawing/2014/chart" uri="{C3380CC4-5D6E-409C-BE32-E72D297353CC}">
              <c16:uniqueId val="{00000000-21A0-44B3-9253-0FF251360777}"/>
            </c:ext>
          </c:extLst>
        </c:ser>
        <c:ser>
          <c:idx val="1"/>
          <c:order val="1"/>
          <c:tx>
            <c:v>Trabajo restante</c:v>
          </c:tx>
          <c:spPr>
            <a:solidFill>
              <a:schemeClr val="accent2"/>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959.73</c:v>
              </c:pt>
              <c:pt idx="1">
                <c:v>0</c:v>
              </c:pt>
              <c:pt idx="2">
                <c:v>53.07</c:v>
              </c:pt>
              <c:pt idx="3">
                <c:v>0</c:v>
              </c:pt>
              <c:pt idx="4">
                <c:v>0</c:v>
              </c:pt>
              <c:pt idx="5">
                <c:v>69.599999999999994</c:v>
              </c:pt>
              <c:pt idx="6">
                <c:v>223.63</c:v>
              </c:pt>
              <c:pt idx="7">
                <c:v>337.21</c:v>
              </c:pt>
              <c:pt idx="8">
                <c:v>407</c:v>
              </c:pt>
              <c:pt idx="9">
                <c:v>0</c:v>
              </c:pt>
              <c:pt idx="10">
                <c:v>526.08000000000004</c:v>
              </c:pt>
              <c:pt idx="11">
                <c:v>511</c:v>
              </c:pt>
              <c:pt idx="12">
                <c:v>267</c:v>
              </c:pt>
              <c:pt idx="13">
                <c:v>0</c:v>
              </c:pt>
            </c:numLit>
          </c:val>
          <c:extLst>
            <c:ext xmlns:c16="http://schemas.microsoft.com/office/drawing/2014/chart" uri="{C3380CC4-5D6E-409C-BE32-E72D297353CC}">
              <c16:uniqueId val="{00000001-21A0-44B3-9253-0FF251360777}"/>
            </c:ext>
          </c:extLst>
        </c:ser>
        <c:dLbls>
          <c:showLegendKey val="0"/>
          <c:showVal val="0"/>
          <c:showCatName val="0"/>
          <c:showSerName val="0"/>
          <c:showPercent val="0"/>
          <c:showBubbleSize val="0"/>
        </c:dLbls>
        <c:gapWidth val="219"/>
        <c:overlap val="100"/>
        <c:axId val="303959424"/>
        <c:axId val="300950080"/>
      </c:barChart>
      <c:lineChart>
        <c:grouping val="standard"/>
        <c:varyColors val="0"/>
        <c:ser>
          <c:idx val="2"/>
          <c:order val="2"/>
          <c:tx>
            <c:v>Trabajo previsto</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2781.86</c:v>
              </c:pt>
              <c:pt idx="1">
                <c:v>774.4</c:v>
              </c:pt>
              <c:pt idx="2">
                <c:v>919.07</c:v>
              </c:pt>
              <c:pt idx="3">
                <c:v>524.90200000000004</c:v>
              </c:pt>
              <c:pt idx="4">
                <c:v>24</c:v>
              </c:pt>
              <c:pt idx="5">
                <c:v>541.30899999999997</c:v>
              </c:pt>
              <c:pt idx="6">
                <c:v>1194.1300000000001</c:v>
              </c:pt>
              <c:pt idx="7">
                <c:v>677.63</c:v>
              </c:pt>
              <c:pt idx="8">
                <c:v>1206</c:v>
              </c:pt>
              <c:pt idx="9">
                <c:v>0</c:v>
              </c:pt>
              <c:pt idx="10">
                <c:v>705.08</c:v>
              </c:pt>
              <c:pt idx="11">
                <c:v>1149.5</c:v>
              </c:pt>
              <c:pt idx="12">
                <c:v>291</c:v>
              </c:pt>
              <c:pt idx="13">
                <c:v>0</c:v>
              </c:pt>
            </c:numLit>
          </c:val>
          <c:smooth val="0"/>
          <c:extLst>
            <c:ext xmlns:c16="http://schemas.microsoft.com/office/drawing/2014/chart" uri="{C3380CC4-5D6E-409C-BE32-E72D297353CC}">
              <c16:uniqueId val="{00000002-21A0-44B3-9253-0FF251360777}"/>
            </c:ext>
          </c:extLst>
        </c:ser>
        <c:dLbls>
          <c:showLegendKey val="0"/>
          <c:showVal val="0"/>
          <c:showCatName val="0"/>
          <c:showSerName val="0"/>
          <c:showPercent val="0"/>
          <c:showBubbleSize val="0"/>
        </c:dLbls>
        <c:marker val="1"/>
        <c:smooth val="0"/>
        <c:axId val="303959424"/>
        <c:axId val="300950080"/>
      </c:lineChart>
      <c:catAx>
        <c:axId val="303959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0950080"/>
        <c:crosses val="autoZero"/>
        <c:auto val="1"/>
        <c:lblAlgn val="ctr"/>
        <c:lblOffset val="100"/>
        <c:noMultiLvlLbl val="0"/>
      </c:catAx>
      <c:valAx>
        <c:axId val="300950080"/>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395942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356955380577427"/>
          <c:y val="0.11574074074074074"/>
          <c:w val="0.81737926509186354"/>
          <c:h val="0.42058362496354623"/>
        </c:manualLayout>
      </c:layout>
      <c:barChart>
        <c:barDir val="col"/>
        <c:grouping val="clustered"/>
        <c:varyColors val="0"/>
        <c:ser>
          <c:idx val="0"/>
          <c:order val="0"/>
          <c:tx>
            <c:v>% trabajo completado</c:v>
          </c:tx>
          <c:spPr>
            <a:solidFill>
              <a:schemeClr val="accent1"/>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c:formatCode>
              <c:ptCount val="14"/>
              <c:pt idx="0">
                <c:v>66</c:v>
              </c:pt>
              <c:pt idx="1">
                <c:v>100</c:v>
              </c:pt>
              <c:pt idx="2">
                <c:v>94</c:v>
              </c:pt>
              <c:pt idx="3">
                <c:v>100</c:v>
              </c:pt>
              <c:pt idx="4">
                <c:v>100</c:v>
              </c:pt>
              <c:pt idx="5">
                <c:v>87</c:v>
              </c:pt>
              <c:pt idx="6">
                <c:v>81</c:v>
              </c:pt>
              <c:pt idx="7">
                <c:v>50</c:v>
              </c:pt>
              <c:pt idx="8">
                <c:v>66</c:v>
              </c:pt>
              <c:pt idx="9">
                <c:v>0</c:v>
              </c:pt>
              <c:pt idx="10">
                <c:v>25</c:v>
              </c:pt>
              <c:pt idx="11">
                <c:v>56</c:v>
              </c:pt>
              <c:pt idx="12">
                <c:v>8</c:v>
              </c:pt>
              <c:pt idx="13">
                <c:v>0</c:v>
              </c:pt>
            </c:numLit>
          </c:val>
          <c:extLst>
            <c:ext xmlns:c16="http://schemas.microsoft.com/office/drawing/2014/chart" uri="{C3380CC4-5D6E-409C-BE32-E72D297353CC}">
              <c16:uniqueId val="{00000000-822D-4DF7-8BF8-60F8C6194FBA}"/>
            </c:ext>
          </c:extLst>
        </c:ser>
        <c:dLbls>
          <c:showLegendKey val="0"/>
          <c:showVal val="0"/>
          <c:showCatName val="0"/>
          <c:showSerName val="0"/>
          <c:showPercent val="0"/>
          <c:showBubbleSize val="0"/>
        </c:dLbls>
        <c:gapWidth val="219"/>
        <c:overlap val="-27"/>
        <c:axId val="303958704"/>
        <c:axId val="296430288"/>
      </c:barChart>
      <c:catAx>
        <c:axId val="303958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96430288"/>
        <c:crosses val="autoZero"/>
        <c:auto val="1"/>
        <c:lblAlgn val="ctr"/>
        <c:lblOffset val="100"/>
        <c:noMultiLvlLbl val="0"/>
      </c:catAx>
      <c:valAx>
        <c:axId val="296430288"/>
        <c:scaling>
          <c:orientation val="minMax"/>
        </c:scaling>
        <c:delete val="0"/>
        <c:axPos val="l"/>
        <c:majorGridlines>
          <c:spPr>
            <a:ln w="9525" cap="flat" cmpd="sng" algn="ctr">
              <a:solidFill>
                <a:schemeClr val="tx1">
                  <a:lumMod val="15000"/>
                  <a:lumOff val="85000"/>
                </a:schemeClr>
              </a:solidFill>
              <a:round/>
            </a:ln>
            <a:effectLst/>
          </c:spPr>
        </c:majorGridlines>
        <c:numFmt formatCode="#,##0&quot;%&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395870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Trabajo real</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nfilteredRef</c:f>
            </c:multiLvlStrRef>
          </c:cat>
          <c:val>
            <c:numLit>
              <c:formatCode>#,##0_ "horas"</c:formatCode>
              <c:ptCount val="1"/>
              <c:pt idx="0">
                <c:v>0</c:v>
              </c:pt>
            </c:numLit>
          </c:val>
          <c:extLst>
            <c:ext xmlns:c16="http://schemas.microsoft.com/office/drawing/2014/chart" uri="{C3380CC4-5D6E-409C-BE32-E72D297353CC}">
              <c16:uniqueId val="{00000000-169B-4348-9639-616CC36251D8}"/>
            </c:ext>
          </c:extLst>
        </c:ser>
        <c:ser>
          <c:idx val="1"/>
          <c:order val="1"/>
          <c:tx>
            <c:v>Trabajo restante</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nfilteredRef</c:f>
            </c:multiLvlStrRef>
          </c:cat>
          <c:val>
            <c:numLit>
              <c:formatCode>#,##0_ "horas"</c:formatCode>
              <c:ptCount val="1"/>
              <c:pt idx="0">
                <c:v>0</c:v>
              </c:pt>
            </c:numLit>
          </c:val>
          <c:extLst>
            <c:ext xmlns:c16="http://schemas.microsoft.com/office/drawing/2014/chart" uri="{C3380CC4-5D6E-409C-BE32-E72D297353CC}">
              <c16:uniqueId val="{00000001-169B-4348-9639-616CC36251D8}"/>
            </c:ext>
          </c:extLst>
        </c:ser>
        <c:dLbls>
          <c:showLegendKey val="0"/>
          <c:showVal val="0"/>
          <c:showCatName val="0"/>
          <c:showSerName val="0"/>
          <c:showPercent val="0"/>
          <c:showBubbleSize val="0"/>
        </c:dLbls>
        <c:gapWidth val="150"/>
        <c:overlap val="100"/>
        <c:axId val="174507376"/>
        <c:axId val="331164896"/>
      </c:barChart>
      <c:catAx>
        <c:axId val="174507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31164896"/>
        <c:crosses val="autoZero"/>
        <c:auto val="1"/>
        <c:lblAlgn val="ctr"/>
        <c:lblOffset val="100"/>
        <c:noMultiLvlLbl val="0"/>
      </c:catAx>
      <c:valAx>
        <c:axId val="331164896"/>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74507376"/>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Sobreasignación</c:v>
          </c:tx>
          <c:spPr>
            <a:ln w="28575" cap="rnd">
              <a:solidFill>
                <a:schemeClr val="accent1"/>
              </a:solidFill>
              <a:round/>
            </a:ln>
            <a:effectLst/>
          </c:spPr>
          <c:marker>
            <c:symbol val="none"/>
          </c:marker>
          <c:cat>
            <c:strLit>
              <c:ptCount val="735"/>
              <c:pt idx="0">
                <c:v>02/01/19</c:v>
              </c:pt>
              <c:pt idx="1">
                <c:v>03/01/19</c:v>
              </c:pt>
              <c:pt idx="2">
                <c:v>04/01/19</c:v>
              </c:pt>
              <c:pt idx="3">
                <c:v>05/01/19</c:v>
              </c:pt>
              <c:pt idx="4">
                <c:v>06/01/19</c:v>
              </c:pt>
              <c:pt idx="5">
                <c:v>07/01/19</c:v>
              </c:pt>
              <c:pt idx="6">
                <c:v>08/01/19</c:v>
              </c:pt>
              <c:pt idx="7">
                <c:v>09/01/19</c:v>
              </c:pt>
              <c:pt idx="8">
                <c:v>10/01/19</c:v>
              </c:pt>
              <c:pt idx="9">
                <c:v>11/01/19</c:v>
              </c:pt>
              <c:pt idx="10">
                <c:v>12/01/19</c:v>
              </c:pt>
              <c:pt idx="11">
                <c:v>13/01/19</c:v>
              </c:pt>
              <c:pt idx="12">
                <c:v>14/01/19</c:v>
              </c:pt>
              <c:pt idx="13">
                <c:v>15/01/19</c:v>
              </c:pt>
              <c:pt idx="14">
                <c:v>16/01/19</c:v>
              </c:pt>
              <c:pt idx="15">
                <c:v>17/01/19</c:v>
              </c:pt>
              <c:pt idx="16">
                <c:v>18/01/19</c:v>
              </c:pt>
              <c:pt idx="17">
                <c:v>19/01/19</c:v>
              </c:pt>
              <c:pt idx="18">
                <c:v>20/01/19</c:v>
              </c:pt>
              <c:pt idx="19">
                <c:v>21/01/19</c:v>
              </c:pt>
              <c:pt idx="20">
                <c:v>22/01/19</c:v>
              </c:pt>
              <c:pt idx="21">
                <c:v>23/01/19</c:v>
              </c:pt>
              <c:pt idx="22">
                <c:v>24/01/19</c:v>
              </c:pt>
              <c:pt idx="23">
                <c:v>25/01/19</c:v>
              </c:pt>
              <c:pt idx="24">
                <c:v>26/01/19</c:v>
              </c:pt>
              <c:pt idx="25">
                <c:v>27/01/19</c:v>
              </c:pt>
              <c:pt idx="26">
                <c:v>28/01/19</c:v>
              </c:pt>
              <c:pt idx="27">
                <c:v>29/01/19</c:v>
              </c:pt>
              <c:pt idx="28">
                <c:v>30/01/19</c:v>
              </c:pt>
              <c:pt idx="29">
                <c:v>31/01/19</c:v>
              </c:pt>
              <c:pt idx="30">
                <c:v>01/02/19</c:v>
              </c:pt>
              <c:pt idx="31">
                <c:v>02/02/19</c:v>
              </c:pt>
              <c:pt idx="32">
                <c:v>03/02/19</c:v>
              </c:pt>
              <c:pt idx="33">
                <c:v>04/02/19</c:v>
              </c:pt>
              <c:pt idx="34">
                <c:v>05/02/19</c:v>
              </c:pt>
              <c:pt idx="35">
                <c:v>06/02/19</c:v>
              </c:pt>
              <c:pt idx="36">
                <c:v>07/02/19</c:v>
              </c:pt>
              <c:pt idx="37">
                <c:v>08/02/19</c:v>
              </c:pt>
              <c:pt idx="38">
                <c:v>09/02/19</c:v>
              </c:pt>
              <c:pt idx="39">
                <c:v>10/02/19</c:v>
              </c:pt>
              <c:pt idx="40">
                <c:v>11/02/19</c:v>
              </c:pt>
              <c:pt idx="41">
                <c:v>12/02/19</c:v>
              </c:pt>
              <c:pt idx="42">
                <c:v>13/02/19</c:v>
              </c:pt>
              <c:pt idx="43">
                <c:v>14/02/19</c:v>
              </c:pt>
              <c:pt idx="44">
                <c:v>15/02/19</c:v>
              </c:pt>
              <c:pt idx="45">
                <c:v>16/02/19</c:v>
              </c:pt>
              <c:pt idx="46">
                <c:v>17/02/19</c:v>
              </c:pt>
              <c:pt idx="47">
                <c:v>18/02/19</c:v>
              </c:pt>
              <c:pt idx="48">
                <c:v>19/02/19</c:v>
              </c:pt>
              <c:pt idx="49">
                <c:v>20/02/19</c:v>
              </c:pt>
              <c:pt idx="50">
                <c:v>21/02/19</c:v>
              </c:pt>
              <c:pt idx="51">
                <c:v>22/02/19</c:v>
              </c:pt>
              <c:pt idx="52">
                <c:v>23/02/19</c:v>
              </c:pt>
              <c:pt idx="53">
                <c:v>24/02/19</c:v>
              </c:pt>
              <c:pt idx="54">
                <c:v>25/02/19</c:v>
              </c:pt>
              <c:pt idx="55">
                <c:v>26/02/19</c:v>
              </c:pt>
              <c:pt idx="56">
                <c:v>27/02/19</c:v>
              </c:pt>
              <c:pt idx="57">
                <c:v>28/02/19</c:v>
              </c:pt>
              <c:pt idx="58">
                <c:v>01/03/19</c:v>
              </c:pt>
              <c:pt idx="59">
                <c:v>02/03/19</c:v>
              </c:pt>
              <c:pt idx="60">
                <c:v>03/03/19</c:v>
              </c:pt>
              <c:pt idx="61">
                <c:v>04/03/19</c:v>
              </c:pt>
              <c:pt idx="62">
                <c:v>05/03/19</c:v>
              </c:pt>
              <c:pt idx="63">
                <c:v>06/03/19</c:v>
              </c:pt>
              <c:pt idx="64">
                <c:v>07/03/19</c:v>
              </c:pt>
              <c:pt idx="65">
                <c:v>08/03/19</c:v>
              </c:pt>
              <c:pt idx="66">
                <c:v>09/03/19</c:v>
              </c:pt>
              <c:pt idx="67">
                <c:v>10/03/19</c:v>
              </c:pt>
              <c:pt idx="68">
                <c:v>11/03/19</c:v>
              </c:pt>
              <c:pt idx="69">
                <c:v>12/03/19</c:v>
              </c:pt>
              <c:pt idx="70">
                <c:v>13/03/19</c:v>
              </c:pt>
              <c:pt idx="71">
                <c:v>14/03/19</c:v>
              </c:pt>
              <c:pt idx="72">
                <c:v>15/03/19</c:v>
              </c:pt>
              <c:pt idx="73">
                <c:v>16/03/19</c:v>
              </c:pt>
              <c:pt idx="74">
                <c:v>17/03/19</c:v>
              </c:pt>
              <c:pt idx="75">
                <c:v>18/03/19</c:v>
              </c:pt>
              <c:pt idx="76">
                <c:v>19/03/19</c:v>
              </c:pt>
              <c:pt idx="77">
                <c:v>20/03/19</c:v>
              </c:pt>
              <c:pt idx="78">
                <c:v>21/03/19</c:v>
              </c:pt>
              <c:pt idx="79">
                <c:v>22/03/19</c:v>
              </c:pt>
              <c:pt idx="80">
                <c:v>23/03/19</c:v>
              </c:pt>
              <c:pt idx="81">
                <c:v>24/03/19</c:v>
              </c:pt>
              <c:pt idx="82">
                <c:v>25/03/19</c:v>
              </c:pt>
              <c:pt idx="83">
                <c:v>26/03/19</c:v>
              </c:pt>
              <c:pt idx="84">
                <c:v>27/03/19</c:v>
              </c:pt>
              <c:pt idx="85">
                <c:v>28/03/19</c:v>
              </c:pt>
              <c:pt idx="86">
                <c:v>29/03/19</c:v>
              </c:pt>
              <c:pt idx="87">
                <c:v>30/03/19</c:v>
              </c:pt>
              <c:pt idx="88">
                <c:v>31/03/19</c:v>
              </c:pt>
              <c:pt idx="89">
                <c:v>01/04/19</c:v>
              </c:pt>
              <c:pt idx="90">
                <c:v>02/04/19</c:v>
              </c:pt>
              <c:pt idx="91">
                <c:v>03/04/19</c:v>
              </c:pt>
              <c:pt idx="92">
                <c:v>04/04/19</c:v>
              </c:pt>
              <c:pt idx="93">
                <c:v>05/04/19</c:v>
              </c:pt>
              <c:pt idx="94">
                <c:v>06/04/19</c:v>
              </c:pt>
              <c:pt idx="95">
                <c:v>07/04/19</c:v>
              </c:pt>
              <c:pt idx="96">
                <c:v>08/04/19</c:v>
              </c:pt>
              <c:pt idx="97">
                <c:v>09/04/19</c:v>
              </c:pt>
              <c:pt idx="98">
                <c:v>10/04/19</c:v>
              </c:pt>
              <c:pt idx="99">
                <c:v>11/04/19</c:v>
              </c:pt>
              <c:pt idx="100">
                <c:v>12/04/19</c:v>
              </c:pt>
              <c:pt idx="101">
                <c:v>13/04/19</c:v>
              </c:pt>
              <c:pt idx="102">
                <c:v>14/04/19</c:v>
              </c:pt>
              <c:pt idx="103">
                <c:v>15/04/19</c:v>
              </c:pt>
              <c:pt idx="104">
                <c:v>16/04/19</c:v>
              </c:pt>
              <c:pt idx="105">
                <c:v>17/04/19</c:v>
              </c:pt>
              <c:pt idx="106">
                <c:v>18/04/19</c:v>
              </c:pt>
              <c:pt idx="107">
                <c:v>19/04/19</c:v>
              </c:pt>
              <c:pt idx="108">
                <c:v>20/04/19</c:v>
              </c:pt>
              <c:pt idx="109">
                <c:v>21/04/19</c:v>
              </c:pt>
              <c:pt idx="110">
                <c:v>22/04/19</c:v>
              </c:pt>
              <c:pt idx="111">
                <c:v>23/04/19</c:v>
              </c:pt>
              <c:pt idx="112">
                <c:v>24/04/19</c:v>
              </c:pt>
              <c:pt idx="113">
                <c:v>25/04/19</c:v>
              </c:pt>
              <c:pt idx="114">
                <c:v>26/04/19</c:v>
              </c:pt>
              <c:pt idx="115">
                <c:v>27/04/19</c:v>
              </c:pt>
              <c:pt idx="116">
                <c:v>28/04/19</c:v>
              </c:pt>
              <c:pt idx="117">
                <c:v>29/04/19</c:v>
              </c:pt>
              <c:pt idx="118">
                <c:v>30/04/19</c:v>
              </c:pt>
              <c:pt idx="119">
                <c:v>01/05/19</c:v>
              </c:pt>
              <c:pt idx="120">
                <c:v>02/05/19</c:v>
              </c:pt>
              <c:pt idx="121">
                <c:v>03/05/19</c:v>
              </c:pt>
              <c:pt idx="122">
                <c:v>04/05/19</c:v>
              </c:pt>
              <c:pt idx="123">
                <c:v>05/05/19</c:v>
              </c:pt>
              <c:pt idx="124">
                <c:v>06/05/19</c:v>
              </c:pt>
              <c:pt idx="125">
                <c:v>07/05/19</c:v>
              </c:pt>
              <c:pt idx="126">
                <c:v>08/05/19</c:v>
              </c:pt>
              <c:pt idx="127">
                <c:v>09/05/19</c:v>
              </c:pt>
              <c:pt idx="128">
                <c:v>10/05/19</c:v>
              </c:pt>
              <c:pt idx="129">
                <c:v>11/05/19</c:v>
              </c:pt>
              <c:pt idx="130">
                <c:v>12/05/19</c:v>
              </c:pt>
              <c:pt idx="131">
                <c:v>13/05/19</c:v>
              </c:pt>
              <c:pt idx="132">
                <c:v>14/05/19</c:v>
              </c:pt>
              <c:pt idx="133">
                <c:v>15/05/19</c:v>
              </c:pt>
              <c:pt idx="134">
                <c:v>16/05/19</c:v>
              </c:pt>
              <c:pt idx="135">
                <c:v>17/05/19</c:v>
              </c:pt>
              <c:pt idx="136">
                <c:v>18/05/19</c:v>
              </c:pt>
              <c:pt idx="137">
                <c:v>19/05/19</c:v>
              </c:pt>
              <c:pt idx="138">
                <c:v>20/05/19</c:v>
              </c:pt>
              <c:pt idx="139">
                <c:v>21/05/19</c:v>
              </c:pt>
              <c:pt idx="140">
                <c:v>22/05/19</c:v>
              </c:pt>
              <c:pt idx="141">
                <c:v>23/05/19</c:v>
              </c:pt>
              <c:pt idx="142">
                <c:v>24/05/19</c:v>
              </c:pt>
              <c:pt idx="143">
                <c:v>25/05/19</c:v>
              </c:pt>
              <c:pt idx="144">
                <c:v>26/05/19</c:v>
              </c:pt>
              <c:pt idx="145">
                <c:v>27/05/19</c:v>
              </c:pt>
              <c:pt idx="146">
                <c:v>28/05/19</c:v>
              </c:pt>
              <c:pt idx="147">
                <c:v>29/05/19</c:v>
              </c:pt>
              <c:pt idx="148">
                <c:v>30/05/19</c:v>
              </c:pt>
              <c:pt idx="149">
                <c:v>31/05/19</c:v>
              </c:pt>
              <c:pt idx="150">
                <c:v>01/06/19</c:v>
              </c:pt>
              <c:pt idx="151">
                <c:v>02/06/19</c:v>
              </c:pt>
              <c:pt idx="152">
                <c:v>03/06/19</c:v>
              </c:pt>
              <c:pt idx="153">
                <c:v>04/06/19</c:v>
              </c:pt>
              <c:pt idx="154">
                <c:v>05/06/19</c:v>
              </c:pt>
              <c:pt idx="155">
                <c:v>06/06/19</c:v>
              </c:pt>
              <c:pt idx="156">
                <c:v>07/06/19</c:v>
              </c:pt>
              <c:pt idx="157">
                <c:v>08/06/19</c:v>
              </c:pt>
              <c:pt idx="158">
                <c:v>09/06/19</c:v>
              </c:pt>
              <c:pt idx="159">
                <c:v>10/06/19</c:v>
              </c:pt>
              <c:pt idx="160">
                <c:v>11/06/19</c:v>
              </c:pt>
              <c:pt idx="161">
                <c:v>12/06/19</c:v>
              </c:pt>
              <c:pt idx="162">
                <c:v>13/06/19</c:v>
              </c:pt>
              <c:pt idx="163">
                <c:v>14/06/19</c:v>
              </c:pt>
              <c:pt idx="164">
                <c:v>15/06/19</c:v>
              </c:pt>
              <c:pt idx="165">
                <c:v>16/06/19</c:v>
              </c:pt>
              <c:pt idx="166">
                <c:v>17/06/19</c:v>
              </c:pt>
              <c:pt idx="167">
                <c:v>18/06/19</c:v>
              </c:pt>
              <c:pt idx="168">
                <c:v>19/06/19</c:v>
              </c:pt>
              <c:pt idx="169">
                <c:v>20/06/19</c:v>
              </c:pt>
              <c:pt idx="170">
                <c:v>21/06/19</c:v>
              </c:pt>
              <c:pt idx="171">
                <c:v>22/06/19</c:v>
              </c:pt>
              <c:pt idx="172">
                <c:v>23/06/19</c:v>
              </c:pt>
              <c:pt idx="173">
                <c:v>24/06/19</c:v>
              </c:pt>
              <c:pt idx="174">
                <c:v>25/06/19</c:v>
              </c:pt>
              <c:pt idx="175">
                <c:v>26/06/19</c:v>
              </c:pt>
              <c:pt idx="176">
                <c:v>27/06/19</c:v>
              </c:pt>
              <c:pt idx="177">
                <c:v>28/06/19</c:v>
              </c:pt>
              <c:pt idx="178">
                <c:v>29/06/19</c:v>
              </c:pt>
              <c:pt idx="179">
                <c:v>30/06/19</c:v>
              </c:pt>
              <c:pt idx="180">
                <c:v>01/07/19</c:v>
              </c:pt>
              <c:pt idx="181">
                <c:v>02/07/19</c:v>
              </c:pt>
              <c:pt idx="182">
                <c:v>03/07/19</c:v>
              </c:pt>
              <c:pt idx="183">
                <c:v>04/07/19</c:v>
              </c:pt>
              <c:pt idx="184">
                <c:v>05/07/19</c:v>
              </c:pt>
              <c:pt idx="185">
                <c:v>06/07/19</c:v>
              </c:pt>
              <c:pt idx="186">
                <c:v>07/07/19</c:v>
              </c:pt>
              <c:pt idx="187">
                <c:v>08/07/19</c:v>
              </c:pt>
              <c:pt idx="188">
                <c:v>09/07/19</c:v>
              </c:pt>
              <c:pt idx="189">
                <c:v>10/07/19</c:v>
              </c:pt>
              <c:pt idx="190">
                <c:v>11/07/19</c:v>
              </c:pt>
              <c:pt idx="191">
                <c:v>12/07/19</c:v>
              </c:pt>
              <c:pt idx="192">
                <c:v>13/07/19</c:v>
              </c:pt>
              <c:pt idx="193">
                <c:v>14/07/19</c:v>
              </c:pt>
              <c:pt idx="194">
                <c:v>15/07/19</c:v>
              </c:pt>
              <c:pt idx="195">
                <c:v>16/07/19</c:v>
              </c:pt>
              <c:pt idx="196">
                <c:v>17/07/19</c:v>
              </c:pt>
              <c:pt idx="197">
                <c:v>18/07/19</c:v>
              </c:pt>
              <c:pt idx="198">
                <c:v>19/07/19</c:v>
              </c:pt>
              <c:pt idx="199">
                <c:v>20/07/19</c:v>
              </c:pt>
              <c:pt idx="200">
                <c:v>21/07/19</c:v>
              </c:pt>
              <c:pt idx="201">
                <c:v>22/07/19</c:v>
              </c:pt>
              <c:pt idx="202">
                <c:v>23/07/19</c:v>
              </c:pt>
              <c:pt idx="203">
                <c:v>24/07/19</c:v>
              </c:pt>
              <c:pt idx="204">
                <c:v>25/07/19</c:v>
              </c:pt>
              <c:pt idx="205">
                <c:v>26/07/19</c:v>
              </c:pt>
              <c:pt idx="206">
                <c:v>27/07/19</c:v>
              </c:pt>
              <c:pt idx="207">
                <c:v>28/07/19</c:v>
              </c:pt>
              <c:pt idx="208">
                <c:v>29/07/19</c:v>
              </c:pt>
              <c:pt idx="209">
                <c:v>30/07/19</c:v>
              </c:pt>
              <c:pt idx="210">
                <c:v>31/07/19</c:v>
              </c:pt>
              <c:pt idx="211">
                <c:v>01/08/19</c:v>
              </c:pt>
              <c:pt idx="212">
                <c:v>02/08/19</c:v>
              </c:pt>
              <c:pt idx="213">
                <c:v>03/08/19</c:v>
              </c:pt>
              <c:pt idx="214">
                <c:v>04/08/19</c:v>
              </c:pt>
              <c:pt idx="215">
                <c:v>05/08/19</c:v>
              </c:pt>
              <c:pt idx="216">
                <c:v>06/08/19</c:v>
              </c:pt>
              <c:pt idx="217">
                <c:v>07/08/19</c:v>
              </c:pt>
              <c:pt idx="218">
                <c:v>08/08/19</c:v>
              </c:pt>
              <c:pt idx="219">
                <c:v>09/08/19</c:v>
              </c:pt>
              <c:pt idx="220">
                <c:v>10/08/19</c:v>
              </c:pt>
              <c:pt idx="221">
                <c:v>11/08/19</c:v>
              </c:pt>
              <c:pt idx="222">
                <c:v>12/08/19</c:v>
              </c:pt>
              <c:pt idx="223">
                <c:v>13/08/19</c:v>
              </c:pt>
              <c:pt idx="224">
                <c:v>14/08/19</c:v>
              </c:pt>
              <c:pt idx="225">
                <c:v>15/08/19</c:v>
              </c:pt>
              <c:pt idx="226">
                <c:v>16/08/19</c:v>
              </c:pt>
              <c:pt idx="227">
                <c:v>17/08/19</c:v>
              </c:pt>
              <c:pt idx="228">
                <c:v>18/08/19</c:v>
              </c:pt>
              <c:pt idx="229">
                <c:v>19/08/19</c:v>
              </c:pt>
              <c:pt idx="230">
                <c:v>20/08/19</c:v>
              </c:pt>
              <c:pt idx="231">
                <c:v>21/08/19</c:v>
              </c:pt>
              <c:pt idx="232">
                <c:v>22/08/19</c:v>
              </c:pt>
              <c:pt idx="233">
                <c:v>23/08/19</c:v>
              </c:pt>
              <c:pt idx="234">
                <c:v>24/08/19</c:v>
              </c:pt>
              <c:pt idx="235">
                <c:v>25/08/19</c:v>
              </c:pt>
              <c:pt idx="236">
                <c:v>26/08/19</c:v>
              </c:pt>
              <c:pt idx="237">
                <c:v>27/08/19</c:v>
              </c:pt>
              <c:pt idx="238">
                <c:v>28/08/19</c:v>
              </c:pt>
              <c:pt idx="239">
                <c:v>29/08/19</c:v>
              </c:pt>
              <c:pt idx="240">
                <c:v>30/08/19</c:v>
              </c:pt>
              <c:pt idx="241">
                <c:v>31/08/19</c:v>
              </c:pt>
              <c:pt idx="242">
                <c:v>01/09/19</c:v>
              </c:pt>
              <c:pt idx="243">
                <c:v>02/09/19</c:v>
              </c:pt>
              <c:pt idx="244">
                <c:v>03/09/19</c:v>
              </c:pt>
              <c:pt idx="245">
                <c:v>04/09/19</c:v>
              </c:pt>
              <c:pt idx="246">
                <c:v>05/09/19</c:v>
              </c:pt>
              <c:pt idx="247">
                <c:v>06/09/19</c:v>
              </c:pt>
              <c:pt idx="248">
                <c:v>07/09/19</c:v>
              </c:pt>
              <c:pt idx="249">
                <c:v>08/09/19</c:v>
              </c:pt>
              <c:pt idx="250">
                <c:v>09/09/19</c:v>
              </c:pt>
              <c:pt idx="251">
                <c:v>10/09/19</c:v>
              </c:pt>
              <c:pt idx="252">
                <c:v>11/09/19</c:v>
              </c:pt>
              <c:pt idx="253">
                <c:v>12/09/19</c:v>
              </c:pt>
              <c:pt idx="254">
                <c:v>13/09/19</c:v>
              </c:pt>
              <c:pt idx="255">
                <c:v>14/09/19</c:v>
              </c:pt>
              <c:pt idx="256">
                <c:v>15/09/19</c:v>
              </c:pt>
              <c:pt idx="257">
                <c:v>16/09/19</c:v>
              </c:pt>
              <c:pt idx="258">
                <c:v>17/09/19</c:v>
              </c:pt>
              <c:pt idx="259">
                <c:v>18/09/19</c:v>
              </c:pt>
              <c:pt idx="260">
                <c:v>19/09/19</c:v>
              </c:pt>
              <c:pt idx="261">
                <c:v>20/09/19</c:v>
              </c:pt>
              <c:pt idx="262">
                <c:v>21/09/19</c:v>
              </c:pt>
              <c:pt idx="263">
                <c:v>22/09/19</c:v>
              </c:pt>
              <c:pt idx="264">
                <c:v>23/09/19</c:v>
              </c:pt>
              <c:pt idx="265">
                <c:v>24/09/19</c:v>
              </c:pt>
              <c:pt idx="266">
                <c:v>25/09/19</c:v>
              </c:pt>
              <c:pt idx="267">
                <c:v>26/09/19</c:v>
              </c:pt>
              <c:pt idx="268">
                <c:v>27/09/19</c:v>
              </c:pt>
              <c:pt idx="269">
                <c:v>28/09/19</c:v>
              </c:pt>
              <c:pt idx="270">
                <c:v>29/09/19</c:v>
              </c:pt>
              <c:pt idx="271">
                <c:v>30/09/19</c:v>
              </c:pt>
              <c:pt idx="272">
                <c:v>01/10/19</c:v>
              </c:pt>
              <c:pt idx="273">
                <c:v>02/10/19</c:v>
              </c:pt>
              <c:pt idx="274">
                <c:v>03/10/19</c:v>
              </c:pt>
              <c:pt idx="275">
                <c:v>04/10/19</c:v>
              </c:pt>
              <c:pt idx="276">
                <c:v>05/10/19</c:v>
              </c:pt>
              <c:pt idx="277">
                <c:v>06/10/19</c:v>
              </c:pt>
              <c:pt idx="278">
                <c:v>07/10/19</c:v>
              </c:pt>
              <c:pt idx="279">
                <c:v>08/10/19</c:v>
              </c:pt>
              <c:pt idx="280">
                <c:v>09/10/19</c:v>
              </c:pt>
              <c:pt idx="281">
                <c:v>10/10/19</c:v>
              </c:pt>
              <c:pt idx="282">
                <c:v>11/10/19</c:v>
              </c:pt>
              <c:pt idx="283">
                <c:v>12/10/19</c:v>
              </c:pt>
              <c:pt idx="284">
                <c:v>13/10/19</c:v>
              </c:pt>
              <c:pt idx="285">
                <c:v>14/10/19</c:v>
              </c:pt>
              <c:pt idx="286">
                <c:v>15/10/19</c:v>
              </c:pt>
              <c:pt idx="287">
                <c:v>16/10/19</c:v>
              </c:pt>
              <c:pt idx="288">
                <c:v>17/10/19</c:v>
              </c:pt>
              <c:pt idx="289">
                <c:v>18/10/19</c:v>
              </c:pt>
              <c:pt idx="290">
                <c:v>19/10/19</c:v>
              </c:pt>
              <c:pt idx="291">
                <c:v>20/10/19</c:v>
              </c:pt>
              <c:pt idx="292">
                <c:v>21/10/19</c:v>
              </c:pt>
              <c:pt idx="293">
                <c:v>22/10/19</c:v>
              </c:pt>
              <c:pt idx="294">
                <c:v>23/10/19</c:v>
              </c:pt>
              <c:pt idx="295">
                <c:v>24/10/19</c:v>
              </c:pt>
              <c:pt idx="296">
                <c:v>25/10/19</c:v>
              </c:pt>
              <c:pt idx="297">
                <c:v>26/10/19</c:v>
              </c:pt>
              <c:pt idx="298">
                <c:v>27/10/19</c:v>
              </c:pt>
              <c:pt idx="299">
                <c:v>28/10/19</c:v>
              </c:pt>
              <c:pt idx="300">
                <c:v>29/10/19</c:v>
              </c:pt>
              <c:pt idx="301">
                <c:v>30/10/19</c:v>
              </c:pt>
              <c:pt idx="302">
                <c:v>31/10/19</c:v>
              </c:pt>
              <c:pt idx="303">
                <c:v>01/11/19</c:v>
              </c:pt>
              <c:pt idx="304">
                <c:v>02/11/19</c:v>
              </c:pt>
              <c:pt idx="305">
                <c:v>03/11/19</c:v>
              </c:pt>
              <c:pt idx="306">
                <c:v>04/11/19</c:v>
              </c:pt>
              <c:pt idx="307">
                <c:v>05/11/19</c:v>
              </c:pt>
              <c:pt idx="308">
                <c:v>06/11/19</c:v>
              </c:pt>
              <c:pt idx="309">
                <c:v>07/11/19</c:v>
              </c:pt>
              <c:pt idx="310">
                <c:v>08/11/19</c:v>
              </c:pt>
              <c:pt idx="311">
                <c:v>09/11/19</c:v>
              </c:pt>
              <c:pt idx="312">
                <c:v>10/11/19</c:v>
              </c:pt>
              <c:pt idx="313">
                <c:v>11/11/19</c:v>
              </c:pt>
              <c:pt idx="314">
                <c:v>12/11/19</c:v>
              </c:pt>
              <c:pt idx="315">
                <c:v>13/11/19</c:v>
              </c:pt>
              <c:pt idx="316">
                <c:v>14/11/19</c:v>
              </c:pt>
              <c:pt idx="317">
                <c:v>15/11/19</c:v>
              </c:pt>
              <c:pt idx="318">
                <c:v>16/11/19</c:v>
              </c:pt>
              <c:pt idx="319">
                <c:v>17/11/19</c:v>
              </c:pt>
              <c:pt idx="320">
                <c:v>18/11/19</c:v>
              </c:pt>
              <c:pt idx="321">
                <c:v>19/11/19</c:v>
              </c:pt>
              <c:pt idx="322">
                <c:v>20/11/19</c:v>
              </c:pt>
              <c:pt idx="323">
                <c:v>21/11/19</c:v>
              </c:pt>
              <c:pt idx="324">
                <c:v>22/11/19</c:v>
              </c:pt>
              <c:pt idx="325">
                <c:v>23/11/19</c:v>
              </c:pt>
              <c:pt idx="326">
                <c:v>24/11/19</c:v>
              </c:pt>
              <c:pt idx="327">
                <c:v>25/11/19</c:v>
              </c:pt>
              <c:pt idx="328">
                <c:v>26/11/19</c:v>
              </c:pt>
              <c:pt idx="329">
                <c:v>27/11/19</c:v>
              </c:pt>
              <c:pt idx="330">
                <c:v>28/11/19</c:v>
              </c:pt>
              <c:pt idx="331">
                <c:v>29/11/19</c:v>
              </c:pt>
              <c:pt idx="332">
                <c:v>30/11/19</c:v>
              </c:pt>
              <c:pt idx="333">
                <c:v>01/12/19</c:v>
              </c:pt>
              <c:pt idx="334">
                <c:v>02/12/19</c:v>
              </c:pt>
              <c:pt idx="335">
                <c:v>03/12/19</c:v>
              </c:pt>
              <c:pt idx="336">
                <c:v>04/12/19</c:v>
              </c:pt>
              <c:pt idx="337">
                <c:v>05/12/19</c:v>
              </c:pt>
              <c:pt idx="338">
                <c:v>06/12/19</c:v>
              </c:pt>
              <c:pt idx="339">
                <c:v>07/12/19</c:v>
              </c:pt>
              <c:pt idx="340">
                <c:v>08/12/19</c:v>
              </c:pt>
              <c:pt idx="341">
                <c:v>09/12/19</c:v>
              </c:pt>
              <c:pt idx="342">
                <c:v>10/12/19</c:v>
              </c:pt>
              <c:pt idx="343">
                <c:v>11/12/19</c:v>
              </c:pt>
              <c:pt idx="344">
                <c:v>12/12/19</c:v>
              </c:pt>
              <c:pt idx="345">
                <c:v>13/12/19</c:v>
              </c:pt>
              <c:pt idx="346">
                <c:v>14/12/19</c:v>
              </c:pt>
              <c:pt idx="347">
                <c:v>15/12/19</c:v>
              </c:pt>
              <c:pt idx="348">
                <c:v>16/12/19</c:v>
              </c:pt>
              <c:pt idx="349">
                <c:v>17/12/19</c:v>
              </c:pt>
              <c:pt idx="350">
                <c:v>18/12/19</c:v>
              </c:pt>
              <c:pt idx="351">
                <c:v>19/12/19</c:v>
              </c:pt>
              <c:pt idx="352">
                <c:v>20/12/19</c:v>
              </c:pt>
              <c:pt idx="353">
                <c:v>21/12/19</c:v>
              </c:pt>
              <c:pt idx="354">
                <c:v>22/12/19</c:v>
              </c:pt>
              <c:pt idx="355">
                <c:v>23/12/19</c:v>
              </c:pt>
              <c:pt idx="356">
                <c:v>24/12/19</c:v>
              </c:pt>
              <c:pt idx="357">
                <c:v>25/12/19</c:v>
              </c:pt>
              <c:pt idx="358">
                <c:v>26/12/19</c:v>
              </c:pt>
              <c:pt idx="359">
                <c:v>27/12/19</c:v>
              </c:pt>
              <c:pt idx="360">
                <c:v>28/12/19</c:v>
              </c:pt>
              <c:pt idx="361">
                <c:v>29/12/19</c:v>
              </c:pt>
              <c:pt idx="362">
                <c:v>30/12/19</c:v>
              </c:pt>
              <c:pt idx="363">
                <c:v>31/12/19</c:v>
              </c:pt>
              <c:pt idx="364">
                <c:v>01/01/20</c:v>
              </c:pt>
              <c:pt idx="365">
                <c:v>02/01/20</c:v>
              </c:pt>
              <c:pt idx="366">
                <c:v>03/01/20</c:v>
              </c:pt>
              <c:pt idx="367">
                <c:v>04/01/20</c:v>
              </c:pt>
              <c:pt idx="368">
                <c:v>05/01/20</c:v>
              </c:pt>
              <c:pt idx="369">
                <c:v>06/01/20</c:v>
              </c:pt>
              <c:pt idx="370">
                <c:v>07/01/20</c:v>
              </c:pt>
              <c:pt idx="371">
                <c:v>08/01/20</c:v>
              </c:pt>
              <c:pt idx="372">
                <c:v>09/01/20</c:v>
              </c:pt>
              <c:pt idx="373">
                <c:v>10/01/20</c:v>
              </c:pt>
              <c:pt idx="374">
                <c:v>11/01/20</c:v>
              </c:pt>
              <c:pt idx="375">
                <c:v>12/01/20</c:v>
              </c:pt>
              <c:pt idx="376">
                <c:v>13/01/20</c:v>
              </c:pt>
              <c:pt idx="377">
                <c:v>14/01/20</c:v>
              </c:pt>
              <c:pt idx="378">
                <c:v>15/01/20</c:v>
              </c:pt>
              <c:pt idx="379">
                <c:v>16/01/20</c:v>
              </c:pt>
              <c:pt idx="380">
                <c:v>17/01/20</c:v>
              </c:pt>
              <c:pt idx="381">
                <c:v>18/01/20</c:v>
              </c:pt>
              <c:pt idx="382">
                <c:v>19/01/20</c:v>
              </c:pt>
              <c:pt idx="383">
                <c:v>20/01/20</c:v>
              </c:pt>
              <c:pt idx="384">
                <c:v>21/01/20</c:v>
              </c:pt>
              <c:pt idx="385">
                <c:v>22/01/20</c:v>
              </c:pt>
              <c:pt idx="386">
                <c:v>23/01/20</c:v>
              </c:pt>
              <c:pt idx="387">
                <c:v>24/01/20</c:v>
              </c:pt>
              <c:pt idx="388">
                <c:v>25/01/20</c:v>
              </c:pt>
              <c:pt idx="389">
                <c:v>26/01/20</c:v>
              </c:pt>
              <c:pt idx="390">
                <c:v>27/01/20</c:v>
              </c:pt>
              <c:pt idx="391">
                <c:v>28/01/20</c:v>
              </c:pt>
              <c:pt idx="392">
                <c:v>29/01/20</c:v>
              </c:pt>
              <c:pt idx="393">
                <c:v>30/01/20</c:v>
              </c:pt>
              <c:pt idx="394">
                <c:v>31/01/20</c:v>
              </c:pt>
              <c:pt idx="395">
                <c:v>01/02/20</c:v>
              </c:pt>
              <c:pt idx="396">
                <c:v>02/02/20</c:v>
              </c:pt>
              <c:pt idx="397">
                <c:v>03/02/20</c:v>
              </c:pt>
              <c:pt idx="398">
                <c:v>04/02/20</c:v>
              </c:pt>
              <c:pt idx="399">
                <c:v>05/02/20</c:v>
              </c:pt>
              <c:pt idx="400">
                <c:v>06/02/20</c:v>
              </c:pt>
              <c:pt idx="401">
                <c:v>07/02/20</c:v>
              </c:pt>
              <c:pt idx="402">
                <c:v>08/02/20</c:v>
              </c:pt>
              <c:pt idx="403">
                <c:v>09/02/20</c:v>
              </c:pt>
              <c:pt idx="404">
                <c:v>10/02/20</c:v>
              </c:pt>
              <c:pt idx="405">
                <c:v>11/02/20</c:v>
              </c:pt>
              <c:pt idx="406">
                <c:v>12/02/20</c:v>
              </c:pt>
              <c:pt idx="407">
                <c:v>13/02/20</c:v>
              </c:pt>
              <c:pt idx="408">
                <c:v>14/02/20</c:v>
              </c:pt>
              <c:pt idx="409">
                <c:v>15/02/20</c:v>
              </c:pt>
              <c:pt idx="410">
                <c:v>16/02/20</c:v>
              </c:pt>
              <c:pt idx="411">
                <c:v>17/02/20</c:v>
              </c:pt>
              <c:pt idx="412">
                <c:v>18/02/20</c:v>
              </c:pt>
              <c:pt idx="413">
                <c:v>19/02/20</c:v>
              </c:pt>
              <c:pt idx="414">
                <c:v>20/02/20</c:v>
              </c:pt>
              <c:pt idx="415">
                <c:v>21/02/20</c:v>
              </c:pt>
              <c:pt idx="416">
                <c:v>22/02/20</c:v>
              </c:pt>
              <c:pt idx="417">
                <c:v>23/02/20</c:v>
              </c:pt>
              <c:pt idx="418">
                <c:v>24/02/20</c:v>
              </c:pt>
              <c:pt idx="419">
                <c:v>25/02/20</c:v>
              </c:pt>
              <c:pt idx="420">
                <c:v>26/02/20</c:v>
              </c:pt>
              <c:pt idx="421">
                <c:v>27/02/20</c:v>
              </c:pt>
              <c:pt idx="422">
                <c:v>28/02/20</c:v>
              </c:pt>
              <c:pt idx="423">
                <c:v>29/02/20</c:v>
              </c:pt>
              <c:pt idx="424">
                <c:v>01/03/20</c:v>
              </c:pt>
              <c:pt idx="425">
                <c:v>02/03/20</c:v>
              </c:pt>
              <c:pt idx="426">
                <c:v>03/03/20</c:v>
              </c:pt>
              <c:pt idx="427">
                <c:v>04/03/20</c:v>
              </c:pt>
              <c:pt idx="428">
                <c:v>05/03/20</c:v>
              </c:pt>
              <c:pt idx="429">
                <c:v>06/03/20</c:v>
              </c:pt>
              <c:pt idx="430">
                <c:v>07/03/20</c:v>
              </c:pt>
              <c:pt idx="431">
                <c:v>08/03/20</c:v>
              </c:pt>
              <c:pt idx="432">
                <c:v>09/03/20</c:v>
              </c:pt>
              <c:pt idx="433">
                <c:v>10/03/20</c:v>
              </c:pt>
              <c:pt idx="434">
                <c:v>11/03/20</c:v>
              </c:pt>
              <c:pt idx="435">
                <c:v>12/03/20</c:v>
              </c:pt>
              <c:pt idx="436">
                <c:v>13/03/20</c:v>
              </c:pt>
              <c:pt idx="437">
                <c:v>14/03/20</c:v>
              </c:pt>
              <c:pt idx="438">
                <c:v>15/03/20</c:v>
              </c:pt>
              <c:pt idx="439">
                <c:v>16/03/20</c:v>
              </c:pt>
              <c:pt idx="440">
                <c:v>17/03/20</c:v>
              </c:pt>
              <c:pt idx="441">
                <c:v>18/03/20</c:v>
              </c:pt>
              <c:pt idx="442">
                <c:v>19/03/20</c:v>
              </c:pt>
              <c:pt idx="443">
                <c:v>20/03/20</c:v>
              </c:pt>
              <c:pt idx="444">
                <c:v>21/03/20</c:v>
              </c:pt>
              <c:pt idx="445">
                <c:v>22/03/20</c:v>
              </c:pt>
              <c:pt idx="446">
                <c:v>23/03/20</c:v>
              </c:pt>
              <c:pt idx="447">
                <c:v>24/03/20</c:v>
              </c:pt>
              <c:pt idx="448">
                <c:v>25/03/20</c:v>
              </c:pt>
              <c:pt idx="449">
                <c:v>26/03/20</c:v>
              </c:pt>
              <c:pt idx="450">
                <c:v>27/03/20</c:v>
              </c:pt>
              <c:pt idx="451">
                <c:v>28/03/20</c:v>
              </c:pt>
              <c:pt idx="452">
                <c:v>29/03/20</c:v>
              </c:pt>
              <c:pt idx="453">
                <c:v>30/03/20</c:v>
              </c:pt>
              <c:pt idx="454">
                <c:v>31/03/20</c:v>
              </c:pt>
              <c:pt idx="455">
                <c:v>01/04/20</c:v>
              </c:pt>
              <c:pt idx="456">
                <c:v>02/04/20</c:v>
              </c:pt>
              <c:pt idx="457">
                <c:v>03/04/20</c:v>
              </c:pt>
              <c:pt idx="458">
                <c:v>04/04/20</c:v>
              </c:pt>
              <c:pt idx="459">
                <c:v>05/04/20</c:v>
              </c:pt>
              <c:pt idx="460">
                <c:v>06/04/20</c:v>
              </c:pt>
              <c:pt idx="461">
                <c:v>07/04/20</c:v>
              </c:pt>
              <c:pt idx="462">
                <c:v>08/04/20</c:v>
              </c:pt>
              <c:pt idx="463">
                <c:v>09/04/20</c:v>
              </c:pt>
              <c:pt idx="464">
                <c:v>10/04/20</c:v>
              </c:pt>
              <c:pt idx="465">
                <c:v>11/04/20</c:v>
              </c:pt>
              <c:pt idx="466">
                <c:v>12/04/20</c:v>
              </c:pt>
              <c:pt idx="467">
                <c:v>13/04/20</c:v>
              </c:pt>
              <c:pt idx="468">
                <c:v>14/04/20</c:v>
              </c:pt>
              <c:pt idx="469">
                <c:v>15/04/20</c:v>
              </c:pt>
              <c:pt idx="470">
                <c:v>16/04/20</c:v>
              </c:pt>
              <c:pt idx="471">
                <c:v>17/04/20</c:v>
              </c:pt>
              <c:pt idx="472">
                <c:v>18/04/20</c:v>
              </c:pt>
              <c:pt idx="473">
                <c:v>19/04/20</c:v>
              </c:pt>
              <c:pt idx="474">
                <c:v>20/04/20</c:v>
              </c:pt>
              <c:pt idx="475">
                <c:v>21/04/20</c:v>
              </c:pt>
              <c:pt idx="476">
                <c:v>22/04/20</c:v>
              </c:pt>
              <c:pt idx="477">
                <c:v>23/04/20</c:v>
              </c:pt>
              <c:pt idx="478">
                <c:v>24/04/20</c:v>
              </c:pt>
              <c:pt idx="479">
                <c:v>25/04/20</c:v>
              </c:pt>
              <c:pt idx="480">
                <c:v>26/04/20</c:v>
              </c:pt>
              <c:pt idx="481">
                <c:v>27/04/20</c:v>
              </c:pt>
              <c:pt idx="482">
                <c:v>28/04/20</c:v>
              </c:pt>
              <c:pt idx="483">
                <c:v>29/04/20</c:v>
              </c:pt>
              <c:pt idx="484">
                <c:v>30/04/20</c:v>
              </c:pt>
              <c:pt idx="485">
                <c:v>01/05/20</c:v>
              </c:pt>
              <c:pt idx="486">
                <c:v>02/05/20</c:v>
              </c:pt>
              <c:pt idx="487">
                <c:v>03/05/20</c:v>
              </c:pt>
              <c:pt idx="488">
                <c:v>04/05/20</c:v>
              </c:pt>
              <c:pt idx="489">
                <c:v>05/05/20</c:v>
              </c:pt>
              <c:pt idx="490">
                <c:v>06/05/20</c:v>
              </c:pt>
              <c:pt idx="491">
                <c:v>07/05/20</c:v>
              </c:pt>
              <c:pt idx="492">
                <c:v>08/05/20</c:v>
              </c:pt>
              <c:pt idx="493">
                <c:v>09/05/20</c:v>
              </c:pt>
              <c:pt idx="494">
                <c:v>10/05/20</c:v>
              </c:pt>
              <c:pt idx="495">
                <c:v>11/05/20</c:v>
              </c:pt>
              <c:pt idx="496">
                <c:v>12/05/20</c:v>
              </c:pt>
              <c:pt idx="497">
                <c:v>13/05/20</c:v>
              </c:pt>
              <c:pt idx="498">
                <c:v>14/05/20</c:v>
              </c:pt>
              <c:pt idx="499">
                <c:v>15/05/20</c:v>
              </c:pt>
              <c:pt idx="500">
                <c:v>16/05/20</c:v>
              </c:pt>
              <c:pt idx="501">
                <c:v>17/05/20</c:v>
              </c:pt>
              <c:pt idx="502">
                <c:v>18/05/20</c:v>
              </c:pt>
              <c:pt idx="503">
                <c:v>19/05/20</c:v>
              </c:pt>
              <c:pt idx="504">
                <c:v>20/05/20</c:v>
              </c:pt>
              <c:pt idx="505">
                <c:v>21/05/20</c:v>
              </c:pt>
              <c:pt idx="506">
                <c:v>22/05/20</c:v>
              </c:pt>
              <c:pt idx="507">
                <c:v>23/05/20</c:v>
              </c:pt>
              <c:pt idx="508">
                <c:v>24/05/20</c:v>
              </c:pt>
              <c:pt idx="509">
                <c:v>25/05/20</c:v>
              </c:pt>
              <c:pt idx="510">
                <c:v>26/05/20</c:v>
              </c:pt>
              <c:pt idx="511">
                <c:v>27/05/20</c:v>
              </c:pt>
              <c:pt idx="512">
                <c:v>28/05/20</c:v>
              </c:pt>
              <c:pt idx="513">
                <c:v>29/05/20</c:v>
              </c:pt>
              <c:pt idx="514">
                <c:v>30/05/20</c:v>
              </c:pt>
              <c:pt idx="515">
                <c:v>31/05/20</c:v>
              </c:pt>
              <c:pt idx="516">
                <c:v>01/06/20</c:v>
              </c:pt>
              <c:pt idx="517">
                <c:v>02/06/20</c:v>
              </c:pt>
              <c:pt idx="518">
                <c:v>03/06/20</c:v>
              </c:pt>
              <c:pt idx="519">
                <c:v>04/06/20</c:v>
              </c:pt>
              <c:pt idx="520">
                <c:v>05/06/20</c:v>
              </c:pt>
              <c:pt idx="521">
                <c:v>06/06/20</c:v>
              </c:pt>
              <c:pt idx="522">
                <c:v>07/06/20</c:v>
              </c:pt>
              <c:pt idx="523">
                <c:v>08/06/20</c:v>
              </c:pt>
              <c:pt idx="524">
                <c:v>09/06/20</c:v>
              </c:pt>
              <c:pt idx="525">
                <c:v>10/06/20</c:v>
              </c:pt>
              <c:pt idx="526">
                <c:v>11/06/20</c:v>
              </c:pt>
              <c:pt idx="527">
                <c:v>12/06/20</c:v>
              </c:pt>
              <c:pt idx="528">
                <c:v>13/06/20</c:v>
              </c:pt>
              <c:pt idx="529">
                <c:v>14/06/20</c:v>
              </c:pt>
              <c:pt idx="530">
                <c:v>15/06/20</c:v>
              </c:pt>
              <c:pt idx="531">
                <c:v>16/06/20</c:v>
              </c:pt>
              <c:pt idx="532">
                <c:v>17/06/20</c:v>
              </c:pt>
              <c:pt idx="533">
                <c:v>18/06/20</c:v>
              </c:pt>
              <c:pt idx="534">
                <c:v>19/06/20</c:v>
              </c:pt>
              <c:pt idx="535">
                <c:v>20/06/20</c:v>
              </c:pt>
              <c:pt idx="536">
                <c:v>21/06/20</c:v>
              </c:pt>
              <c:pt idx="537">
                <c:v>22/06/20</c:v>
              </c:pt>
              <c:pt idx="538">
                <c:v>23/06/20</c:v>
              </c:pt>
              <c:pt idx="539">
                <c:v>24/06/20</c:v>
              </c:pt>
              <c:pt idx="540">
                <c:v>25/06/20</c:v>
              </c:pt>
              <c:pt idx="541">
                <c:v>26/06/20</c:v>
              </c:pt>
              <c:pt idx="542">
                <c:v>27/06/20</c:v>
              </c:pt>
              <c:pt idx="543">
                <c:v>28/06/20</c:v>
              </c:pt>
              <c:pt idx="544">
                <c:v>29/06/20</c:v>
              </c:pt>
              <c:pt idx="545">
                <c:v>30/06/20</c:v>
              </c:pt>
              <c:pt idx="546">
                <c:v>01/07/20</c:v>
              </c:pt>
              <c:pt idx="547">
                <c:v>02/07/20</c:v>
              </c:pt>
              <c:pt idx="548">
                <c:v>03/07/20</c:v>
              </c:pt>
              <c:pt idx="549">
                <c:v>04/07/20</c:v>
              </c:pt>
              <c:pt idx="550">
                <c:v>05/07/20</c:v>
              </c:pt>
              <c:pt idx="551">
                <c:v>06/07/20</c:v>
              </c:pt>
              <c:pt idx="552">
                <c:v>07/07/20</c:v>
              </c:pt>
              <c:pt idx="553">
                <c:v>08/07/20</c:v>
              </c:pt>
              <c:pt idx="554">
                <c:v>09/07/20</c:v>
              </c:pt>
              <c:pt idx="555">
                <c:v>10/07/20</c:v>
              </c:pt>
              <c:pt idx="556">
                <c:v>11/07/20</c:v>
              </c:pt>
              <c:pt idx="557">
                <c:v>12/07/20</c:v>
              </c:pt>
              <c:pt idx="558">
                <c:v>13/07/20</c:v>
              </c:pt>
              <c:pt idx="559">
                <c:v>14/07/20</c:v>
              </c:pt>
              <c:pt idx="560">
                <c:v>15/07/20</c:v>
              </c:pt>
              <c:pt idx="561">
                <c:v>16/07/20</c:v>
              </c:pt>
              <c:pt idx="562">
                <c:v>17/07/20</c:v>
              </c:pt>
              <c:pt idx="563">
                <c:v>18/07/20</c:v>
              </c:pt>
              <c:pt idx="564">
                <c:v>19/07/20</c:v>
              </c:pt>
              <c:pt idx="565">
                <c:v>20/07/20</c:v>
              </c:pt>
              <c:pt idx="566">
                <c:v>21/07/20</c:v>
              </c:pt>
              <c:pt idx="567">
                <c:v>22/07/20</c:v>
              </c:pt>
              <c:pt idx="568">
                <c:v>23/07/20</c:v>
              </c:pt>
              <c:pt idx="569">
                <c:v>24/07/20</c:v>
              </c:pt>
              <c:pt idx="570">
                <c:v>25/07/20</c:v>
              </c:pt>
              <c:pt idx="571">
                <c:v>26/07/20</c:v>
              </c:pt>
              <c:pt idx="572">
                <c:v>27/07/20</c:v>
              </c:pt>
              <c:pt idx="573">
                <c:v>28/07/20</c:v>
              </c:pt>
              <c:pt idx="574">
                <c:v>29/07/20</c:v>
              </c:pt>
              <c:pt idx="575">
                <c:v>30/07/20</c:v>
              </c:pt>
              <c:pt idx="576">
                <c:v>31/07/20</c:v>
              </c:pt>
              <c:pt idx="577">
                <c:v>01/08/20</c:v>
              </c:pt>
              <c:pt idx="578">
                <c:v>02/08/20</c:v>
              </c:pt>
              <c:pt idx="579">
                <c:v>03/08/20</c:v>
              </c:pt>
              <c:pt idx="580">
                <c:v>04/08/20</c:v>
              </c:pt>
              <c:pt idx="581">
                <c:v>05/08/20</c:v>
              </c:pt>
              <c:pt idx="582">
                <c:v>06/08/20</c:v>
              </c:pt>
              <c:pt idx="583">
                <c:v>07/08/20</c:v>
              </c:pt>
              <c:pt idx="584">
                <c:v>08/08/20</c:v>
              </c:pt>
              <c:pt idx="585">
                <c:v>09/08/20</c:v>
              </c:pt>
              <c:pt idx="586">
                <c:v>10/08/20</c:v>
              </c:pt>
              <c:pt idx="587">
                <c:v>11/08/20</c:v>
              </c:pt>
              <c:pt idx="588">
                <c:v>12/08/20</c:v>
              </c:pt>
              <c:pt idx="589">
                <c:v>13/08/20</c:v>
              </c:pt>
              <c:pt idx="590">
                <c:v>14/08/20</c:v>
              </c:pt>
              <c:pt idx="591">
                <c:v>15/08/20</c:v>
              </c:pt>
              <c:pt idx="592">
                <c:v>16/08/20</c:v>
              </c:pt>
              <c:pt idx="593">
                <c:v>17/08/20</c:v>
              </c:pt>
              <c:pt idx="594">
                <c:v>18/08/20</c:v>
              </c:pt>
              <c:pt idx="595">
                <c:v>19/08/20</c:v>
              </c:pt>
              <c:pt idx="596">
                <c:v>20/08/20</c:v>
              </c:pt>
              <c:pt idx="597">
                <c:v>21/08/20</c:v>
              </c:pt>
              <c:pt idx="598">
                <c:v>22/08/20</c:v>
              </c:pt>
              <c:pt idx="599">
                <c:v>23/08/20</c:v>
              </c:pt>
              <c:pt idx="600">
                <c:v>24/08/20</c:v>
              </c:pt>
              <c:pt idx="601">
                <c:v>25/08/20</c:v>
              </c:pt>
              <c:pt idx="602">
                <c:v>26/08/20</c:v>
              </c:pt>
              <c:pt idx="603">
                <c:v>27/08/20</c:v>
              </c:pt>
              <c:pt idx="604">
                <c:v>28/08/20</c:v>
              </c:pt>
              <c:pt idx="605">
                <c:v>29/08/20</c:v>
              </c:pt>
              <c:pt idx="606">
                <c:v>30/08/20</c:v>
              </c:pt>
              <c:pt idx="607">
                <c:v>31/08/20</c:v>
              </c:pt>
              <c:pt idx="608">
                <c:v>01/09/20</c:v>
              </c:pt>
              <c:pt idx="609">
                <c:v>02/09/20</c:v>
              </c:pt>
              <c:pt idx="610">
                <c:v>03/09/20</c:v>
              </c:pt>
              <c:pt idx="611">
                <c:v>04/09/20</c:v>
              </c:pt>
              <c:pt idx="612">
                <c:v>05/09/20</c:v>
              </c:pt>
              <c:pt idx="613">
                <c:v>06/09/20</c:v>
              </c:pt>
              <c:pt idx="614">
                <c:v>07/09/20</c:v>
              </c:pt>
              <c:pt idx="615">
                <c:v>08/09/20</c:v>
              </c:pt>
              <c:pt idx="616">
                <c:v>09/09/20</c:v>
              </c:pt>
              <c:pt idx="617">
                <c:v>10/09/20</c:v>
              </c:pt>
              <c:pt idx="618">
                <c:v>11/09/20</c:v>
              </c:pt>
              <c:pt idx="619">
                <c:v>12/09/20</c:v>
              </c:pt>
              <c:pt idx="620">
                <c:v>13/09/20</c:v>
              </c:pt>
              <c:pt idx="621">
                <c:v>14/09/20</c:v>
              </c:pt>
              <c:pt idx="622">
                <c:v>15/09/20</c:v>
              </c:pt>
              <c:pt idx="623">
                <c:v>16/09/20</c:v>
              </c:pt>
              <c:pt idx="624">
                <c:v>17/09/20</c:v>
              </c:pt>
              <c:pt idx="625">
                <c:v>18/09/20</c:v>
              </c:pt>
              <c:pt idx="626">
                <c:v>19/09/20</c:v>
              </c:pt>
              <c:pt idx="627">
                <c:v>20/09/20</c:v>
              </c:pt>
              <c:pt idx="628">
                <c:v>21/09/20</c:v>
              </c:pt>
              <c:pt idx="629">
                <c:v>22/09/20</c:v>
              </c:pt>
              <c:pt idx="630">
                <c:v>23/09/20</c:v>
              </c:pt>
              <c:pt idx="631">
                <c:v>24/09/20</c:v>
              </c:pt>
              <c:pt idx="632">
                <c:v>25/09/20</c:v>
              </c:pt>
              <c:pt idx="633">
                <c:v>26/09/20</c:v>
              </c:pt>
              <c:pt idx="634">
                <c:v>27/09/20</c:v>
              </c:pt>
              <c:pt idx="635">
                <c:v>28/09/20</c:v>
              </c:pt>
              <c:pt idx="636">
                <c:v>29/09/20</c:v>
              </c:pt>
              <c:pt idx="637">
                <c:v>30/09/20</c:v>
              </c:pt>
              <c:pt idx="638">
                <c:v>01/10/20</c:v>
              </c:pt>
              <c:pt idx="639">
                <c:v>02/10/20</c:v>
              </c:pt>
              <c:pt idx="640">
                <c:v>03/10/20</c:v>
              </c:pt>
              <c:pt idx="641">
                <c:v>04/10/20</c:v>
              </c:pt>
              <c:pt idx="642">
                <c:v>05/10/20</c:v>
              </c:pt>
              <c:pt idx="643">
                <c:v>06/10/20</c:v>
              </c:pt>
              <c:pt idx="644">
                <c:v>07/10/20</c:v>
              </c:pt>
              <c:pt idx="645">
                <c:v>08/10/20</c:v>
              </c:pt>
              <c:pt idx="646">
                <c:v>09/10/20</c:v>
              </c:pt>
              <c:pt idx="647">
                <c:v>10/10/20</c:v>
              </c:pt>
              <c:pt idx="648">
                <c:v>11/10/20</c:v>
              </c:pt>
              <c:pt idx="649">
                <c:v>12/10/20</c:v>
              </c:pt>
              <c:pt idx="650">
                <c:v>13/10/20</c:v>
              </c:pt>
              <c:pt idx="651">
                <c:v>14/10/20</c:v>
              </c:pt>
              <c:pt idx="652">
                <c:v>15/10/20</c:v>
              </c:pt>
              <c:pt idx="653">
                <c:v>16/10/20</c:v>
              </c:pt>
              <c:pt idx="654">
                <c:v>17/10/20</c:v>
              </c:pt>
              <c:pt idx="655">
                <c:v>18/10/20</c:v>
              </c:pt>
              <c:pt idx="656">
                <c:v>19/10/20</c:v>
              </c:pt>
              <c:pt idx="657">
                <c:v>20/10/20</c:v>
              </c:pt>
              <c:pt idx="658">
                <c:v>21/10/20</c:v>
              </c:pt>
              <c:pt idx="659">
                <c:v>22/10/20</c:v>
              </c:pt>
              <c:pt idx="660">
                <c:v>23/10/20</c:v>
              </c:pt>
              <c:pt idx="661">
                <c:v>24/10/20</c:v>
              </c:pt>
              <c:pt idx="662">
                <c:v>25/10/20</c:v>
              </c:pt>
              <c:pt idx="663">
                <c:v>26/10/20</c:v>
              </c:pt>
              <c:pt idx="664">
                <c:v>27/10/20</c:v>
              </c:pt>
              <c:pt idx="665">
                <c:v>28/10/20</c:v>
              </c:pt>
              <c:pt idx="666">
                <c:v>29/10/20</c:v>
              </c:pt>
              <c:pt idx="667">
                <c:v>30/10/20</c:v>
              </c:pt>
              <c:pt idx="668">
                <c:v>31/10/20</c:v>
              </c:pt>
              <c:pt idx="669">
                <c:v>01/11/20</c:v>
              </c:pt>
              <c:pt idx="670">
                <c:v>02/11/20</c:v>
              </c:pt>
              <c:pt idx="671">
                <c:v>03/11/20</c:v>
              </c:pt>
              <c:pt idx="672">
                <c:v>04/11/20</c:v>
              </c:pt>
              <c:pt idx="673">
                <c:v>05/11/20</c:v>
              </c:pt>
              <c:pt idx="674">
                <c:v>06/11/20</c:v>
              </c:pt>
              <c:pt idx="675">
                <c:v>07/11/20</c:v>
              </c:pt>
              <c:pt idx="676">
                <c:v>08/11/20</c:v>
              </c:pt>
              <c:pt idx="677">
                <c:v>09/11/20</c:v>
              </c:pt>
              <c:pt idx="678">
                <c:v>10/11/20</c:v>
              </c:pt>
              <c:pt idx="679">
                <c:v>11/11/20</c:v>
              </c:pt>
              <c:pt idx="680">
                <c:v>12/11/20</c:v>
              </c:pt>
              <c:pt idx="681">
                <c:v>13/11/20</c:v>
              </c:pt>
              <c:pt idx="682">
                <c:v>14/11/20</c:v>
              </c:pt>
              <c:pt idx="683">
                <c:v>15/11/20</c:v>
              </c:pt>
              <c:pt idx="684">
                <c:v>16/11/20</c:v>
              </c:pt>
              <c:pt idx="685">
                <c:v>17/11/20</c:v>
              </c:pt>
              <c:pt idx="686">
                <c:v>18/11/20</c:v>
              </c:pt>
              <c:pt idx="687">
                <c:v>19/11/20</c:v>
              </c:pt>
              <c:pt idx="688">
                <c:v>20/11/20</c:v>
              </c:pt>
              <c:pt idx="689">
                <c:v>21/11/20</c:v>
              </c:pt>
              <c:pt idx="690">
                <c:v>22/11/20</c:v>
              </c:pt>
              <c:pt idx="691">
                <c:v>23/11/20</c:v>
              </c:pt>
              <c:pt idx="692">
                <c:v>24/11/20</c:v>
              </c:pt>
              <c:pt idx="693">
                <c:v>25/11/20</c:v>
              </c:pt>
              <c:pt idx="694">
                <c:v>26/11/20</c:v>
              </c:pt>
              <c:pt idx="695">
                <c:v>27/11/20</c:v>
              </c:pt>
              <c:pt idx="696">
                <c:v>28/11/20</c:v>
              </c:pt>
              <c:pt idx="697">
                <c:v>29/11/20</c:v>
              </c:pt>
              <c:pt idx="698">
                <c:v>30/11/20</c:v>
              </c:pt>
              <c:pt idx="699">
                <c:v>01/12/20</c:v>
              </c:pt>
              <c:pt idx="700">
                <c:v>02/12/20</c:v>
              </c:pt>
              <c:pt idx="701">
                <c:v>03/12/20</c:v>
              </c:pt>
              <c:pt idx="702">
                <c:v>04/12/20</c:v>
              </c:pt>
              <c:pt idx="703">
                <c:v>05/12/20</c:v>
              </c:pt>
              <c:pt idx="704">
                <c:v>06/12/20</c:v>
              </c:pt>
              <c:pt idx="705">
                <c:v>07/12/20</c:v>
              </c:pt>
              <c:pt idx="706">
                <c:v>08/12/20</c:v>
              </c:pt>
              <c:pt idx="707">
                <c:v>09/12/20</c:v>
              </c:pt>
              <c:pt idx="708">
                <c:v>10/12/20</c:v>
              </c:pt>
              <c:pt idx="709">
                <c:v>11/12/20</c:v>
              </c:pt>
              <c:pt idx="710">
                <c:v>12/12/20</c:v>
              </c:pt>
              <c:pt idx="711">
                <c:v>13/12/20</c:v>
              </c:pt>
              <c:pt idx="712">
                <c:v>14/12/20</c:v>
              </c:pt>
              <c:pt idx="713">
                <c:v>15/12/20</c:v>
              </c:pt>
              <c:pt idx="714">
                <c:v>16/12/20</c:v>
              </c:pt>
              <c:pt idx="715">
                <c:v>17/12/20</c:v>
              </c:pt>
              <c:pt idx="716">
                <c:v>18/12/20</c:v>
              </c:pt>
              <c:pt idx="717">
                <c:v>19/12/20</c:v>
              </c:pt>
              <c:pt idx="718">
                <c:v>20/12/20</c:v>
              </c:pt>
              <c:pt idx="719">
                <c:v>21/12/20</c:v>
              </c:pt>
              <c:pt idx="720">
                <c:v>22/12/20</c:v>
              </c:pt>
              <c:pt idx="721">
                <c:v>23/12/20</c:v>
              </c:pt>
              <c:pt idx="722">
                <c:v>24/12/20</c:v>
              </c:pt>
              <c:pt idx="723">
                <c:v>25/12/20</c:v>
              </c:pt>
              <c:pt idx="724">
                <c:v>26/12/20</c:v>
              </c:pt>
              <c:pt idx="725">
                <c:v>27/12/20</c:v>
              </c:pt>
              <c:pt idx="726">
                <c:v>28/12/20</c:v>
              </c:pt>
              <c:pt idx="727">
                <c:v>29/12/20</c:v>
              </c:pt>
              <c:pt idx="728">
                <c:v>30/12/20</c:v>
              </c:pt>
              <c:pt idx="729">
                <c:v>31/12/20</c:v>
              </c:pt>
              <c:pt idx="730">
                <c:v>01/01/21</c:v>
              </c:pt>
              <c:pt idx="731">
                <c:v>02/01/21</c:v>
              </c:pt>
              <c:pt idx="732">
                <c:v>03/01/21</c:v>
              </c:pt>
              <c:pt idx="733">
                <c:v>04/01/21</c:v>
              </c:pt>
              <c:pt idx="734">
                <c:v>05/01/21</c:v>
              </c:pt>
            </c:strLit>
          </c:cat>
          <c:val>
            <c:numLit>
              <c:formatCode>#,##0_ "horas"</c:formatCode>
              <c:ptCount val="1"/>
              <c:pt idx="0">
                <c:v>0</c:v>
              </c:pt>
            </c:numLit>
          </c:val>
          <c:smooth val="0"/>
          <c:extLst>
            <c:ext xmlns:c16="http://schemas.microsoft.com/office/drawing/2014/chart" uri="{C3380CC4-5D6E-409C-BE32-E72D297353CC}">
              <c16:uniqueId val="{00000000-6F72-4EDB-85AE-05FCB13B1B78}"/>
            </c:ext>
          </c:extLst>
        </c:ser>
        <c:dLbls>
          <c:showLegendKey val="0"/>
          <c:showVal val="0"/>
          <c:showCatName val="0"/>
          <c:showSerName val="0"/>
          <c:showPercent val="0"/>
          <c:showBubbleSize val="0"/>
        </c:dLbls>
        <c:smooth val="0"/>
        <c:axId val="174498736"/>
        <c:axId val="331166400"/>
      </c:lineChart>
      <c:catAx>
        <c:axId val="174498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31166400"/>
        <c:crosses val="autoZero"/>
        <c:auto val="1"/>
        <c:lblAlgn val="ctr"/>
        <c:lblOffset val="100"/>
        <c:noMultiLvlLbl val="0"/>
      </c:catAx>
      <c:valAx>
        <c:axId val="331166400"/>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74498736"/>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CRTR</c:v>
          </c:tx>
          <c:spPr>
            <a:ln w="28575" cap="rnd">
              <a:solidFill>
                <a:schemeClr val="accent1"/>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c:v>
              </c:pt>
              <c:pt idx="1">
                <c:v>3203556</c:v>
              </c:pt>
              <c:pt idx="2">
                <c:v>5206096</c:v>
              </c:pt>
              <c:pt idx="3">
                <c:v>7207924.7999999998</c:v>
              </c:pt>
              <c:pt idx="4">
                <c:v>9209448.8000000007</c:v>
              </c:pt>
              <c:pt idx="5">
                <c:v>11211176</c:v>
              </c:pt>
              <c:pt idx="6">
                <c:v>13213106.4</c:v>
              </c:pt>
              <c:pt idx="7">
                <c:v>15214630.4</c:v>
              </c:pt>
              <c:pt idx="8">
                <c:v>17216154.399999999</c:v>
              </c:pt>
              <c:pt idx="9">
                <c:v>19217678.399999999</c:v>
              </c:pt>
              <c:pt idx="10">
                <c:v>21531371.600000001</c:v>
              </c:pt>
              <c:pt idx="11">
                <c:v>23532895.600000001</c:v>
              </c:pt>
              <c:pt idx="12">
                <c:v>25534419.600000001</c:v>
              </c:pt>
              <c:pt idx="13">
                <c:v>27535943.600000001</c:v>
              </c:pt>
              <c:pt idx="14">
                <c:v>29537467.600000001</c:v>
              </c:pt>
              <c:pt idx="15">
                <c:v>31538991.600000001</c:v>
              </c:pt>
              <c:pt idx="16">
                <c:v>33593698.344954126</c:v>
              </c:pt>
              <c:pt idx="17">
                <c:v>35683860.253211007</c:v>
              </c:pt>
              <c:pt idx="18">
                <c:v>37774022.161467887</c:v>
              </c:pt>
              <c:pt idx="19">
                <c:v>39864184.069724768</c:v>
              </c:pt>
              <c:pt idx="20">
                <c:v>41954345.977981642</c:v>
              </c:pt>
              <c:pt idx="21">
                <c:v>44044507.88623853</c:v>
              </c:pt>
              <c:pt idx="22">
                <c:v>45510717.314495414</c:v>
              </c:pt>
              <c:pt idx="23">
                <c:v>46560958.422752291</c:v>
              </c:pt>
              <c:pt idx="24">
                <c:v>47611199.531009175</c:v>
              </c:pt>
              <c:pt idx="25">
                <c:v>48661440.639266059</c:v>
              </c:pt>
              <c:pt idx="26">
                <c:v>49711681.747522943</c:v>
              </c:pt>
              <c:pt idx="27">
                <c:v>50761922.855779827</c:v>
              </c:pt>
              <c:pt idx="28">
                <c:v>133206006.20502216</c:v>
              </c:pt>
              <c:pt idx="29">
                <c:v>270048726.81218338</c:v>
              </c:pt>
              <c:pt idx="30">
                <c:v>407146007.80066955</c:v>
              </c:pt>
              <c:pt idx="31">
                <c:v>543534867.62773597</c:v>
              </c:pt>
              <c:pt idx="32">
                <c:v>680244849.63408804</c:v>
              </c:pt>
              <c:pt idx="33">
                <c:v>817721114.71972597</c:v>
              </c:pt>
              <c:pt idx="34">
                <c:v>954488739.6800065</c:v>
              </c:pt>
              <c:pt idx="35">
                <c:v>1090934662.0185015</c:v>
              </c:pt>
              <c:pt idx="36">
                <c:v>1227145912.2819967</c:v>
              </c:pt>
              <c:pt idx="37">
                <c:v>1283126970.7783487</c:v>
              </c:pt>
              <c:pt idx="38">
                <c:v>1284965913.51</c:v>
              </c:pt>
              <c:pt idx="39">
                <c:v>1286341924.0528572</c:v>
              </c:pt>
              <c:pt idx="40">
                <c:v>1288131461.7850001</c:v>
              </c:pt>
              <c:pt idx="41">
                <c:v>1288977215.0350001</c:v>
              </c:pt>
              <c:pt idx="42">
                <c:v>1289530224.1975</c:v>
              </c:pt>
              <c:pt idx="43">
                <c:v>1289530281.6975</c:v>
              </c:pt>
              <c:pt idx="44">
                <c:v>1289530339.1975</c:v>
              </c:pt>
              <c:pt idx="45">
                <c:v>1295789324.7505653</c:v>
              </c:pt>
              <c:pt idx="46">
                <c:v>1300403786.6330688</c:v>
              </c:pt>
              <c:pt idx="47">
                <c:v>1306165799.0155721</c:v>
              </c:pt>
              <c:pt idx="48">
                <c:v>1311514849.3980753</c:v>
              </c:pt>
              <c:pt idx="49">
                <c:v>1315969088.4234359</c:v>
              </c:pt>
              <c:pt idx="50">
                <c:v>1319995382.2345109</c:v>
              </c:pt>
              <c:pt idx="51">
                <c:v>1323628523.4955857</c:v>
              </c:pt>
              <c:pt idx="52">
                <c:v>1327240620.3066604</c:v>
              </c:pt>
              <c:pt idx="53">
                <c:v>1330852717.1177354</c:v>
              </c:pt>
              <c:pt idx="54">
                <c:v>1334464813.9288101</c:v>
              </c:pt>
              <c:pt idx="55">
                <c:v>1338076910.7398849</c:v>
              </c:pt>
              <c:pt idx="56">
                <c:v>1341689007.5509598</c:v>
              </c:pt>
              <c:pt idx="57">
                <c:v>1345417285.3995347</c:v>
              </c:pt>
              <c:pt idx="58">
                <c:v>1349038766.5686977</c:v>
              </c:pt>
              <c:pt idx="59">
                <c:v>1352207506.0268314</c:v>
              </c:pt>
              <c:pt idx="60">
                <c:v>1355587281.4849651</c:v>
              </c:pt>
              <c:pt idx="61">
                <c:v>1358516012.0650187</c:v>
              </c:pt>
              <c:pt idx="62">
                <c:v>1359935498.287241</c:v>
              </c:pt>
              <c:pt idx="63">
                <c:v>1361921568.5094633</c:v>
              </c:pt>
              <c:pt idx="64">
                <c:v>1363568490.7316854</c:v>
              </c:pt>
              <c:pt idx="65">
                <c:v>1365215412.9539077</c:v>
              </c:pt>
              <c:pt idx="66">
                <c:v>1367007024.6761301</c:v>
              </c:pt>
              <c:pt idx="67">
                <c:v>1368550344.6761301</c:v>
              </c:pt>
              <c:pt idx="68">
                <c:v>1370093664.6761301</c:v>
              </c:pt>
              <c:pt idx="69">
                <c:v>1371636984.6761301</c:v>
              </c:pt>
              <c:pt idx="70">
                <c:v>1372851178.6761301</c:v>
              </c:pt>
              <c:pt idx="71">
                <c:v>1373454138.6761301</c:v>
              </c:pt>
              <c:pt idx="72">
                <c:v>1374057098.6761301</c:v>
              </c:pt>
              <c:pt idx="73">
                <c:v>1374660058.6761301</c:v>
              </c:pt>
              <c:pt idx="74">
                <c:v>1374660058.6761301</c:v>
              </c:pt>
              <c:pt idx="75">
                <c:v>1374660058.6761301</c:v>
              </c:pt>
              <c:pt idx="76">
                <c:v>1374660058.6761301</c:v>
              </c:pt>
              <c:pt idx="77">
                <c:v>1374660058.6761301</c:v>
              </c:pt>
              <c:pt idx="78">
                <c:v>1374660058.6761301</c:v>
              </c:pt>
              <c:pt idx="79">
                <c:v>1374660058.6761301</c:v>
              </c:pt>
              <c:pt idx="80">
                <c:v>1374660058.6761301</c:v>
              </c:pt>
              <c:pt idx="81">
                <c:v>1374660058.6761301</c:v>
              </c:pt>
              <c:pt idx="82">
                <c:v>1374660058.6761301</c:v>
              </c:pt>
              <c:pt idx="83">
                <c:v>1374660058.6761301</c:v>
              </c:pt>
              <c:pt idx="84">
                <c:v>1374660058.6761301</c:v>
              </c:pt>
              <c:pt idx="85">
                <c:v>1374660058.6761301</c:v>
              </c:pt>
              <c:pt idx="86">
                <c:v>1374660058.6761301</c:v>
              </c:pt>
              <c:pt idx="87">
                <c:v>1374660058.6761301</c:v>
              </c:pt>
              <c:pt idx="88">
                <c:v>1374660058.6761301</c:v>
              </c:pt>
              <c:pt idx="89">
                <c:v>1374660058.6761301</c:v>
              </c:pt>
              <c:pt idx="90">
                <c:v>1374660058.6761301</c:v>
              </c:pt>
              <c:pt idx="91">
                <c:v>1374660058.6761301</c:v>
              </c:pt>
              <c:pt idx="92">
                <c:v>1374660058.6761301</c:v>
              </c:pt>
              <c:pt idx="93">
                <c:v>1374660058.6761301</c:v>
              </c:pt>
              <c:pt idx="94">
                <c:v>1374660058.6761301</c:v>
              </c:pt>
              <c:pt idx="95">
                <c:v>1374660058.6761301</c:v>
              </c:pt>
              <c:pt idx="96">
                <c:v>1374660058.6761301</c:v>
              </c:pt>
              <c:pt idx="97">
                <c:v>1374660058.6761301</c:v>
              </c:pt>
              <c:pt idx="98">
                <c:v>1374660058.6761301</c:v>
              </c:pt>
              <c:pt idx="99">
                <c:v>1374660058.6761301</c:v>
              </c:pt>
              <c:pt idx="100">
                <c:v>1374660058.6761301</c:v>
              </c:pt>
              <c:pt idx="101">
                <c:v>1374660058.6761301</c:v>
              </c:pt>
              <c:pt idx="102">
                <c:v>1374660058.6761301</c:v>
              </c:pt>
              <c:pt idx="103">
                <c:v>1374660058.6761301</c:v>
              </c:pt>
              <c:pt idx="104">
                <c:v>1374660058.6761301</c:v>
              </c:pt>
              <c:pt idx="105">
                <c:v>1374660058.6761301</c:v>
              </c:pt>
            </c:numLit>
          </c:val>
          <c:smooth val="0"/>
          <c:extLst>
            <c:ext xmlns:c16="http://schemas.microsoft.com/office/drawing/2014/chart" uri="{C3380CC4-5D6E-409C-BE32-E72D297353CC}">
              <c16:uniqueId val="{00000000-1A4A-4967-9661-9742689EE5FB}"/>
            </c:ext>
          </c:extLst>
        </c:ser>
        <c:ser>
          <c:idx val="1"/>
          <c:order val="1"/>
          <c:tx>
            <c:v>CPTR</c:v>
          </c:tx>
          <c:spPr>
            <a:ln w="28575" cap="rnd">
              <a:solidFill>
                <a:schemeClr val="accent2"/>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c:v>
              </c:pt>
              <c:pt idx="1">
                <c:v>3203556</c:v>
              </c:pt>
              <c:pt idx="2">
                <c:v>5206096</c:v>
              </c:pt>
              <c:pt idx="3">
                <c:v>7207924.7999999998</c:v>
              </c:pt>
              <c:pt idx="4">
                <c:v>9209448.8000000007</c:v>
              </c:pt>
              <c:pt idx="5">
                <c:v>11211176</c:v>
              </c:pt>
              <c:pt idx="6">
                <c:v>13213106.4</c:v>
              </c:pt>
              <c:pt idx="7">
                <c:v>15214630.4</c:v>
              </c:pt>
              <c:pt idx="8">
                <c:v>17216154.399999999</c:v>
              </c:pt>
              <c:pt idx="9">
                <c:v>19217678.399999999</c:v>
              </c:pt>
              <c:pt idx="10">
                <c:v>21531371.600000001</c:v>
              </c:pt>
              <c:pt idx="11">
                <c:v>23532895.600000001</c:v>
              </c:pt>
              <c:pt idx="12">
                <c:v>25534419.600000001</c:v>
              </c:pt>
              <c:pt idx="13">
                <c:v>27535943.600000001</c:v>
              </c:pt>
              <c:pt idx="14">
                <c:v>29537467.600000001</c:v>
              </c:pt>
              <c:pt idx="15">
                <c:v>31538991.600000001</c:v>
              </c:pt>
              <c:pt idx="16">
                <c:v>33593698.344954126</c:v>
              </c:pt>
              <c:pt idx="17">
                <c:v>35683860.253211007</c:v>
              </c:pt>
              <c:pt idx="18">
                <c:v>37774022.161467887</c:v>
              </c:pt>
              <c:pt idx="19">
                <c:v>39864184.069724768</c:v>
              </c:pt>
              <c:pt idx="20">
                <c:v>41954345.977981657</c:v>
              </c:pt>
              <c:pt idx="21">
                <c:v>44044507.886238538</c:v>
              </c:pt>
              <c:pt idx="22">
                <c:v>45507356.287295409</c:v>
              </c:pt>
              <c:pt idx="23">
                <c:v>46551995.683552295</c:v>
              </c:pt>
              <c:pt idx="24">
                <c:v>47596635.079809166</c:v>
              </c:pt>
              <c:pt idx="25">
                <c:v>48641274.476066053</c:v>
              </c:pt>
              <c:pt idx="26">
                <c:v>49685913.872322932</c:v>
              </c:pt>
              <c:pt idx="27">
                <c:v>50730553.268579826</c:v>
              </c:pt>
              <c:pt idx="28">
                <c:v>133170880.85302214</c:v>
              </c:pt>
              <c:pt idx="29">
                <c:v>270013184.12112087</c:v>
              </c:pt>
              <c:pt idx="30">
                <c:v>407108606.19148207</c:v>
              </c:pt>
              <c:pt idx="31">
                <c:v>543497465.6379236</c:v>
              </c:pt>
              <c:pt idx="32">
                <c:v>680207439.03615069</c:v>
              </c:pt>
              <c:pt idx="33">
                <c:v>817683600.63522601</c:v>
              </c:pt>
              <c:pt idx="34">
                <c:v>954445517.42751241</c:v>
              </c:pt>
              <c:pt idx="35">
                <c:v>1090896739.1757019</c:v>
              </c:pt>
              <c:pt idx="36">
                <c:v>1227107985.9891968</c:v>
              </c:pt>
              <c:pt idx="37">
                <c:v>1283089038.9080486</c:v>
              </c:pt>
              <c:pt idx="38">
                <c:v>1284927975.3722003</c:v>
              </c:pt>
              <c:pt idx="39">
                <c:v>1286303922.0210574</c:v>
              </c:pt>
              <c:pt idx="40">
                <c:v>1288093444.2857003</c:v>
              </c:pt>
              <c:pt idx="41">
                <c:v>1288939157.8150752</c:v>
              </c:pt>
              <c:pt idx="42">
                <c:v>1289492198.4728251</c:v>
              </c:pt>
              <c:pt idx="43">
                <c:v>1289492255.3978252</c:v>
              </c:pt>
              <c:pt idx="44">
                <c:v>1289492312.3228252</c:v>
              </c:pt>
              <c:pt idx="45">
                <c:v>1293818836.0597913</c:v>
              </c:pt>
              <c:pt idx="46">
                <c:v>1298433082.9477689</c:v>
              </c:pt>
              <c:pt idx="47">
                <c:v>1302385095.3302724</c:v>
              </c:pt>
              <c:pt idx="48">
                <c:v>1307466182.5127757</c:v>
              </c:pt>
              <c:pt idx="49">
                <c:v>1311911549.2278447</c:v>
              </c:pt>
              <c:pt idx="50">
                <c:v>1315927185.463737</c:v>
              </c:pt>
              <c:pt idx="51">
                <c:v>1319551503.7302861</c:v>
              </c:pt>
              <c:pt idx="52">
                <c:v>1323154752.5413609</c:v>
              </c:pt>
              <c:pt idx="53">
                <c:v>1326757972.0410569</c:v>
              </c:pt>
              <c:pt idx="54">
                <c:v>1330361250.1635106</c:v>
              </c:pt>
              <c:pt idx="55">
                <c:v>1333964473.9691114</c:v>
              </c:pt>
              <c:pt idx="56">
                <c:v>1337567723.4753687</c:v>
              </c:pt>
              <c:pt idx="57">
                <c:v>1341287147.6276736</c:v>
              </c:pt>
              <c:pt idx="58">
                <c:v>1344899780.7968369</c:v>
              </c:pt>
              <c:pt idx="59">
                <c:v>1348059697.2604446</c:v>
              </c:pt>
              <c:pt idx="60">
                <c:v>1351428514.3585784</c:v>
              </c:pt>
              <c:pt idx="61">
                <c:v>1354348945.9797192</c:v>
              </c:pt>
              <c:pt idx="62">
                <c:v>1355764873.3619416</c:v>
              </c:pt>
              <c:pt idx="63">
                <c:v>1357745012.1841636</c:v>
              </c:pt>
              <c:pt idx="64">
                <c:v>1359391934.4063859</c:v>
              </c:pt>
              <c:pt idx="65">
                <c:v>1361038856.628608</c:v>
              </c:pt>
              <c:pt idx="66">
                <c:v>1362830468.3508303</c:v>
              </c:pt>
              <c:pt idx="67">
                <c:v>1364373788.3508303</c:v>
              </c:pt>
              <c:pt idx="68">
                <c:v>1365917108.3508303</c:v>
              </c:pt>
              <c:pt idx="69">
                <c:v>1367460428.3508303</c:v>
              </c:pt>
              <c:pt idx="70">
                <c:v>1368674622.3508303</c:v>
              </c:pt>
              <c:pt idx="71">
                <c:v>1369277582.3508303</c:v>
              </c:pt>
              <c:pt idx="72">
                <c:v>1369880542.3508303</c:v>
              </c:pt>
              <c:pt idx="73">
                <c:v>1370483502.3508303</c:v>
              </c:pt>
              <c:pt idx="74">
                <c:v>1370483502.3508303</c:v>
              </c:pt>
              <c:pt idx="75">
                <c:v>1370483502.3508303</c:v>
              </c:pt>
              <c:pt idx="76">
                <c:v>1370483502.3508303</c:v>
              </c:pt>
              <c:pt idx="77">
                <c:v>1370483502.3508303</c:v>
              </c:pt>
              <c:pt idx="78">
                <c:v>1370483502.3508303</c:v>
              </c:pt>
              <c:pt idx="79">
                <c:v>1370483502.3508303</c:v>
              </c:pt>
              <c:pt idx="80">
                <c:v>1370483502.3508303</c:v>
              </c:pt>
              <c:pt idx="81">
                <c:v>1370483502.3508303</c:v>
              </c:pt>
              <c:pt idx="82">
                <c:v>1370483502.3508303</c:v>
              </c:pt>
              <c:pt idx="83">
                <c:v>1370483502.3508303</c:v>
              </c:pt>
              <c:pt idx="84">
                <c:v>1370483502.3508303</c:v>
              </c:pt>
              <c:pt idx="85">
                <c:v>1370483502.3508303</c:v>
              </c:pt>
              <c:pt idx="86">
                <c:v>1370483502.3508303</c:v>
              </c:pt>
              <c:pt idx="87">
                <c:v>1370483502.3508303</c:v>
              </c:pt>
              <c:pt idx="88">
                <c:v>1370483502.3508303</c:v>
              </c:pt>
              <c:pt idx="89">
                <c:v>1370483502.3508303</c:v>
              </c:pt>
              <c:pt idx="90">
                <c:v>1370483502.3508303</c:v>
              </c:pt>
              <c:pt idx="91">
                <c:v>1370483502.3508303</c:v>
              </c:pt>
              <c:pt idx="92">
                <c:v>1370483502.3508303</c:v>
              </c:pt>
              <c:pt idx="93">
                <c:v>1370483502.3508303</c:v>
              </c:pt>
              <c:pt idx="94">
                <c:v>1370483502.3508303</c:v>
              </c:pt>
              <c:pt idx="95">
                <c:v>1370483502.3508303</c:v>
              </c:pt>
              <c:pt idx="96">
                <c:v>1370483502.3508303</c:v>
              </c:pt>
              <c:pt idx="97">
                <c:v>1370483502.3508303</c:v>
              </c:pt>
              <c:pt idx="98">
                <c:v>1370483502.3508303</c:v>
              </c:pt>
              <c:pt idx="99">
                <c:v>1370483502.3508303</c:v>
              </c:pt>
              <c:pt idx="100">
                <c:v>1370483502.3508303</c:v>
              </c:pt>
              <c:pt idx="101">
                <c:v>1370483502.3508303</c:v>
              </c:pt>
              <c:pt idx="102">
                <c:v>1370483502.3508303</c:v>
              </c:pt>
              <c:pt idx="103">
                <c:v>1370483502.3508303</c:v>
              </c:pt>
              <c:pt idx="104">
                <c:v>1370483502.3508303</c:v>
              </c:pt>
              <c:pt idx="105">
                <c:v>1370483502.3508303</c:v>
              </c:pt>
            </c:numLit>
          </c:val>
          <c:smooth val="0"/>
          <c:extLst>
            <c:ext xmlns:c16="http://schemas.microsoft.com/office/drawing/2014/chart" uri="{C3380CC4-5D6E-409C-BE32-E72D297353CC}">
              <c16:uniqueId val="{00000001-1A4A-4967-9661-9742689EE5FB}"/>
            </c:ext>
          </c:extLst>
        </c:ser>
        <c:ser>
          <c:idx val="2"/>
          <c:order val="2"/>
          <c:tx>
            <c:v>CPTP</c:v>
          </c:tx>
          <c:spPr>
            <a:ln w="28575" cap="rnd">
              <a:solidFill>
                <a:schemeClr val="accent3"/>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000024415</c:v>
              </c:pt>
              <c:pt idx="1">
                <c:v>3203556.0000024415</c:v>
              </c:pt>
              <c:pt idx="2">
                <c:v>5206096.000002441</c:v>
              </c:pt>
              <c:pt idx="3">
                <c:v>7207924.8000024417</c:v>
              </c:pt>
              <c:pt idx="4">
                <c:v>9209448.8000024408</c:v>
              </c:pt>
              <c:pt idx="5">
                <c:v>11211176.000002442</c:v>
              </c:pt>
              <c:pt idx="6">
                <c:v>13213106.400002442</c:v>
              </c:pt>
              <c:pt idx="7">
                <c:v>15214630.400002442</c:v>
              </c:pt>
              <c:pt idx="8">
                <c:v>17216154.400002442</c:v>
              </c:pt>
              <c:pt idx="9">
                <c:v>19217678.400002442</c:v>
              </c:pt>
              <c:pt idx="10">
                <c:v>21531371.600002442</c:v>
              </c:pt>
              <c:pt idx="11">
                <c:v>23532895.600002442</c:v>
              </c:pt>
              <c:pt idx="12">
                <c:v>25534419.600002442</c:v>
              </c:pt>
              <c:pt idx="13">
                <c:v>27535943.600002442</c:v>
              </c:pt>
              <c:pt idx="14">
                <c:v>29537467.600002442</c:v>
              </c:pt>
              <c:pt idx="15">
                <c:v>31538991.600002442</c:v>
              </c:pt>
              <c:pt idx="16">
                <c:v>33593698.344956525</c:v>
              </c:pt>
              <c:pt idx="17">
                <c:v>35683860.253213331</c:v>
              </c:pt>
              <c:pt idx="18">
                <c:v>37774022.16147013</c:v>
              </c:pt>
              <c:pt idx="19">
                <c:v>39864184.069726937</c:v>
              </c:pt>
              <c:pt idx="20">
                <c:v>41954345.977983743</c:v>
              </c:pt>
              <c:pt idx="21">
                <c:v>44044507.886240542</c:v>
              </c:pt>
              <c:pt idx="22">
                <c:v>45510717.314497396</c:v>
              </c:pt>
              <c:pt idx="23">
                <c:v>46560958.42275428</c:v>
              </c:pt>
              <c:pt idx="24">
                <c:v>47611199.531011149</c:v>
              </c:pt>
              <c:pt idx="25">
                <c:v>48661440.639268033</c:v>
              </c:pt>
              <c:pt idx="26">
                <c:v>49711681.747524917</c:v>
              </c:pt>
              <c:pt idx="27">
                <c:v>50761922.855781794</c:v>
              </c:pt>
              <c:pt idx="28">
                <c:v>133206006.20502411</c:v>
              </c:pt>
              <c:pt idx="29">
                <c:v>270048726.81218529</c:v>
              </c:pt>
              <c:pt idx="30">
                <c:v>407146007.80067152</c:v>
              </c:pt>
              <c:pt idx="31">
                <c:v>543534867.62773812</c:v>
              </c:pt>
              <c:pt idx="32">
                <c:v>680244849.63409007</c:v>
              </c:pt>
              <c:pt idx="33">
                <c:v>817721114.71972775</c:v>
              </c:pt>
              <c:pt idx="34">
                <c:v>954488739.68000853</c:v>
              </c:pt>
              <c:pt idx="35">
                <c:v>1090934662.0185037</c:v>
              </c:pt>
              <c:pt idx="36">
                <c:v>1227145912.2819989</c:v>
              </c:pt>
              <c:pt idx="37">
                <c:v>1283126970.7783513</c:v>
              </c:pt>
              <c:pt idx="38">
                <c:v>1284965913.5100026</c:v>
              </c:pt>
              <c:pt idx="39">
                <c:v>1286341924.0528595</c:v>
              </c:pt>
              <c:pt idx="40">
                <c:v>1288131461.7850025</c:v>
              </c:pt>
              <c:pt idx="41">
                <c:v>1288977215.0350025</c:v>
              </c:pt>
              <c:pt idx="42">
                <c:v>1289530224.1975024</c:v>
              </c:pt>
              <c:pt idx="43">
                <c:v>1289530281.6975024</c:v>
              </c:pt>
              <c:pt idx="44">
                <c:v>1289530339.1975024</c:v>
              </c:pt>
              <c:pt idx="45">
                <c:v>1293859324.7505677</c:v>
              </c:pt>
              <c:pt idx="46">
                <c:v>1298473786.6330712</c:v>
              </c:pt>
              <c:pt idx="47">
                <c:v>1302425799.0155737</c:v>
              </c:pt>
              <c:pt idx="48">
                <c:v>1307514849.398077</c:v>
              </c:pt>
              <c:pt idx="49">
                <c:v>1311969088.4234376</c:v>
              </c:pt>
              <c:pt idx="50">
                <c:v>1315995382.2345123</c:v>
              </c:pt>
              <c:pt idx="51">
                <c:v>1319628523.4955871</c:v>
              </c:pt>
              <c:pt idx="52">
                <c:v>1323240620.3066621</c:v>
              </c:pt>
              <c:pt idx="53">
                <c:v>1326852717.1177368</c:v>
              </c:pt>
              <c:pt idx="54">
                <c:v>1330464813.9288116</c:v>
              </c:pt>
              <c:pt idx="55">
                <c:v>1334076910.7398865</c:v>
              </c:pt>
              <c:pt idx="56">
                <c:v>1337689007.5509613</c:v>
              </c:pt>
              <c:pt idx="57">
                <c:v>1341417285.3995364</c:v>
              </c:pt>
              <c:pt idx="58">
                <c:v>1345038766.5686994</c:v>
              </c:pt>
              <c:pt idx="59">
                <c:v>1348207506.0268328</c:v>
              </c:pt>
              <c:pt idx="60">
                <c:v>1351587281.4849668</c:v>
              </c:pt>
              <c:pt idx="61">
                <c:v>1355057500.9431007</c:v>
              </c:pt>
              <c:pt idx="62">
                <c:v>1358527720.4012341</c:v>
              </c:pt>
              <c:pt idx="63">
                <c:v>1361734127.8593676</c:v>
              </c:pt>
              <c:pt idx="64">
                <c:v>1364601387.3175013</c:v>
              </c:pt>
              <c:pt idx="65">
                <c:v>1367468646.775635</c:v>
              </c:pt>
              <c:pt idx="66">
                <c:v>1370480595.7337687</c:v>
              </c:pt>
              <c:pt idx="67">
                <c:v>1373244252.9696801</c:v>
              </c:pt>
              <c:pt idx="68">
                <c:v>1376007910.2055914</c:v>
              </c:pt>
              <c:pt idx="69">
                <c:v>1378771567.441503</c:v>
              </c:pt>
              <c:pt idx="70">
                <c:v>1381206098.6774147</c:v>
              </c:pt>
              <c:pt idx="71">
                <c:v>1383029395.913326</c:v>
              </c:pt>
              <c:pt idx="72">
                <c:v>1384852693.1492374</c:v>
              </c:pt>
              <c:pt idx="73">
                <c:v>1386675990.385149</c:v>
              </c:pt>
              <c:pt idx="74">
                <c:v>1388331287.6210601</c:v>
              </c:pt>
              <c:pt idx="75">
                <c:v>1389643064.6863832</c:v>
              </c:pt>
              <c:pt idx="76">
                <c:v>1391206272.2752359</c:v>
              </c:pt>
              <c:pt idx="77">
                <c:v>1392889479.8640885</c:v>
              </c:pt>
              <c:pt idx="78">
                <c:v>1394572687.4529409</c:v>
              </c:pt>
              <c:pt idx="79">
                <c:v>1396255895.0417938</c:v>
              </c:pt>
              <c:pt idx="80">
                <c:v>1397968271.6306465</c:v>
              </c:pt>
              <c:pt idx="81">
                <c:v>1399778572.7194989</c:v>
              </c:pt>
              <c:pt idx="82">
                <c:v>1401586790.308351</c:v>
              </c:pt>
              <c:pt idx="83">
                <c:v>1403388757.3972039</c:v>
              </c:pt>
              <c:pt idx="84">
                <c:v>1404823676.9860559</c:v>
              </c:pt>
              <c:pt idx="85">
                <c:v>1406038713.1424088</c:v>
              </c:pt>
              <c:pt idx="86">
                <c:v>1407350701.1312613</c:v>
              </c:pt>
              <c:pt idx="87">
                <c:v>1408832748.6201136</c:v>
              </c:pt>
              <c:pt idx="88">
                <c:v>1410220740.1089664</c:v>
              </c:pt>
              <c:pt idx="89">
                <c:v>1411657570.0978186</c:v>
              </c:pt>
              <c:pt idx="90">
                <c:v>1414214421.5866714</c:v>
              </c:pt>
              <c:pt idx="91">
                <c:v>1416821271.0755241</c:v>
              </c:pt>
              <c:pt idx="92">
                <c:v>1419428120.5643768</c:v>
              </c:pt>
              <c:pt idx="93">
                <c:v>1421480816.0532296</c:v>
              </c:pt>
              <c:pt idx="94">
                <c:v>1423504345.5420823</c:v>
              </c:pt>
              <c:pt idx="95">
                <c:v>1425527875.0309348</c:v>
              </c:pt>
              <c:pt idx="96">
                <c:v>1426997250.5197873</c:v>
              </c:pt>
              <c:pt idx="97">
                <c:v>1428550375.0086401</c:v>
              </c:pt>
              <c:pt idx="98">
                <c:v>1429990584.4974928</c:v>
              </c:pt>
              <c:pt idx="99">
                <c:v>1431751619.9863458</c:v>
              </c:pt>
              <c:pt idx="100">
                <c:v>1433872047.745199</c:v>
              </c:pt>
              <c:pt idx="101">
                <c:v>1436881351.8540518</c:v>
              </c:pt>
              <c:pt idx="102">
                <c:v>1439230133.982904</c:v>
              </c:pt>
              <c:pt idx="103">
                <c:v>1440133003.7900002</c:v>
              </c:pt>
              <c:pt idx="104">
                <c:v>1442137194.7900002</c:v>
              </c:pt>
              <c:pt idx="105">
                <c:v>1442890052.2900002</c:v>
              </c:pt>
            </c:numLit>
          </c:val>
          <c:smooth val="0"/>
          <c:extLst>
            <c:ext xmlns:c16="http://schemas.microsoft.com/office/drawing/2014/chart" uri="{C3380CC4-5D6E-409C-BE32-E72D297353CC}">
              <c16:uniqueId val="{00000002-1A4A-4967-9661-9742689EE5FB}"/>
            </c:ext>
          </c:extLst>
        </c:ser>
        <c:dLbls>
          <c:dLblPos val="b"/>
          <c:showLegendKey val="0"/>
          <c:showVal val="1"/>
          <c:showCatName val="0"/>
          <c:showSerName val="0"/>
          <c:showPercent val="0"/>
          <c:showBubbleSize val="0"/>
        </c:dLbls>
        <c:smooth val="0"/>
        <c:axId val="109830816"/>
        <c:axId val="617147600"/>
      </c:lineChart>
      <c:catAx>
        <c:axId val="109830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617147600"/>
        <c:crosses val="autoZero"/>
        <c:auto val="1"/>
        <c:lblAlgn val="ctr"/>
        <c:lblOffset val="100"/>
        <c:noMultiLvlLbl val="0"/>
      </c:catAx>
      <c:valAx>
        <c:axId val="617147600"/>
        <c:scaling>
          <c:orientation val="minMax"/>
        </c:scaling>
        <c:delete val="0"/>
        <c:axPos val="l"/>
        <c:majorGridlines>
          <c:spPr>
            <a:ln w="9525" cap="flat" cmpd="sng" algn="ctr">
              <a:solidFill>
                <a:schemeClr val="tx1">
                  <a:lumMod val="15000"/>
                  <a:lumOff val="85000"/>
                </a:schemeClr>
              </a:solidFill>
              <a:round/>
            </a:ln>
            <a:effectLst/>
          </c:spPr>
        </c:majorGridlines>
        <c:numFmt formatCode="\$\ #,##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09830816"/>
        <c:crosses val="autoZero"/>
        <c:crossBetween val="between"/>
      </c:valAx>
      <c:spPr>
        <a:noFill/>
        <a:ln>
          <a:noFill/>
        </a:ln>
        <a:effectLst/>
      </c:spPr>
      <c:extLst/>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8171</cdr:x>
      <cdr:y>0.76021</cdr:y>
    </cdr:from>
    <cdr:to>
      <cdr:x>0.44782</cdr:x>
      <cdr:y>0.83399</cdr:y>
    </cdr:to>
    <cdr:sp macro="" textlink="">
      <cdr:nvSpPr>
        <cdr:cNvPr id="2" name="CuadroTexto 1">
          <a:extLst xmlns:a="http://schemas.openxmlformats.org/drawingml/2006/main">
            <a:ext uri="{FF2B5EF4-FFF2-40B4-BE49-F238E27FC236}">
              <a16:creationId xmlns:a16="http://schemas.microsoft.com/office/drawing/2014/main" id="{7E0C4DA9-4E69-4635-87D3-0D15A9D90201}"/>
            </a:ext>
          </a:extLst>
        </cdr:cNvPr>
        <cdr:cNvSpPr txBox="1"/>
      </cdr:nvSpPr>
      <cdr:spPr>
        <a:xfrm xmlns:a="http://schemas.openxmlformats.org/drawingml/2006/main">
          <a:off x="1438063" y="2747718"/>
          <a:ext cx="847937" cy="266672"/>
        </a:xfrm>
        <a:prstGeom xmlns:a="http://schemas.openxmlformats.org/drawingml/2006/main" prst="rect">
          <a:avLst/>
        </a:prstGeom>
        <a:solidFill xmlns:a="http://schemas.openxmlformats.org/drawingml/2006/main">
          <a:schemeClr val="accent4">
            <a:lumMod val="40000"/>
            <a:lumOff val="60000"/>
          </a:schemeClr>
        </a:solidFill>
      </cdr:spPr>
      <cdr:txBody>
        <a:bodyPr xmlns:a="http://schemas.openxmlformats.org/drawingml/2006/main" vertOverflow="clip" wrap="square" rtlCol="0"/>
        <a:lstStyle xmlns:a="http://schemas.openxmlformats.org/drawingml/2006/main"/>
        <a:p xmlns:a="http://schemas.openxmlformats.org/drawingml/2006/main">
          <a:r>
            <a:rPr lang="es-ES" sz="1100"/>
            <a:t>Legitimidad</a:t>
          </a:r>
        </a:p>
      </cdr:txBody>
    </cdr:sp>
  </cdr:relSizeAnchor>
  <cdr:relSizeAnchor xmlns:cdr="http://schemas.openxmlformats.org/drawingml/2006/chartDrawing">
    <cdr:from>
      <cdr:x>0.56208</cdr:x>
      <cdr:y>0.77434</cdr:y>
    </cdr:from>
    <cdr:to>
      <cdr:x>0.66897</cdr:x>
      <cdr:y>0.8467</cdr:y>
    </cdr:to>
    <cdr:sp macro="" textlink="">
      <cdr:nvSpPr>
        <cdr:cNvPr id="3"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869317" y="2799036"/>
          <a:ext cx="545676" cy="261571"/>
        </a:xfrm>
        <a:prstGeom xmlns:a="http://schemas.openxmlformats.org/drawingml/2006/main" prst="rect">
          <a:avLst/>
        </a:prstGeom>
        <a:solidFill xmlns:a="http://schemas.openxmlformats.org/drawingml/2006/main">
          <a:schemeClr val="accent6">
            <a:lumMod val="60000"/>
            <a:lumOff val="4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Poder</a:t>
          </a:r>
        </a:p>
      </cdr:txBody>
    </cdr:sp>
  </cdr:relSizeAnchor>
  <cdr:relSizeAnchor xmlns:cdr="http://schemas.openxmlformats.org/drawingml/2006/chartDrawing">
    <cdr:from>
      <cdr:x>0.41288</cdr:x>
      <cdr:y>0.13271</cdr:y>
    </cdr:from>
    <cdr:to>
      <cdr:x>0.56139</cdr:x>
      <cdr:y>0.18819</cdr:y>
    </cdr:to>
    <cdr:sp macro="" textlink="">
      <cdr:nvSpPr>
        <cdr:cNvPr id="4"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107709" y="479712"/>
          <a:ext cx="758120" cy="200546"/>
        </a:xfrm>
        <a:prstGeom xmlns:a="http://schemas.openxmlformats.org/drawingml/2006/main" prst="rect">
          <a:avLst/>
        </a:prstGeom>
        <a:solidFill xmlns:a="http://schemas.openxmlformats.org/drawingml/2006/main">
          <a:schemeClr val="accent1">
            <a:lumMod val="40000"/>
            <a:lumOff val="6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Urgencia	</a:t>
          </a:r>
        </a:p>
      </cdr:txBody>
    </cdr:sp>
  </cdr:relSizeAnchor>
</c:userShapes>
</file>

<file path=word/drawings/drawing2.xml><?xml version="1.0" encoding="utf-8"?>
<c:userShapes xmlns:c="http://schemas.openxmlformats.org/drawingml/2006/chart">
  <cdr:relSizeAnchor xmlns:cdr="http://schemas.openxmlformats.org/drawingml/2006/chartDrawing">
    <cdr:from>
      <cdr:x>0.15889</cdr:x>
      <cdr:y>0.0928</cdr:y>
    </cdr:from>
    <cdr:to>
      <cdr:x>0.40922</cdr:x>
      <cdr:y>0.23997</cdr:y>
    </cdr:to>
    <cdr:sp macro="" textlink="">
      <cdr:nvSpPr>
        <cdr:cNvPr id="2" name="CuadroTexto 1"/>
        <cdr:cNvSpPr txBox="1"/>
      </cdr:nvSpPr>
      <cdr:spPr>
        <a:xfrm xmlns:a="http://schemas.openxmlformats.org/drawingml/2006/main">
          <a:off x="716254" y="351387"/>
          <a:ext cx="1128449" cy="5572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salida</a:t>
          </a:r>
        </a:p>
      </cdr:txBody>
    </cdr:sp>
  </cdr:relSizeAnchor>
  <cdr:relSizeAnchor xmlns:cdr="http://schemas.openxmlformats.org/drawingml/2006/chartDrawing">
    <cdr:from>
      <cdr:x>0.72515</cdr:x>
      <cdr:y>0.09064</cdr:y>
    </cdr:from>
    <cdr:to>
      <cdr:x>0.95778</cdr:x>
      <cdr:y>0.14127</cdr:y>
    </cdr:to>
    <cdr:sp macro="" textlink="">
      <cdr:nvSpPr>
        <cdr:cNvPr id="3" name="CuadroTexto 1"/>
        <cdr:cNvSpPr txBox="1"/>
      </cdr:nvSpPr>
      <cdr:spPr>
        <a:xfrm xmlns:a="http://schemas.openxmlformats.org/drawingml/2006/main">
          <a:off x="3268863" y="343209"/>
          <a:ext cx="1048696" cy="19171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conflicto</a:t>
          </a:r>
        </a:p>
      </cdr:txBody>
    </cdr:sp>
  </cdr:relSizeAnchor>
  <cdr:relSizeAnchor xmlns:cdr="http://schemas.openxmlformats.org/drawingml/2006/chartDrawing">
    <cdr:from>
      <cdr:x>0.23078</cdr:x>
      <cdr:y>0.73967</cdr:y>
    </cdr:from>
    <cdr:to>
      <cdr:x>0.48886</cdr:x>
      <cdr:y>0.92186</cdr:y>
    </cdr:to>
    <cdr:sp macro="" textlink="">
      <cdr:nvSpPr>
        <cdr:cNvPr id="4" name="CuadroTexto 1"/>
        <cdr:cNvSpPr txBox="1"/>
      </cdr:nvSpPr>
      <cdr:spPr>
        <a:xfrm xmlns:a="http://schemas.openxmlformats.org/drawingml/2006/main">
          <a:off x="1040346" y="2800776"/>
          <a:ext cx="1163390" cy="68984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indiferencia</a:t>
          </a:r>
        </a:p>
      </cdr:txBody>
    </cdr:sp>
  </cdr:relSizeAnchor>
  <cdr:relSizeAnchor xmlns:cdr="http://schemas.openxmlformats.org/drawingml/2006/chartDrawing">
    <cdr:from>
      <cdr:x>0.72465</cdr:x>
      <cdr:y>0.77914</cdr:y>
    </cdr:from>
    <cdr:to>
      <cdr:x>0.98589</cdr:x>
      <cdr:y>0.80636</cdr:y>
    </cdr:to>
    <cdr:sp macro="" textlink="">
      <cdr:nvSpPr>
        <cdr:cNvPr id="5" name="CuadroTexto 1"/>
        <cdr:cNvSpPr txBox="1"/>
      </cdr:nvSpPr>
      <cdr:spPr>
        <a:xfrm xmlns:a="http://schemas.openxmlformats.org/drawingml/2006/main">
          <a:off x="3266620" y="2950227"/>
          <a:ext cx="1177635" cy="10307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poder</a:t>
          </a:r>
        </a:p>
      </cdr:txBody>
    </cdr:sp>
  </cdr:relSizeAnchor>
</c:userShapes>
</file>

<file path=word/drawings/drawing3.xml><?xml version="1.0" encoding="utf-8"?>
<c:userShapes xmlns:c="http://schemas.openxmlformats.org/drawingml/2006/chart">
  <cdr:relSizeAnchor xmlns:cdr="http://schemas.openxmlformats.org/drawingml/2006/chartDrawing">
    <cdr:from>
      <cdr:x>0.2439</cdr:x>
      <cdr:y>0.21897</cdr:y>
    </cdr:from>
    <cdr:to>
      <cdr:x>0.53557</cdr:x>
      <cdr:y>0.36364</cdr:y>
    </cdr:to>
    <cdr:sp macro="" textlink="">
      <cdr:nvSpPr>
        <cdr:cNvPr id="2" name="CuadroTexto 2"/>
        <cdr:cNvSpPr txBox="1"/>
      </cdr:nvSpPr>
      <cdr:spPr>
        <a:xfrm xmlns:a="http://schemas.openxmlformats.org/drawingml/2006/main">
          <a:off x="1204336" y="644202"/>
          <a:ext cx="1440196" cy="425612"/>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100" b="1">
              <a:solidFill>
                <a:sysClr val="windowText" lastClr="000000"/>
              </a:solidFill>
            </a:rPr>
            <a:t>Zona de mayor</a:t>
          </a:r>
          <a:r>
            <a:rPr lang="es-CO" sz="1100" b="1" baseline="0">
              <a:solidFill>
                <a:sysClr val="windowText" lastClr="000000"/>
              </a:solidFill>
            </a:rPr>
            <a:t> oportunidad</a:t>
          </a:r>
          <a:endParaRPr lang="es-CO" sz="1100" b="1">
            <a:solidFill>
              <a:sysClr val="windowText" lastClr="000000"/>
            </a:solidFill>
          </a:endParaRPr>
        </a:p>
      </cdr:txBody>
    </cdr:sp>
  </cdr:relSizeAnchor>
  <cdr:relSizeAnchor xmlns:cdr="http://schemas.openxmlformats.org/drawingml/2006/chartDrawing">
    <cdr:from>
      <cdr:x>0.64861</cdr:x>
      <cdr:y>0.70602</cdr:y>
    </cdr:from>
    <cdr:to>
      <cdr:x>0.91667</cdr:x>
      <cdr:y>0.80556</cdr:y>
    </cdr:to>
    <cdr:sp macro="" textlink="">
      <cdr:nvSpPr>
        <cdr:cNvPr id="3" name="CuadroTexto 2"/>
        <cdr:cNvSpPr txBox="1"/>
      </cdr:nvSpPr>
      <cdr:spPr>
        <a:xfrm xmlns:a="http://schemas.openxmlformats.org/drawingml/2006/main">
          <a:off x="2965450" y="1936751"/>
          <a:ext cx="1225550" cy="273050"/>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a:t>
          </a:r>
          <a:r>
            <a:rPr lang="es-CO" sz="1000" b="1" baseline="0">
              <a:solidFill>
                <a:sysClr val="windowText" lastClr="000000"/>
              </a:solidFill>
              <a:latin typeface="Times New Roman" panose="02020603050405020304" pitchFamily="18" charset="0"/>
              <a:cs typeface="Times New Roman" panose="02020603050405020304" pitchFamily="18" charset="0"/>
            </a:rPr>
            <a:t> de riesgo</a:t>
          </a:r>
          <a:endParaRPr lang="es-CO" sz="1000" b="1">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in16</b:Tag>
    <b:SourceType>InternetSite</b:SourceType>
    <b:Guid>{4E36B410-52A4-4161-AC5C-1F1A422C9249}</b:Guid>
    <b:Title>Dinero, Infraestructura</b:Title>
    <b:Year>2016</b:Year>
    <b:Month>5</b:Month>
    <b:Day>26</b:Day>
    <b:Author>
      <b:Author>
        <b:Corporate>Dinero</b:Corporate>
      </b:Author>
    </b:Author>
    <b:InternetSiteTitle>El nuevo edificio de Corferias 'Ágora' estaría listo en 2017 </b:InternetSiteTitle>
    <b:URL>http://www.dinero.com/edicion-impresa/pais/articulo/el-nuevo-edificio-de-corferias-estaria-listo-en-2017/224027</b:URL>
    <b:RefOrder>1</b:RefOrder>
  </b:Source>
  <b:Source>
    <b:Tag>Rev18</b:Tag>
    <b:SourceType>InternetSite</b:SourceType>
    <b:Guid>{A782E363-EEFC-4310-8D57-0088A48199C3}</b:Guid>
    <b:Author>
      <b:Author>
        <b:Corporate>Revista Arcadia</b:Corporate>
      </b:Author>
    </b:Author>
    <b:Title>Ágora, el nuevo Centro Internacional de Convenciones de Bogotá</b:Title>
    <b:Year>2018</b:Year>
    <b:Month>01</b:Month>
    <b:Day>23</b:Day>
    <b:URL>https://www.revistaarcadia.com/periodismo-cultural---revista-arcadia/articulo/nuevo-centro-internacional-de-convenciones-de-bogota/67757</b:URL>
    <b:RefOrder>36</b:RefOrder>
  </b:Source>
  <b:Source>
    <b:Tag>Red08</b:Tag>
    <b:SourceType>InternetSite</b:SourceType>
    <b:Guid>{B30410E6-1FB4-4875-B7D8-0F1A7F73A36A}</b:Guid>
    <b:Author>
      <b:Author>
        <b:Corporate>Redacción EL TIEMPO</b:Corporate>
      </b:Author>
    </b:Author>
    <b:Title>Quinta Paredes, el barrio que se llenó de hoteles en Bogotá</b:Title>
    <b:Year>2008</b:Year>
    <b:Month>agosto</b:Month>
    <b:Day>8</b:Day>
    <b:URL>http://www.eltiempo.com/archivo/documento/CMS-4435707</b:URL>
    <b:RefOrder>2</b:RefOrder>
  </b:Source>
  <b:Source>
    <b:Tag>Dep16</b:Tag>
    <b:SourceType>Misc</b:SourceType>
    <b:Guid>{8A958B4A-5E52-46D6-A48D-F77DD8D6FAAA}</b:Guid>
    <b:Title>Encuesta mensual de comercio al por menor y comercio de vehículos - EMCM</b:Title>
    <b:Year>2019</b:Year>
    <b:City>Bogotá D.C.</b:City>
    <b:Author>
      <b:Author>
        <b:Corporate>DANE, Departamento administrativo nacional de estadísticas</b:Corporate>
      </b:Author>
    </b:Author>
    <b:PublicationTitle>Información febrero 2019</b:PublicationTitle>
    <b:Month>02</b:Month>
    <b:URL>https://www.dane.gov.co/index.php/estadisticas-por-tema/comercio-interno/encuesta-emcm#informacion-emcm-febrero-2019</b:URL>
    <b:RefOrder>3</b:RefOrder>
  </b:Source>
  <b:Source>
    <b:Tag>And17</b:Tag>
    <b:SourceType>Report</b:SourceType>
    <b:Guid>{12C17035-62E8-45E7-B7A1-D7678DB4DC12}</b:Guid>
    <b:Title>Informe del sector automotor a marzo de 2019</b:Title>
    <b:Year>2019</b:Year>
    <b:Author>
      <b:Author>
        <b:Corporate>Andi y Fenalco</b:Corporate>
      </b:Author>
    </b:Author>
    <b:URL>http://www.fenalco.com.co/bienvenidos-informes-del-sector-automotor-veh%C3%ADculos/informe-del-sector-automotor-marzo-de-2019</b:URL>
    <b:RefOrder>4</b:RefOrder>
  </b:Source>
  <b:Source>
    <b:Tag>MarcadorDePosición1</b:Tag>
    <b:SourceType>DocumentFromInternetSite</b:SourceType>
    <b:Guid>{DE838257-C094-423F-8C13-A85825A79DDE}</b:Guid>
    <b:Title>Decreto 217 de 2017</b:Title>
    <b:Year>2017</b:Year>
    <b:Author>
      <b:Author>
        <b:Corporate>Movilidad de Bogota D.C.</b:Corporate>
      </b:Author>
    </b:Author>
    <b:PublicationTitle>Tarifa maxima para estacionamientos fuera de via en el distrito capital</b:PublicationTitle>
    <b:Month>05</b:Month>
    <b:Day>03</b:Day>
    <b:City>Bogotá D.C.</b:City>
    <b:URL>http://www.movilidadbogota.gov.co/web/sites/default/files/Decreto%20217%20de%202017.pdf</b:URL>
    <b:RefOrder>5</b:RefOrder>
  </b:Source>
  <b:Source>
    <b:Tag>Uni</b:Tag>
    <b:SourceType>InternetSite</b:SourceType>
    <b:Guid>{E678F663-FDE2-4D7D-BF66-189D7548E1C8}</b:Guid>
    <b:Title>Plantilla guía para definir un mapa estratégico</b:Title>
    <b:Author>
      <b:Author>
        <b:Corporate>Universidad del país vasco</b:Corporate>
      </b:Author>
    </b:Author>
    <b:URL>www.ehu.eus/documents/1432750/4992644/Plantilla+gu%C3%ADa+para+definir+un+mapa+estrat%C3%A9gico.xlsx</b:URL>
    <b:RefOrder>6</b:RefOrder>
  </b:Source>
  <b:Source>
    <b:Tag>MarcadorDePosición4</b:Tag>
    <b:SourceType>InternetSite</b:SourceType>
    <b:Guid>{28B59C01-7F86-46BF-9D03-CECBB5C634CF}</b:Guid>
    <b:Title>Mapas temáticos SIMUR</b:Title>
    <b:Author>
      <b:Author>
        <b:Corporate>Secretaria Distrital de Bogotá</b:Corporate>
      </b:Author>
    </b:Author>
    <b:URL>http://www.simur.gov.co/mapas-tematicos</b:URL>
    <b:InternetSiteTitle>Sistema integrado de información sobre movilidad urbano regional</b:InternetSiteTitle>
    <b:RefOrder>7</b:RefOrder>
  </b:Source>
  <b:Source>
    <b:Tag>MarcadorDePosición5</b:Tag>
    <b:SourceType>InternetSite</b:SourceType>
    <b:Guid>{E0523936-CC8E-4B07-9FE3-EE42B602D3D2}</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8</b:RefOrder>
  </b:Source>
  <b:Source>
    <b:Tag>Alc92</b:Tag>
    <b:SourceType>Misc</b:SourceType>
    <b:Guid>{1C77BD5D-1A9A-40B1-AF0B-240BAC126867}</b:Guid>
    <b:Author>
      <b:Author>
        <b:Corporate>Alcaldía mayor de Bogotá.</b:Corporate>
      </b:Author>
    </b:Author>
    <b:Title>DECRETO 321 mayo 29 DE 1992</b:Title>
    <b:PublicationTitle>por el cual se dictan normas generales para los estacionamientos de servicio al público</b:PublicationTitle>
    <b:Year>1992</b:Year>
    <b:Month>mayo</b:Month>
    <b:Day>29</b:Day>
    <b:City>Bogotá D.C.</b:City>
    <b:ShortTitle>DECRETO 321 DE 1992</b:ShortTitle>
    <b:RefOrder>9</b:RefOrder>
  </b:Source>
  <b:Source>
    <b:Tag>Rev16</b:Tag>
    <b:SourceType>InternetSite</b:SourceType>
    <b:Guid>{E6046D79-4CA7-4564-837A-596C5B3F4FA7}</b:Guid>
    <b:Author>
      <b:Author>
        <b:Corporate>Revista Dinero</b:Corporate>
      </b:Author>
    </b:Author>
    <b:Title>Primer parqueadero robotizado en Bogotá</b:Title>
    <b:Year>2016</b:Year>
    <b:Month>06</b:Month>
    <b:Day>28</b:Day>
    <b:URL>http://www.dinero.com/empresas/multimedia/parqueadero-robotizado-en-bogota-con-tecnologia-coreana/225162</b:URL>
    <b:RefOrder>10</b:RefOrder>
  </b:Source>
  <b:Source>
    <b:Tag>Con</b:Tag>
    <b:SourceType>DocumentFromInternetSite</b:SourceType>
    <b:Guid>{205E2645-D4A5-44FB-800F-7D2C1D8ECB21}</b:Guid>
    <b:Author>
      <b:Author>
        <b:Corporate>Convenio SDP - DANE</b:Corporate>
      </b:Author>
    </b:Author>
    <b:Title>Proyecciones de población total por sexo y grupos de edad de 0 a 80 años (2005-2020)</b:Title>
    <b:URL>https://www.dane.gov.co/files/investigaciones/poblacion/proyepobla06_20/VisorCertificaPPO_Oct11.xls</b:URL>
    <b:Year>2010</b:Year>
    <b:City>Bogota D.C.</b:City>
    <b:ShortTitle>Convenio Secretaria Distrital de Planeación - DANE</b:ShortTitle>
    <b:RefOrder>11</b:RefOrder>
  </b:Source>
  <b:Source>
    <b:Tag>Ope</b:Tag>
    <b:SourceType>InternetSite</b:SourceType>
    <b:Guid>{C8EE474B-26AC-4DE6-A7BE-C5E4BFD70C33}</b:Guid>
    <b:Title>OpenStreetMap</b:Title>
    <b:InternetSiteTitle>OpenStreetMap</b:InternetSiteTitle>
    <b:URL>https://www.openstreetmap.org/#map=17/4.63270/-74.09306&amp;layers=N</b:URL>
    <b:RefOrder>12</b:RefOrder>
  </b:Source>
  <b:Source>
    <b:Tag>ICO09</b:Tag>
    <b:SourceType>DocumentFromInternetSite</b:SourceType>
    <b:Guid>{533D9A60-16DA-4085-8609-5CDDE378FA39}</b:Guid>
    <b:Author>
      <b:Author>
        <b:Corporate>ICONTEC - NTSH 006</b:Corporate>
      </b:Author>
    </b:Author>
    <b:Title>FONTUR Colombia</b:Title>
    <b:InternetSiteTitle>FONTUR - Normatividad</b:InternetSiteTitle>
    <b:Year>2009</b:Year>
    <b:Month>Agosto</b:Month>
    <b:Day>27</b:Day>
    <b:URL>http://www.fontur.com.co/estructura-organizacional/normatividad/60</b:URL>
    <b:ShortTitle>Norma técnica Colombiana - NTSH 006 de 2009</b:ShortTitle>
    <b:RefOrder>13</b:RefOrder>
  </b:Source>
  <b:Source>
    <b:Tag>Riv08</b:Tag>
    <b:SourceType>DocumentFromInternetSite</b:SourceType>
    <b:Guid>{A985D98E-B07A-4FF1-9B21-26B719C24BFD}</b:Guid>
    <b:Title>Libro de Metodología de la Investigación (tomado de otro proyecto)</b:Title>
    <b:Year>2008</b:Year>
    <b:URL>http://tesisdeinvestig.blogspot.com.co/</b:URL>
    <b:Author>
      <b:Author>
        <b:NameList>
          <b:Person>
            <b:Last>Rivero</b:Last>
            <b:First>Daniel</b:First>
            <b:Middle>Behar</b:Middle>
          </b:Person>
        </b:NameList>
      </b:Author>
    </b:Author>
    <b:RefOrder>14</b:RefOrder>
  </b:Source>
  <b:Source>
    <b:Tag>You13</b:Tag>
    <b:SourceType>InternetSite</b:SourceType>
    <b:Guid>{BD512BEE-64D1-407D-B46E-CFFCF52D11DA}</b:Guid>
    <b:Title>Parqueadero automático</b:Title>
    <b:Year>2013</b:Year>
    <b:Month>Abril</b:Month>
    <b:Day>9</b:Day>
    <b:URL>https://www.youtube.com/watch?v=D5YQBjMCpXc</b:URL>
    <b:Author>
      <b:Author>
        <b:Corporate>Youtube - versión beta</b:Corporate>
      </b:Author>
    </b:Author>
    <b:RefOrder>15</b:RefOrder>
  </b:Source>
  <b:Source>
    <b:Tag>You15</b:Tag>
    <b:SourceType>InternetSite</b:SourceType>
    <b:Guid>{2C027389-8A0B-4D65-902D-0EB67AB01BE8}</b:Guid>
    <b:Author>
      <b:Author>
        <b:Corporate>Youtube - comunicaciones ecoparking</b:Corporate>
      </b:Author>
    </b:Author>
    <b:Title>Parqueadero robotizado centro comercial oviedo</b:Title>
    <b:Year>2015</b:Year>
    <b:Month>Abril</b:Month>
    <b:Day>13</b:Day>
    <b:URL>https://www.youtube.com/watch?v=T-9QFAjkmWE&amp;t=9s</b:URL>
    <b:RefOrder>16</b:RefOrder>
  </b:Source>
  <b:Source>
    <b:Tag>Ecot</b:Tag>
    <b:SourceType>InternetSite</b:SourceType>
    <b:Guid>{10CEB8C1-A245-4324-B1B9-7319651DB6D0}</b:Guid>
    <b:Author>
      <b:Author>
        <b:Corporate>Ecoparking</b:Corporate>
      </b:Author>
    </b:Author>
    <b:Title>Parqueadero tipo torre</b:Title>
    <b:URL>https://ecoparking.co/parqueadero-tipo-torre/</b:URL>
    <b:RefOrder>17</b:RefOrder>
  </b:Source>
  <b:Source>
    <b:Tag>Ecomn</b:Tag>
    <b:SourceType>InternetSite</b:SourceType>
    <b:Guid>{E2520841-5B9D-4557-BDD1-AA8CD4416755}</b:Guid>
    <b:Author>
      <b:Author>
        <b:Corporate>Ecoparking</b:Corporate>
      </b:Author>
    </b:Author>
    <b:Title>Parqueadero Tipo multinivel</b:Title>
    <b:URL>https://ecoparking.co/parqueadero-multinivel/</b:URL>
    <b:RefOrder>18</b:RefOrder>
  </b:Source>
  <b:Source>
    <b:Tag>Ecor</b:Tag>
    <b:SourceType>InternetSite</b:SourceType>
    <b:Guid>{7AE04501-0781-48DD-9478-EA6CACA3FA8C}</b:Guid>
    <b:Author>
      <b:Author>
        <b:Corporate>Ecoparking</b:Corporate>
      </b:Author>
    </b:Author>
    <b:Title>Parqueadero rotatorio</b:Title>
    <b:URL>https://ecoparking.co/parqueadero-rotatorio/</b:URL>
    <b:RefOrder>19</b:RefOrder>
  </b:Source>
  <b:Source>
    <b:Tag>Ecod</b:Tag>
    <b:SourceType>InternetSite</b:SourceType>
    <b:Guid>{F6C42F30-4E66-49EE-BC1B-DF10188A1782}</b:Guid>
    <b:Author>
      <b:Author>
        <b:Corporate>Ecoparking</b:Corporate>
      </b:Author>
    </b:Author>
    <b:Title>Parqueadero duplicador</b:Title>
    <b:URL>https://ecoparking.co/duplicador-de-parqueadero/</b:URL>
    <b:RefOrder>20</b:RefOrder>
  </b:Source>
  <b:Source>
    <b:Tag>Goo</b:Tag>
    <b:SourceType>InternetSite</b:SourceType>
    <b:Guid>{85974B78-7CB4-4037-958C-60334BCA71EF}</b:Guid>
    <b:Author>
      <b:Author>
        <b:Corporate>Google</b:Corporate>
      </b:Author>
    </b:Author>
    <b:Title>Google maps</b:Title>
    <b:InternetSiteTitle>Mapa de Bogotá D.C. Parqueaderos - Bogotá</b:InternetSiteTitle>
    <b:URL>https://www.google.com.co/maps/search/parqueaderos/@4.633072,-74.0951429,19z/data=!4m8!2m7!3m6!1sparqueaderos!2sBlack+Tower+Premium+Hotel+Bogota+Corferias,+Av+esperanza+43a+21,+Bogotá,+Cundinamarca,+Colombia</b:URL>
    <b:RefOrder>21</b:RefOrder>
  </b:Source>
  <b:Source>
    <b:Tag>Hot17</b:Tag>
    <b:SourceType>InternetSite</b:SourceType>
    <b:Guid>{2779A6F0-A5E8-42FC-B6FC-0A62FF6095D3}</b:Guid>
    <b:Title>Turismo en Bogotá</b:Title>
    <b:Year>2017</b:Year>
    <b:Author>
      <b:Author>
        <b:Corporate>Hotel Black Tower Premium Bogotá - Coferias</b:Corporate>
      </b:Author>
    </b:Author>
    <b:InternetSiteTitle>Hotel Black Tower Premium Bogotá - Coferias - Inicio</b:InternetSiteTitle>
    <b:URL>http://www.blacktowerhotel.com</b:URL>
    <b:RefOrder>22</b:RefOrder>
  </b:Source>
  <b:Source>
    <b:Tag>Qui17</b:Tag>
    <b:SourceType>DocumentFromInternetSite</b:SourceType>
    <b:Guid>{7D5D2028-D509-45A8-90A8-8DDEEAF1E75E}</b:Guid>
    <b:Title>Biblioteca digital universidad externado</b:Title>
    <b:InternetSiteTitle>Plan de mercadeo hotel Black Tower Premium</b:InternetSiteTitle>
    <b:Year>2017</b:Year>
    <b:URL>https://bdigital.uexternado.edu.co/bitstream/001/530/1/AEA-spa-2017-%20Plan_de_mercadeo_Black_Tower_Premium_%20Hotel.pdf</b:URL>
    <b:Author>
      <b:Author>
        <b:NameList>
          <b:Person>
            <b:Last>Quintero</b:Last>
            <b:First>Alejandro</b:First>
          </b:Person>
          <b:Person>
            <b:Last>Obando</b:Last>
            <b:First>Diego</b:First>
          </b:Person>
        </b:NameList>
      </b:Author>
    </b:Author>
    <b:RefOrder>23</b:RefOrder>
  </b:Source>
  <b:Source>
    <b:Tag>Sec</b:Tag>
    <b:SourceType>InternetSite</b:SourceType>
    <b:Guid>{C845A1C6-6474-4D12-A73A-49C6C54AA549}</b:Guid>
    <b:Title>Mapas temáticos SIMUR</b:Title>
    <b:Author>
      <b:Author>
        <b:Corporate>Secretaria distrital de Bogotá - SIMUR</b:Corporate>
      </b:Author>
    </b:Author>
    <b:URL>http://www.simur.gov.co/mapas-tematicos</b:URL>
    <b:RefOrder>24</b:RefOrder>
  </b:Source>
  <b:Source>
    <b:Tag>Cit17</b:Tag>
    <b:SourceType>InternetSite</b:SourceType>
    <b:Guid>{B2B6E2C6-6C5F-453C-B4CC-794A30FCB14A}</b:Guid>
    <b:Author>
      <b:Author>
        <b:Corporate>City parking Colombia</b:Corporate>
      </b:Author>
    </b:Author>
    <b:Title>Servicios y Soluciones - City parking Colombia</b:Title>
    <b:Year>2017</b:Year>
    <b:URL>https://city-parking.com/servicios-y-soluciones/</b:URL>
    <b:RefOrder>25</b:RefOrder>
  </b:Source>
  <b:Source>
    <b:Tag>Alc10</b:Tag>
    <b:SourceType>Misc</b:SourceType>
    <b:Guid>{7E096E5C-8FB2-4B10-A47F-BAD1E30096ED}</b:Guid>
    <b:Title>Decreto 217 de 2017</b:Title>
    <b:Year>2017</b:Year>
    <b:Author>
      <b:Author>
        <b:Corporate>Alcaldía mayor de Bogotá D.C.</b:Corporate>
      </b:Author>
    </b:Author>
    <b:PublicationTitle>Tarifa máxima para los aparcaderos y/o estacionamientos fuera de vía en el distrito capital</b:PublicationTitle>
    <b:Month>Mayo</b:Month>
    <b:Day>03</b:Day>
    <b:City>Bogotá D.C.</b:City>
    <b:URL>www.alcaldiabogota.gov.co/sisjur/normas/Norma1.jsp?i=41019</b:URL>
    <b:RefOrder>26</b:RefOrder>
  </b:Source>
  <b:Source>
    <b:Tag>pinimg</b:Tag>
    <b:SourceType>InternetSite</b:SourceType>
    <b:Guid>{2C4E8B62-9EDF-4EBF-B1A6-C860AF8E79F8}</b:Guid>
    <b:Author>
      <b:Author>
        <b:Corporate>pinimg.com</b:Corporate>
      </b:Author>
    </b:Author>
    <b:URL>https://i.pinimg.com/originals/da/64/bb/da64bb9fecdcd67adef54c7eb1d7c43f.jpg</b:URL>
    <b:RefOrder>27</b:RefOrder>
  </b:Source>
  <b:Source>
    <b:Tag>calculo_estacionamiento</b:Tag>
    <b:SourceType>DocumentFromInternetSite</b:SourceType>
    <b:Guid>{E593C6B8-0C73-4D32-BBBB-AF582E0154D3}</b:Guid>
    <b:Title>UPCommons. Portal de acceso abierto al conocimiento de la UPC</b:Title>
    <b:InternetSiteTitle>Diseño y Cálculo de un estacionamiento vertical</b:InternetSiteTitle>
    <b:Year>2017</b:Year>
    <b:Month>Septiembre</b:Month>
    <b:URL>https://upcommons.upc.edu/bitstream/handle/2117/110588/tfg-memoria-tigran-kareyan.pdf</b:URL>
    <b:Author>
      <b:Author>
        <b:NameList>
          <b:Person>
            <b:Last>Kareyan</b:Last>
            <b:First>Tigran</b:First>
          </b:Person>
        </b:NameList>
      </b:Author>
    </b:Author>
    <b:RefOrder>28</b:RefOrder>
  </b:Source>
  <b:Source>
    <b:Tag>Sma</b:Tag>
    <b:SourceType>InternetSite</b:SourceType>
    <b:Guid>{7B6E18EC-C9DA-459B-BE39-24D5A42E807C}</b:Guid>
    <b:Title>MODELS - SM-L &amp; SM-SU</b:Title>
    <b:Author>
      <b:Author>
        <b:Corporate>Smart Parking Solution Inc.</b:Corporate>
      </b:Author>
    </b:Author>
    <b:URL>http://www.smartparkingsolution.com/models/</b:URL>
    <b:RefOrder>29</b:RefOrder>
  </b:Source>
  <b:Source>
    <b:Tag>Com15</b:Tag>
    <b:SourceType>DocumentFromInternetSite</b:SourceType>
    <b:Guid>{0B0BCFF1-377E-4B46-9B4F-1F4BD481E6EE}</b:Guid>
    <b:Title>FENALCO y ANDI presentaron el balance de la industria automotriz en 2018 y sus perspectivas para 2019</b:Title>
    <b:Year>2019</b:Year>
    <b:Author>
      <b:Author>
        <b:Corporate>Comite automotor colombiano - ANDI - FENALCO</b:Corporate>
      </b:Author>
    </b:Author>
    <b:URL>http://www.andi.com.co/Uploads/01.%20INFORME%20DEL%20SECTOR%20AUTOMOTOR%20A%20ENERO%202019%20-%20PRENSA.pdf</b:URL>
    <b:RefOrder>30</b:RefOrder>
  </b:Source>
  <b:Source>
    <b:Tag>aut</b:Tag>
    <b:SourceType>InternetSite</b:SourceType>
    <b:Guid>{1AE47DBB-0E25-4D80-80E7-D8C113AFF41C}</b:Guid>
    <b:Title>Catalogo vigente</b:Title>
    <b:URL>https://www.medidasdecoches.com</b:URL>
    <b:Author>
      <b:Author>
        <b:Corporate>medidasdecoches.com</b:Corporate>
      </b:Author>
    </b:Author>
    <b:RefOrder>31</b:RefOrder>
  </b:Source>
  <b:Source>
    <b:Tag>Has</b:Tag>
    <b:SourceType>DocumentFromInternetSite</b:SourceType>
    <b:Guid>{46AE45DB-AE09-49DE-BA7D-B89F68202554}</b:Guid>
    <b:URL>https://automovilescolombia.com/vehiculos/chevrolet/sail/fichatecnica/equipamiento</b:URL>
    <b:Author>
      <b:Author>
        <b:Corporate>Automoviles Colombia</b:Corporate>
      </b:Author>
    </b:Author>
    <b:RefOrder>32</b:RefOrder>
  </b:Source>
  <b:Source>
    <b:Tag>Superfinanciera</b:Tag>
    <b:SourceType>InternetSite</b:SourceType>
    <b:Guid>{A891D07A-3C9C-42F3-9A47-0555FC857DB6}</b:Guid>
    <b:Author>
      <b:Author>
        <b:Corporate>Superintendencia financiera de Colombia</b:Corporate>
      </b:Author>
    </b:Author>
    <b:Title>Tasas de interés activas por modalidad de crédito</b:Title>
    <b:Year>2018</b:Year>
    <b:Month>Abril</b:Month>
    <b:Day>06</b:Day>
    <b:URL>https://www.superfinanciera.gov.co/jsp/61298</b:URL>
    <b:RefOrder>33</b:RefOrder>
  </b:Source>
  <b:Source>
    <b:Tag>Páj11</b:Tag>
    <b:SourceType>DocumentFromInternetSite</b:SourceType>
    <b:Guid>{2B9CA55B-5577-4B30-A37B-F0A028E72ADC}</b:Guid>
    <b:Author>
      <b:Author>
        <b:NameList>
          <b:Person>
            <b:Last>Sanín Angel</b:Last>
            <b:First>Héctor</b:First>
          </b:Person>
        </b:NameList>
      </b:Author>
    </b:Author>
    <b:Title>Análisis y participación de involucrados Contextualización del problema</b:Title>
    <b:URL>http://www.cepal.org/ilpes/noticias/paginas/7/35117/05_INVOLUCRADOS.pdf</b:URL>
    <b:RefOrder>34</b:RefOrder>
  </b:Source>
  <b:Source>
    <b:Tag>Día</b:Tag>
    <b:SourceType>InternetSite</b:SourceType>
    <b:Guid>{C144CC06-6617-4FC6-9E3D-427BA26DFEDE}</b:Guid>
    <b:Author>
      <b:Author>
        <b:NameList>
          <b:Person>
            <b:Last>Díaz</b:Last>
            <b:First>Nelson</b:First>
            <b:Middle>José Pérez</b:Middle>
          </b:Person>
        </b:NameList>
      </b:Author>
    </b:Author>
    <b:Title>Teoría de Decisiones</b:Title>
    <b:InternetSiteTitle>La Matriz de Análisis Estructural</b:InternetSiteTitle>
    <b:URL>http://www.unitec.edu.ve/materiasenlinea/upload/T524-3-1.pdf</b:URL>
    <b:RefOrder>35</b:RefOrder>
  </b:Source>
  <b:Source>
    <b:Tag>espectadorsep</b:Tag>
    <b:SourceType>ArticleInAPeriodical</b:SourceType>
    <b:Guid>{514738A1-F97C-4BB6-AA95-13EFF02F2BE8}</b:Guid>
    <b:Title>El parque automotor colombiano supera los 12’600.000 unidades</b:Title>
    <b:Year>2016</b:Year>
    <b:Author>
      <b:Author>
        <b:Corporate>Redacción Negocios y Economía</b:Corporate>
      </b:Author>
    </b:Author>
    <b:PeriodicalTitle>El Espectador Economia</b:PeriodicalTitle>
    <b:Month>Septiembre</b:Month>
    <b:Day>09</b:Day>
    <b:RefOrder>37</b:RefOrder>
  </b:Source>
  <b:Source>
    <b:Tag>Gas17</b:Tag>
    <b:SourceType>InternetSite</b:SourceType>
    <b:Guid>{1496588A-ED54-46BB-9A56-4204FE22D9C4}</b:Guid>
    <b:Title>Best selling cars blog</b:Title>
    <b:Year>2017</b:Year>
    <b:Month>Enero</b:Month>
    <b:Day>28</b:Day>
    <b:Author>
      <b:Author>
        <b:NameList>
          <b:Person>
            <b:Last>Gasnier</b:Last>
            <b:First>Matt</b:First>
          </b:Person>
        </b:NameList>
      </b:Author>
    </b:Author>
    <b:InternetSiteTitle>Colombia full year 2016: Renault keeps strong momentum places sandero</b:InternetSiteTitle>
    <b:URL>http://bestsellingcarsblog.com/category/colombia/</b:URL>
    <b:RefOrder>38</b:RefOrder>
  </b:Source>
  <b:Source>
    <b:Tag>Sat90</b:Tag>
    <b:SourceType>Misc</b:SourceType>
    <b:Guid>{A257A711-EC02-4C93-A26D-81C6EB628D2B}</b:Guid>
    <b:Title>European Journal of Operational Research</b:Title>
    <b:Year>1990</b:Year>
    <b:Month>Septiembre</b:Month>
    <b:Day>05</b:Day>
    <b:Pages>9-26</b:Pages>
    <b:Author>
      <b:Author>
        <b:NameList>
          <b:Person>
            <b:Last>Satty</b:Last>
            <b:First>Thomas</b:First>
            <b:Middle>L.</b:Middle>
          </b:Person>
        </b:NameList>
      </b:Author>
    </b:Author>
    <b:PublicationTitle>How to make a decision: The Analytic Hierarchy Process</b:PublicationTitle>
    <b:Volume>48</b:Volume>
    <b:Edition>Issue 1</b:Edition>
    <b:RefOrder>39</b:RefOrder>
  </b:Source>
  <b:Source>
    <b:Tag>Pro14</b:Tag>
    <b:SourceType>Report</b:SourceType>
    <b:Guid>{C717287E-518E-4BAA-B13D-39FA472BB33C}</b:Guid>
    <b:Title>Proyecciones de población por localidades para Bogotá 2016 - 2020.</b:Title>
    <b:Year>2014</b:Year>
    <b:URL>http://www.sdp.gov.co/portal/page/portal/PortalSDP/InformacionTomaDecisiones/Estadisticas/Bogot%E1%20Ciudad%20de%20Estad%EDsticas/2014/Bolet%EDn69.pdf</b:URL>
    <b:RefOrder>40</b:RefOrder>
  </b:Source>
  <b:Source>
    <b:Tag>Acc05</b:Tag>
    <b:SourceType>Misc</b:SourceType>
    <b:Guid>{244E9246-EED4-4B7F-8F8A-839F25F4B4E0}</b:Guid>
    <b:Year>2005</b:Year>
    <b:Author>
      <b:Author>
        <b:Corporate>AccountAbility, United Nations Environment Programme, Stakeholder Research Associates Canada Inc.</b:Corporate>
      </b:Author>
    </b:Author>
    <b:Edition>Primera edición castellana, Enero de 2006</b:Edition>
    <b:Comments>Copyright 2005: AccountAbility, United Nations Environment Programme, Stakeholder Research Associates Canada Inc.</b:Comments>
    <b:URL>www.accountability.org.uk</b:URL>
    <b:RefOrder>41</b:RefOrder>
  </b:Source>
  <b:Source>
    <b:Tag>Zhu12</b:Tag>
    <b:SourceType>Report</b:SourceType>
    <b:Guid>{3D07DF5C-996A-41F1-9124-37ED1D5CD068}</b:Guid>
    <b:Title>PROYECTO DE INVERSION PARA LA IMPLEMENTACION DE PARQUEADEROS MOVILES EN LA CIUDAD DE GUAYAQUIL</b:Title>
    <b:Year>2012</b:Year>
    <b:Pages>18</b:Pages>
    <b:Author>
      <b:Author>
        <b:NameList>
          <b:Person>
            <b:Last>Zhu</b:Last>
            <b:Middle>Mai</b:Middle>
            <b:First>Jiale</b:First>
          </b:Person>
          <b:Person>
            <b:Last>Rosales</b:Last>
            <b:Middle>Yépez</b:Middle>
            <b:First>Alex Wilmer</b:First>
          </b:Person>
          <b:Person>
            <b:Last> López</b:Last>
            <b:Middle>Campoverde</b:Middle>
            <b:First>Johnny Segundo</b:First>
          </b:Person>
        </b:NameList>
      </b:Author>
    </b:Author>
    <b:RefOrder>42</b:RefOrder>
  </b:Source>
  <b:Source>
    <b:Tag>ase</b:Tag>
    <b:SourceType>DocumentFromInternetSite</b:SourceType>
    <b:Guid>{7CE7CE09-0A7F-4408-A03B-B485159173B6}</b:Guid>
    <b:Title>asesoria de tesis - trabajos de grado</b:Title>
    <b:URL>asesoria-de-tesis-trabajos-de-grado</b:URL>
    <b:RefOrder>43</b:RefOrder>
  </b:Source>
  <b:Source>
    <b:Tag>Clu17</b:Tag>
    <b:SourceType>InternetSite</b:SourceType>
    <b:Guid>{B8A04741-DD7C-4465-B96D-9B5414C0BDCE}</b:Guid>
    <b:Title>Club de ciclismo banco de la republica</b:Title>
    <b:Year>2017</b:Year>
    <b:Author>
      <b:Author>
        <b:Corporate>Club de ciclismo banco de la republica.</b:Corporate>
      </b:Author>
    </b:Author>
    <b:Month>junio</b:Month>
    <b:Day>27</b:Day>
    <b:URL>https://www.ciclobr.com/movilidad.html</b:URL>
    <b:RefOrder>44</b:RefOrder>
  </b:Source>
  <b:Source>
    <b:Tag>MarcadorDePosición3</b:Tag>
    <b:SourceType>DocumentFromInternetSite</b:SourceType>
    <b:Guid>{B6D4C1AB-B6BC-4B8D-90C9-D40B07141743}</b:Guid>
    <b:Title>Metodología De La Investigacion: TIPOS DE INVESTIGACION Y DISEÑO DE INVESTIGACION</b:Title>
    <b:URL>http://metodologia02.blogspot.com.co/p/operacionalizacion-de-variables.html</b:URL>
    <b:Year>2010</b:Year>
    <b:Author>
      <b:Author>
        <b:NameList>
          <b:Person>
            <b:Last>Ferrer</b:Last>
            <b:First>Jesus</b:First>
          </b:Person>
        </b:NameList>
      </b:Author>
    </b:Author>
    <b:RefOrder>45</b:RefOrder>
  </b:Source>
  <b:Source>
    <b:Tag>MarcadorDePosición2</b:Tag>
    <b:SourceType>InternetSite</b:SourceType>
    <b:Guid>{A32B14EA-0F49-4F2C-9398-D9A7209E97E3}</b:Guid>
    <b:Title>Mapas temáticos SIMUR</b:Title>
    <b:Author>
      <b:Author>
        <b:Corporate>Secretaria distrital de Bogotá</b:Corporate>
      </b:Author>
    </b:Author>
    <b:URL>http://www.simur.gov.co/mapas-tematicos</b:URL>
    <b:InternetSiteTitle>Sistema integrado de información sobre movilidad urbano regional</b:InternetSiteTitle>
    <b:RefOrder>46</b:RefOrder>
  </b:Source>
  <b:Source>
    <b:Tag>DNP17</b:Tag>
    <b:SourceType>DocumentFromInternetSite</b:SourceType>
    <b:Guid>{1C3C3F6B-BCAF-4B43-A25B-AEDCCB24BA0E}</b:Guid>
    <b:Title>www.dnp.gov.co</b:Title>
    <b:Year>2017</b:Year>
    <b:InternetSiteTitle>Atlas de expansión urbana de Colombia</b:InternetSiteTitle>
    <b:Month>diciembre</b:Month>
    <b:URL>https://www.humanitarianresponse.info/sites/www.humanitarianresponse.info/files/documents/files/presentacion_-_dnp_-_atlas_de_expansion_urbana.pdf</b:URL>
    <b:Author>
      <b:Author>
        <b:Corporate>Departamento nacional de planeación DNP</b:Corporate>
      </b:Author>
    </b:Author>
    <b:RefOrder>47</b:RefOrder>
  </b:Source>
  <b:Source>
    <b:Tag>Eco</b:Tag>
    <b:SourceType>InternetSite</b:SourceType>
    <b:Guid>{10264234-3DF3-4930-B875-2F3C47BE5E37}</b:Guid>
    <b:Author>
      <b:Author>
        <b:Corporate>Ecoparking</b:Corporate>
      </b:Author>
    </b:Author>
    <b:Title>Speddy Parking Tipo elevador</b:Title>
    <b:URL>https://ecoparking.co/parqueadero-tipo-torre/</b:URL>
    <b:RefOrder>48</b:RefOrder>
  </b:Source>
  <b:Source>
    <b:Tag>Glassteel</b:Tag>
    <b:SourceType>InternetSite</b:SourceType>
    <b:Guid>{8F381BA8-F311-4569-BEDD-E3508823DDEE}</b:Guid>
    <b:Title>Glassteel Sistemas vidriados</b:Title>
    <b:Year>2019</b:Year>
    <b:URL>http://www.glassteel.co/fachadas.html</b:URL>
    <b:Author>
      <b:Author>
        <b:Corporate>Glassteel S.A.S.</b:Corporate>
      </b:Author>
    </b:Author>
    <b:RefOrder>49</b:RefOrder>
  </b:Source>
  <b:Source>
    <b:Tag>SpM</b:Tag>
    <b:SourceType>InternetSite</b:SourceType>
    <b:Guid>{DEC79395-E46B-43AD-832F-2ED2C0F9935F}</b:Guid>
    <b:Author>
      <b:Author>
        <b:Corporate>Smart parking Mexico</b:Corporate>
      </b:Author>
    </b:Author>
    <b:Title>Smart parking Mexico, estacionamiento inteligente</b:Title>
    <b:URL>https://docplayer.es/docs-images/61/46224762/images/16-2.png</b:URL>
    <b:RefOrder>50</b:RefOrder>
  </b:Source>
  <b:Source>
    <b:Tag>Sec17</b:Tag>
    <b:SourceType>InternetSite</b:SourceType>
    <b:Guid>{ECA74C68-E265-4A3F-96EB-46767CAD267C}</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51</b:RefOrder>
  </b:Source>
  <b:Source>
    <b:Tag>MarcadorDePosición6</b:Tag>
    <b:SourceType>Report</b:SourceType>
    <b:Guid>{23E40ADE-9F32-43B4-87F2-F9D9CDA54EDC}</b:Guid>
    <b:Title>Proyección de población por localidades para Bogotá 2016 - 2020.</b:Title>
    <b:Year>2014</b:Year>
    <b:URL>http://www.sdp.gov.co/portal/page/portal/PortalSDP/InformacionTomaDecisiones/Estadisticas/Bogot%E1%20Ciudad%20de%20Estad%EDsticas/2014/Bolet%EDn69.pdf</b:URL>
    <b:RefOrder>52</b:RefOrder>
  </b:Source>
</b:Sources>
</file>

<file path=customXml/itemProps1.xml><?xml version="1.0" encoding="utf-8"?>
<ds:datastoreItem xmlns:ds="http://schemas.openxmlformats.org/officeDocument/2006/customXml" ds:itemID="{276082ED-955F-4B0E-A97D-1A252CDC8C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0</TotalTime>
  <Pages>488</Pages>
  <Words>98158</Words>
  <Characters>539872</Characters>
  <Application>Microsoft Office Word</Application>
  <DocSecurity>0</DocSecurity>
  <Lines>4498</Lines>
  <Paragraphs>127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36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Fernando Prieto Jimenez</dc:creator>
  <cp:keywords/>
  <dc:description/>
  <cp:lastModifiedBy>Luis Fernando Prieto Jimenez</cp:lastModifiedBy>
  <cp:revision>24</cp:revision>
  <dcterms:created xsi:type="dcterms:W3CDTF">2019-05-21T16:07:00Z</dcterms:created>
  <dcterms:modified xsi:type="dcterms:W3CDTF">2019-05-23T23:09:00Z</dcterms:modified>
</cp:coreProperties>
</file>